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r>
        <w:rPr>
          <w:b/>
          <w:color w:val="434343"/>
          <w:sz w:val="56"/>
          <w:szCs w:val="56"/>
        </w:rPr>
        <w:t>VehicleGest</w:t>
      </w:r>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33034162"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00101833">
        <w:rPr>
          <w:rFonts w:eastAsia="Arial" w:cs="Arial"/>
          <w:color w:val="7B7B7B"/>
          <w:szCs w:val="24"/>
          <w:lang w:val="es-ES"/>
        </w:rPr>
        <w:t>12</w:t>
      </w:r>
      <w:r w:rsidRPr="00AE47F6">
        <w:rPr>
          <w:rFonts w:eastAsia="Arial" w:cs="Arial"/>
          <w:color w:val="7B7B7B"/>
          <w:szCs w:val="24"/>
          <w:lang w:val="es-ES"/>
        </w:rPr>
        <w:t>/</w:t>
      </w:r>
      <w:r w:rsidR="00101833">
        <w:rPr>
          <w:rFonts w:eastAsia="Arial" w:cs="Arial"/>
          <w:color w:val="7B7B7B"/>
          <w:szCs w:val="24"/>
          <w:lang w:val="es-ES"/>
        </w:rPr>
        <w:t>02</w:t>
      </w:r>
      <w:r w:rsidRPr="00AE47F6">
        <w:rPr>
          <w:rFonts w:eastAsia="Arial" w:cs="Arial"/>
          <w:color w:val="7B7B7B"/>
          <w:szCs w:val="24"/>
          <w:lang w:val="es-ES"/>
        </w:rPr>
        <w:t>/</w:t>
      </w:r>
      <w:r w:rsidR="00F6767D">
        <w:rPr>
          <w:rFonts w:eastAsia="Arial" w:cs="Arial"/>
          <w:color w:val="7B7B7B"/>
          <w:szCs w:val="24"/>
          <w:lang w:val="es-ES"/>
        </w:rPr>
        <w:t>202</w:t>
      </w:r>
      <w:r w:rsidR="00101833">
        <w:rPr>
          <w:rFonts w:eastAsia="Arial" w:cs="Arial"/>
          <w:color w:val="7B7B7B"/>
          <w:szCs w:val="24"/>
          <w:lang w:val="es-ES"/>
        </w:rPr>
        <w:t>3</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56FDF574"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bookmarkStart w:id="1" w:name="_heading=h.gjdgxs" w:colFirst="0" w:colLast="0"/>
      <w:bookmarkEnd w:id="1"/>
      <w:r w:rsidR="00F6767D">
        <w:rPr>
          <w:rFonts w:eastAsia="Arial" w:cs="Arial"/>
          <w:color w:val="7B7B7B"/>
          <w:szCs w:val="24"/>
          <w:lang w:val="es-ES"/>
        </w:rPr>
        <w:fldChar w:fldCharType="begin"/>
      </w:r>
      <w:r w:rsidR="00F6767D">
        <w:rPr>
          <w:rFonts w:eastAsia="Arial" w:cs="Arial"/>
          <w:color w:val="7B7B7B"/>
          <w:szCs w:val="24"/>
          <w:lang w:val="es-ES"/>
        </w:rPr>
        <w:instrText xml:space="preserve"> HYPERLINK "https://drive.google.com/drive/folders/1hX4H3if9PjX21e7kQVzR1Qa5huVwr741?usp=share_link" </w:instrText>
      </w:r>
      <w:r w:rsidR="00F6767D">
        <w:rPr>
          <w:rFonts w:eastAsia="Arial" w:cs="Arial"/>
          <w:color w:val="7B7B7B"/>
          <w:szCs w:val="24"/>
          <w:lang w:val="es-ES"/>
        </w:rPr>
        <w:fldChar w:fldCharType="separate"/>
      </w:r>
      <w:r w:rsidRPr="00F6767D">
        <w:rPr>
          <w:rStyle w:val="Hipervnculo"/>
          <w:rFonts w:eastAsia="Arial" w:cs="Arial"/>
          <w:szCs w:val="24"/>
          <w:lang w:val="es-ES"/>
        </w:rPr>
        <w:t>Enlace a la carpeta del Drive</w:t>
      </w:r>
      <w:r w:rsidR="00F6767D">
        <w:rPr>
          <w:rFonts w:eastAsia="Arial" w:cs="Arial"/>
          <w:color w:val="7B7B7B"/>
          <w:szCs w:val="24"/>
          <w:lang w:val="es-ES"/>
        </w:rPr>
        <w:fldChar w:fldCharType="end"/>
      </w:r>
    </w:p>
    <w:p w14:paraId="36BBF2A0" w14:textId="67BE3A35" w:rsidR="00CD459F" w:rsidRPr="00F71BE5" w:rsidRDefault="002D10D1">
      <w:pPr>
        <w:rPr>
          <w:color w:val="007487"/>
          <w:sz w:val="36"/>
          <w:szCs w:val="36"/>
          <w:vertAlign w:val="subscript"/>
        </w:rPr>
      </w:pPr>
      <w:r w:rsidRPr="00F6767D">
        <w:rPr>
          <w:rStyle w:val="Hipervnculo"/>
          <w:noProof/>
          <w:lang w:val="es-ES"/>
        </w:rPr>
        <w:drawing>
          <wp:anchor distT="114300" distB="114300" distL="114300" distR="114300" simplePos="0" relativeHeight="251658240" behindDoc="0" locked="0" layoutInCell="1" hidden="0" allowOverlap="1" wp14:anchorId="7672810C" wp14:editId="05A3AF5C">
            <wp:simplePos x="0" y="0"/>
            <wp:positionH relativeFrom="margin">
              <wp:align>center</wp:align>
            </wp:positionH>
            <wp:positionV relativeFrom="paragraph">
              <wp:posOffset>107632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sidR="00753390">
        <w:br w:type="page"/>
      </w:r>
      <w:bookmarkStart w:id="2" w:name="_heading=h.30j0zll" w:colFirst="0" w:colLast="0"/>
      <w:bookmarkEnd w:id="2"/>
    </w:p>
    <w:sdt>
      <w:sdtPr>
        <w:rPr>
          <w:rFonts w:ascii="Arial" w:eastAsia="Lato" w:hAnsi="Arial" w:cs="Lato"/>
          <w:b w:val="0"/>
          <w:color w:val="auto"/>
          <w:sz w:val="22"/>
          <w:szCs w:val="28"/>
          <w:lang w:val="es"/>
        </w:rPr>
        <w:id w:val="2089799711"/>
        <w:docPartObj>
          <w:docPartGallery w:val="Table of Contents"/>
          <w:docPartUnique/>
        </w:docPartObj>
      </w:sdtPr>
      <w:sdtEndPr>
        <w:rPr>
          <w:bCs/>
        </w:rPr>
      </w:sdtEndPr>
      <w:sdtContent>
        <w:p w14:paraId="03B75532" w14:textId="379A875E" w:rsidR="00CB5842" w:rsidRDefault="00CB5842">
          <w:pPr>
            <w:pStyle w:val="TtuloTDC"/>
          </w:pPr>
          <w:r>
            <w:t>Contenido</w:t>
          </w:r>
          <w:bookmarkStart w:id="3" w:name="_GoBack"/>
          <w:bookmarkEnd w:id="3"/>
        </w:p>
        <w:p w14:paraId="36F0208D" w14:textId="173AC009" w:rsidR="00342B92" w:rsidRDefault="00CB584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r>
            <w:fldChar w:fldCharType="begin"/>
          </w:r>
          <w:r>
            <w:instrText xml:space="preserve"> TOC \o "1-3" \h \z \u </w:instrText>
          </w:r>
          <w:r>
            <w:fldChar w:fldCharType="separate"/>
          </w:r>
          <w:hyperlink w:anchor="_Toc121745391" w:history="1">
            <w:r w:rsidR="00342B92" w:rsidRPr="00E51F21">
              <w:rPr>
                <w:rStyle w:val="Hipervnculo"/>
              </w:rPr>
              <w:t>1.</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Introducción</w:t>
            </w:r>
            <w:r w:rsidR="00342B92">
              <w:rPr>
                <w:webHidden/>
              </w:rPr>
              <w:tab/>
            </w:r>
            <w:r w:rsidR="00342B92">
              <w:rPr>
                <w:webHidden/>
              </w:rPr>
              <w:fldChar w:fldCharType="begin"/>
            </w:r>
            <w:r w:rsidR="00342B92">
              <w:rPr>
                <w:webHidden/>
              </w:rPr>
              <w:instrText xml:space="preserve"> PAGEREF _Toc121745391 \h </w:instrText>
            </w:r>
            <w:r w:rsidR="00342B92">
              <w:rPr>
                <w:webHidden/>
              </w:rPr>
            </w:r>
            <w:r w:rsidR="00342B92">
              <w:rPr>
                <w:webHidden/>
              </w:rPr>
              <w:fldChar w:fldCharType="separate"/>
            </w:r>
            <w:r w:rsidR="0052151E">
              <w:rPr>
                <w:webHidden/>
              </w:rPr>
              <w:t>2</w:t>
            </w:r>
            <w:r w:rsidR="00342B92">
              <w:rPr>
                <w:webHidden/>
              </w:rPr>
              <w:fldChar w:fldCharType="end"/>
            </w:r>
          </w:hyperlink>
        </w:p>
        <w:p w14:paraId="351DA541" w14:textId="4F1A2611" w:rsidR="00342B92" w:rsidRDefault="008A339C"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2" w:history="1">
            <w:r w:rsidR="00342B92" w:rsidRPr="00E51F21">
              <w:rPr>
                <w:rStyle w:val="Hipervnculo"/>
                <w:noProof/>
              </w:rPr>
              <w:t>1.1.</w:t>
            </w:r>
            <w:r w:rsidR="00342B92">
              <w:rPr>
                <w:rFonts w:eastAsiaTheme="minorEastAsia" w:cstheme="minorBidi"/>
                <w:b w:val="0"/>
                <w:bCs w:val="0"/>
                <w:noProof/>
                <w:sz w:val="22"/>
                <w:szCs w:val="22"/>
                <w:lang w:val="es-ES"/>
              </w:rPr>
              <w:tab/>
            </w:r>
            <w:r w:rsidR="00342B92" w:rsidRPr="00E51F21">
              <w:rPr>
                <w:rStyle w:val="Hipervnculo"/>
                <w:noProof/>
              </w:rPr>
              <w:t>Motivación</w:t>
            </w:r>
            <w:r w:rsidR="00342B92">
              <w:rPr>
                <w:noProof/>
                <w:webHidden/>
              </w:rPr>
              <w:tab/>
            </w:r>
            <w:r w:rsidR="00342B92">
              <w:rPr>
                <w:noProof/>
                <w:webHidden/>
              </w:rPr>
              <w:fldChar w:fldCharType="begin"/>
            </w:r>
            <w:r w:rsidR="00342B92">
              <w:rPr>
                <w:noProof/>
                <w:webHidden/>
              </w:rPr>
              <w:instrText xml:space="preserve"> PAGEREF _Toc121745392 \h </w:instrText>
            </w:r>
            <w:r w:rsidR="00342B92">
              <w:rPr>
                <w:noProof/>
                <w:webHidden/>
              </w:rPr>
            </w:r>
            <w:r w:rsidR="00342B92">
              <w:rPr>
                <w:noProof/>
                <w:webHidden/>
              </w:rPr>
              <w:fldChar w:fldCharType="separate"/>
            </w:r>
            <w:r w:rsidR="0052151E">
              <w:rPr>
                <w:noProof/>
                <w:webHidden/>
              </w:rPr>
              <w:t>2</w:t>
            </w:r>
            <w:r w:rsidR="00342B92">
              <w:rPr>
                <w:noProof/>
                <w:webHidden/>
              </w:rPr>
              <w:fldChar w:fldCharType="end"/>
            </w:r>
          </w:hyperlink>
        </w:p>
        <w:p w14:paraId="4D5974E5" w14:textId="7C007364" w:rsidR="00342B92" w:rsidRDefault="008A339C"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3" w:history="1">
            <w:r w:rsidR="00342B92" w:rsidRPr="00E51F21">
              <w:rPr>
                <w:rStyle w:val="Hipervnculo"/>
                <w:noProof/>
              </w:rPr>
              <w:t>1.2.</w:t>
            </w:r>
            <w:r w:rsidR="00342B92">
              <w:rPr>
                <w:rFonts w:eastAsiaTheme="minorEastAsia" w:cstheme="minorBidi"/>
                <w:b w:val="0"/>
                <w:bCs w:val="0"/>
                <w:noProof/>
                <w:sz w:val="22"/>
                <w:szCs w:val="22"/>
                <w:lang w:val="es-ES"/>
              </w:rPr>
              <w:tab/>
            </w:r>
            <w:r w:rsidR="00342B92" w:rsidRPr="00E51F21">
              <w:rPr>
                <w:rStyle w:val="Hipervnculo"/>
                <w:noProof/>
              </w:rPr>
              <w:t>Abstract</w:t>
            </w:r>
            <w:r w:rsidR="00342B92">
              <w:rPr>
                <w:noProof/>
                <w:webHidden/>
              </w:rPr>
              <w:t>…………………………………………………………………………………………………….</w:t>
            </w:r>
            <w:r w:rsidR="00342B92">
              <w:rPr>
                <w:noProof/>
                <w:webHidden/>
              </w:rPr>
              <w:fldChar w:fldCharType="begin"/>
            </w:r>
            <w:r w:rsidR="00342B92">
              <w:rPr>
                <w:noProof/>
                <w:webHidden/>
              </w:rPr>
              <w:instrText xml:space="preserve"> PAGEREF _Toc121745393 \h </w:instrText>
            </w:r>
            <w:r w:rsidR="00342B92">
              <w:rPr>
                <w:noProof/>
                <w:webHidden/>
              </w:rPr>
            </w:r>
            <w:r w:rsidR="00342B92">
              <w:rPr>
                <w:noProof/>
                <w:webHidden/>
              </w:rPr>
              <w:fldChar w:fldCharType="separate"/>
            </w:r>
            <w:r w:rsidR="0052151E">
              <w:rPr>
                <w:noProof/>
                <w:webHidden/>
              </w:rPr>
              <w:t>3</w:t>
            </w:r>
            <w:r w:rsidR="00342B92">
              <w:rPr>
                <w:noProof/>
                <w:webHidden/>
              </w:rPr>
              <w:fldChar w:fldCharType="end"/>
            </w:r>
          </w:hyperlink>
        </w:p>
        <w:p w14:paraId="7BE65D90" w14:textId="174608FD" w:rsidR="00342B92" w:rsidRDefault="008A339C"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4" w:history="1">
            <w:r w:rsidR="00342B92" w:rsidRPr="00E51F21">
              <w:rPr>
                <w:rStyle w:val="Hipervnculo"/>
                <w:noProof/>
              </w:rPr>
              <w:t>1.3.</w:t>
            </w:r>
            <w:r w:rsidR="00342B92">
              <w:rPr>
                <w:rFonts w:eastAsiaTheme="minorEastAsia" w:cstheme="minorBidi"/>
                <w:b w:val="0"/>
                <w:bCs w:val="0"/>
                <w:noProof/>
                <w:sz w:val="22"/>
                <w:szCs w:val="22"/>
                <w:lang w:val="es-ES"/>
              </w:rPr>
              <w:tab/>
            </w:r>
            <w:r w:rsidR="00342B92" w:rsidRPr="00E51F21">
              <w:rPr>
                <w:rStyle w:val="Hipervnculo"/>
                <w:noProof/>
              </w:rPr>
              <w:t>Objetivos propuestos (generales y específicos)</w:t>
            </w:r>
            <w:r w:rsidR="00342B92">
              <w:rPr>
                <w:noProof/>
                <w:webHidden/>
              </w:rPr>
              <w:tab/>
            </w:r>
            <w:r w:rsidR="00342B92">
              <w:rPr>
                <w:noProof/>
                <w:webHidden/>
              </w:rPr>
              <w:fldChar w:fldCharType="begin"/>
            </w:r>
            <w:r w:rsidR="00342B92">
              <w:rPr>
                <w:noProof/>
                <w:webHidden/>
              </w:rPr>
              <w:instrText xml:space="preserve"> PAGEREF _Toc121745394 \h </w:instrText>
            </w:r>
            <w:r w:rsidR="00342B92">
              <w:rPr>
                <w:noProof/>
                <w:webHidden/>
              </w:rPr>
            </w:r>
            <w:r w:rsidR="00342B92">
              <w:rPr>
                <w:noProof/>
                <w:webHidden/>
              </w:rPr>
              <w:fldChar w:fldCharType="separate"/>
            </w:r>
            <w:r w:rsidR="0052151E">
              <w:rPr>
                <w:noProof/>
                <w:webHidden/>
              </w:rPr>
              <w:t>4</w:t>
            </w:r>
            <w:r w:rsidR="00342B92">
              <w:rPr>
                <w:noProof/>
                <w:webHidden/>
              </w:rPr>
              <w:fldChar w:fldCharType="end"/>
            </w:r>
          </w:hyperlink>
        </w:p>
        <w:p w14:paraId="4FA05E7D" w14:textId="757F6CCB" w:rsidR="00342B92" w:rsidRDefault="008A339C"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395" w:history="1">
            <w:r w:rsidR="00342B92" w:rsidRPr="00E51F21">
              <w:rPr>
                <w:rStyle w:val="Hipervnculo"/>
              </w:rPr>
              <w:t>2.</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Metodología usada</w:t>
            </w:r>
            <w:r w:rsidR="00342B92">
              <w:rPr>
                <w:webHidden/>
              </w:rPr>
              <w:tab/>
            </w:r>
            <w:r w:rsidR="00342B92">
              <w:rPr>
                <w:webHidden/>
              </w:rPr>
              <w:fldChar w:fldCharType="begin"/>
            </w:r>
            <w:r w:rsidR="00342B92">
              <w:rPr>
                <w:webHidden/>
              </w:rPr>
              <w:instrText xml:space="preserve"> PAGEREF _Toc121745395 \h </w:instrText>
            </w:r>
            <w:r w:rsidR="00342B92">
              <w:rPr>
                <w:webHidden/>
              </w:rPr>
            </w:r>
            <w:r w:rsidR="00342B92">
              <w:rPr>
                <w:webHidden/>
              </w:rPr>
              <w:fldChar w:fldCharType="separate"/>
            </w:r>
            <w:r w:rsidR="0052151E">
              <w:rPr>
                <w:webHidden/>
              </w:rPr>
              <w:t>5</w:t>
            </w:r>
            <w:r w:rsidR="00342B92">
              <w:rPr>
                <w:webHidden/>
              </w:rPr>
              <w:fldChar w:fldCharType="end"/>
            </w:r>
          </w:hyperlink>
        </w:p>
        <w:p w14:paraId="14BF5D3D" w14:textId="512E4337" w:rsidR="00342B92" w:rsidRDefault="008A339C"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05" w:history="1">
            <w:r w:rsidR="00342B92" w:rsidRPr="00E51F21">
              <w:rPr>
                <w:rStyle w:val="Hipervnculo"/>
              </w:rPr>
              <w:t>3.</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Tecnologías y herramientas utilizadas en el proyecto</w:t>
            </w:r>
            <w:r w:rsidR="00342B92">
              <w:rPr>
                <w:webHidden/>
              </w:rPr>
              <w:tab/>
            </w:r>
            <w:r w:rsidR="00342B92">
              <w:rPr>
                <w:webHidden/>
              </w:rPr>
              <w:fldChar w:fldCharType="begin"/>
            </w:r>
            <w:r w:rsidR="00342B92">
              <w:rPr>
                <w:webHidden/>
              </w:rPr>
              <w:instrText xml:space="preserve"> PAGEREF _Toc121745405 \h </w:instrText>
            </w:r>
            <w:r w:rsidR="00342B92">
              <w:rPr>
                <w:webHidden/>
              </w:rPr>
            </w:r>
            <w:r w:rsidR="00342B92">
              <w:rPr>
                <w:webHidden/>
              </w:rPr>
              <w:fldChar w:fldCharType="separate"/>
            </w:r>
            <w:r w:rsidR="0052151E">
              <w:rPr>
                <w:webHidden/>
              </w:rPr>
              <w:t>8</w:t>
            </w:r>
            <w:r w:rsidR="00342B92">
              <w:rPr>
                <w:webHidden/>
              </w:rPr>
              <w:fldChar w:fldCharType="end"/>
            </w:r>
          </w:hyperlink>
        </w:p>
        <w:p w14:paraId="25957FF0" w14:textId="786A7908" w:rsidR="00342B92" w:rsidRDefault="008A339C"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1" w:history="1">
            <w:r w:rsidR="00342B92" w:rsidRPr="00E51F21">
              <w:rPr>
                <w:rStyle w:val="Hipervnculo"/>
              </w:rPr>
              <w:t>4.</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Estimación de recursos y planificación</w:t>
            </w:r>
            <w:r w:rsidR="00342B92">
              <w:rPr>
                <w:webHidden/>
              </w:rPr>
              <w:tab/>
            </w:r>
            <w:r w:rsidR="00342B92">
              <w:rPr>
                <w:webHidden/>
              </w:rPr>
              <w:fldChar w:fldCharType="begin"/>
            </w:r>
            <w:r w:rsidR="00342B92">
              <w:rPr>
                <w:webHidden/>
              </w:rPr>
              <w:instrText xml:space="preserve"> PAGEREF _Toc121745411 \h </w:instrText>
            </w:r>
            <w:r w:rsidR="00342B92">
              <w:rPr>
                <w:webHidden/>
              </w:rPr>
            </w:r>
            <w:r w:rsidR="00342B92">
              <w:rPr>
                <w:webHidden/>
              </w:rPr>
              <w:fldChar w:fldCharType="separate"/>
            </w:r>
            <w:r w:rsidR="0052151E">
              <w:rPr>
                <w:webHidden/>
              </w:rPr>
              <w:t>9</w:t>
            </w:r>
            <w:r w:rsidR="00342B92">
              <w:rPr>
                <w:webHidden/>
              </w:rPr>
              <w:fldChar w:fldCharType="end"/>
            </w:r>
          </w:hyperlink>
        </w:p>
        <w:p w14:paraId="0D0E733D" w14:textId="76BFA2AD" w:rsidR="00342B92" w:rsidRDefault="008A339C"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4" w:history="1">
            <w:r w:rsidR="00342B92" w:rsidRPr="00E51F21">
              <w:rPr>
                <w:rStyle w:val="Hipervnculo"/>
              </w:rPr>
              <w:t>5.</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Análisis del proyecto</w:t>
            </w:r>
            <w:r w:rsidR="00342B92">
              <w:rPr>
                <w:webHidden/>
              </w:rPr>
              <w:tab/>
            </w:r>
            <w:r w:rsidR="00342B92">
              <w:rPr>
                <w:webHidden/>
              </w:rPr>
              <w:fldChar w:fldCharType="begin"/>
            </w:r>
            <w:r w:rsidR="00342B92">
              <w:rPr>
                <w:webHidden/>
              </w:rPr>
              <w:instrText xml:space="preserve"> PAGEREF _Toc121745414 \h </w:instrText>
            </w:r>
            <w:r w:rsidR="00342B92">
              <w:rPr>
                <w:webHidden/>
              </w:rPr>
            </w:r>
            <w:r w:rsidR="00342B92">
              <w:rPr>
                <w:webHidden/>
              </w:rPr>
              <w:fldChar w:fldCharType="separate"/>
            </w:r>
            <w:r w:rsidR="0052151E">
              <w:rPr>
                <w:webHidden/>
              </w:rPr>
              <w:t>11</w:t>
            </w:r>
            <w:r w:rsidR="00342B92">
              <w:rPr>
                <w:webHidden/>
              </w:rPr>
              <w:fldChar w:fldCharType="end"/>
            </w:r>
          </w:hyperlink>
        </w:p>
        <w:p w14:paraId="4A2E8607" w14:textId="54E12A80" w:rsidR="00342B92" w:rsidRDefault="008A339C"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29" w:history="1">
            <w:r w:rsidR="00342B92" w:rsidRPr="00E51F21">
              <w:rPr>
                <w:rStyle w:val="Hipervnculo"/>
              </w:rPr>
              <w:t>6.</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iseño del proyecto</w:t>
            </w:r>
            <w:r w:rsidR="00342B92">
              <w:rPr>
                <w:webHidden/>
              </w:rPr>
              <w:tab/>
            </w:r>
            <w:r w:rsidR="00342B92">
              <w:rPr>
                <w:webHidden/>
              </w:rPr>
              <w:fldChar w:fldCharType="begin"/>
            </w:r>
            <w:r w:rsidR="00342B92">
              <w:rPr>
                <w:webHidden/>
              </w:rPr>
              <w:instrText xml:space="preserve"> PAGEREF _Toc121745429 \h </w:instrText>
            </w:r>
            <w:r w:rsidR="00342B92">
              <w:rPr>
                <w:webHidden/>
              </w:rPr>
            </w:r>
            <w:r w:rsidR="00342B92">
              <w:rPr>
                <w:webHidden/>
              </w:rPr>
              <w:fldChar w:fldCharType="separate"/>
            </w:r>
            <w:r w:rsidR="0052151E">
              <w:rPr>
                <w:webHidden/>
              </w:rPr>
              <w:t>22</w:t>
            </w:r>
            <w:r w:rsidR="00342B92">
              <w:rPr>
                <w:webHidden/>
              </w:rPr>
              <w:fldChar w:fldCharType="end"/>
            </w:r>
          </w:hyperlink>
        </w:p>
        <w:p w14:paraId="3082110A" w14:textId="6EA7528A" w:rsidR="00342B92" w:rsidRDefault="008A339C"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2" w:history="1">
            <w:r w:rsidR="00342B92" w:rsidRPr="00E51F21">
              <w:rPr>
                <w:rStyle w:val="Hipervnculo"/>
              </w:rPr>
              <w:t>7.</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espliegue y pruebas</w:t>
            </w:r>
            <w:r w:rsidR="00342B92">
              <w:rPr>
                <w:webHidden/>
              </w:rPr>
              <w:tab/>
            </w:r>
            <w:r w:rsidR="00342B92">
              <w:rPr>
                <w:webHidden/>
              </w:rPr>
              <w:fldChar w:fldCharType="begin"/>
            </w:r>
            <w:r w:rsidR="00342B92">
              <w:rPr>
                <w:webHidden/>
              </w:rPr>
              <w:instrText xml:space="preserve"> PAGEREF _Toc121745452 \h </w:instrText>
            </w:r>
            <w:r w:rsidR="00342B92">
              <w:rPr>
                <w:webHidden/>
              </w:rPr>
            </w:r>
            <w:r w:rsidR="00342B92">
              <w:rPr>
                <w:webHidden/>
              </w:rPr>
              <w:fldChar w:fldCharType="separate"/>
            </w:r>
            <w:r w:rsidR="0052151E">
              <w:rPr>
                <w:webHidden/>
              </w:rPr>
              <w:t>44</w:t>
            </w:r>
            <w:r w:rsidR="00342B92">
              <w:rPr>
                <w:webHidden/>
              </w:rPr>
              <w:fldChar w:fldCharType="end"/>
            </w:r>
          </w:hyperlink>
        </w:p>
        <w:p w14:paraId="08D466C8" w14:textId="0D7DA822" w:rsidR="00342B92" w:rsidRDefault="008A339C"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3" w:history="1">
            <w:r w:rsidR="00342B92" w:rsidRPr="00E51F21">
              <w:rPr>
                <w:rStyle w:val="Hipervnculo"/>
              </w:rPr>
              <w:t>8.</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Conclusiones</w:t>
            </w:r>
            <w:r w:rsidR="00342B92">
              <w:rPr>
                <w:webHidden/>
              </w:rPr>
              <w:tab/>
            </w:r>
            <w:r w:rsidR="00342B92">
              <w:rPr>
                <w:webHidden/>
              </w:rPr>
              <w:fldChar w:fldCharType="begin"/>
            </w:r>
            <w:r w:rsidR="00342B92">
              <w:rPr>
                <w:webHidden/>
              </w:rPr>
              <w:instrText xml:space="preserve"> PAGEREF _Toc121745453 \h </w:instrText>
            </w:r>
            <w:r w:rsidR="00342B92">
              <w:rPr>
                <w:webHidden/>
              </w:rPr>
            </w:r>
            <w:r w:rsidR="00342B92">
              <w:rPr>
                <w:webHidden/>
              </w:rPr>
              <w:fldChar w:fldCharType="separate"/>
            </w:r>
            <w:r w:rsidR="0052151E">
              <w:rPr>
                <w:webHidden/>
              </w:rPr>
              <w:t>45</w:t>
            </w:r>
            <w:r w:rsidR="00342B92">
              <w:rPr>
                <w:webHidden/>
              </w:rPr>
              <w:fldChar w:fldCharType="end"/>
            </w:r>
          </w:hyperlink>
        </w:p>
        <w:p w14:paraId="5777B855" w14:textId="498A5CC8" w:rsidR="00342B92" w:rsidRDefault="008A339C"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4" w:history="1">
            <w:r w:rsidR="00342B92" w:rsidRPr="00E51F21">
              <w:rPr>
                <w:rStyle w:val="Hipervnculo"/>
              </w:rPr>
              <w:t>9.</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Vías futuras</w:t>
            </w:r>
            <w:r w:rsidR="00342B92">
              <w:rPr>
                <w:webHidden/>
              </w:rPr>
              <w:tab/>
            </w:r>
            <w:r w:rsidR="00342B92">
              <w:rPr>
                <w:webHidden/>
              </w:rPr>
              <w:fldChar w:fldCharType="begin"/>
            </w:r>
            <w:r w:rsidR="00342B92">
              <w:rPr>
                <w:webHidden/>
              </w:rPr>
              <w:instrText xml:space="preserve"> PAGEREF _Toc121745454 \h </w:instrText>
            </w:r>
            <w:r w:rsidR="00342B92">
              <w:rPr>
                <w:webHidden/>
              </w:rPr>
            </w:r>
            <w:r w:rsidR="00342B92">
              <w:rPr>
                <w:webHidden/>
              </w:rPr>
              <w:fldChar w:fldCharType="separate"/>
            </w:r>
            <w:r w:rsidR="0052151E">
              <w:rPr>
                <w:webHidden/>
              </w:rPr>
              <w:t>46</w:t>
            </w:r>
            <w:r w:rsidR="00342B92">
              <w:rPr>
                <w:webHidden/>
              </w:rPr>
              <w:fldChar w:fldCharType="end"/>
            </w:r>
          </w:hyperlink>
        </w:p>
        <w:p w14:paraId="26E77F21" w14:textId="5DC43029" w:rsidR="00342B92" w:rsidRDefault="008A339C"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5" w:history="1">
            <w:r w:rsidR="00342B92" w:rsidRPr="00E51F21">
              <w:rPr>
                <w:rStyle w:val="Hipervnculo"/>
              </w:rPr>
              <w:t>10.</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Bibliografía</w:t>
            </w:r>
            <w:r w:rsidR="00342B92">
              <w:rPr>
                <w:webHidden/>
              </w:rPr>
              <w:tab/>
            </w:r>
            <w:r w:rsidR="00342B92">
              <w:rPr>
                <w:webHidden/>
              </w:rPr>
              <w:fldChar w:fldCharType="begin"/>
            </w:r>
            <w:r w:rsidR="00342B92">
              <w:rPr>
                <w:webHidden/>
              </w:rPr>
              <w:instrText xml:space="preserve"> PAGEREF _Toc121745455 \h </w:instrText>
            </w:r>
            <w:r w:rsidR="00342B92">
              <w:rPr>
                <w:webHidden/>
              </w:rPr>
            </w:r>
            <w:r w:rsidR="00342B92">
              <w:rPr>
                <w:webHidden/>
              </w:rPr>
              <w:fldChar w:fldCharType="separate"/>
            </w:r>
            <w:r w:rsidR="0052151E">
              <w:rPr>
                <w:webHidden/>
              </w:rPr>
              <w:t>48</w:t>
            </w:r>
            <w:r w:rsidR="00342B92">
              <w:rPr>
                <w:webHidden/>
              </w:rPr>
              <w:fldChar w:fldCharType="end"/>
            </w:r>
          </w:hyperlink>
        </w:p>
        <w:p w14:paraId="2B4BFE90" w14:textId="1A04DE32" w:rsidR="00CB5842" w:rsidRDefault="00CB5842">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597150">
      <w:pPr>
        <w:pStyle w:val="Ttulo1"/>
        <w:numPr>
          <w:ilvl w:val="0"/>
          <w:numId w:val="11"/>
        </w:numPr>
      </w:pPr>
      <w:bookmarkStart w:id="4" w:name="_Toc120229145"/>
      <w:bookmarkStart w:id="5" w:name="_Toc121745391"/>
      <w:r>
        <w:lastRenderedPageBreak/>
        <w:t>I</w:t>
      </w:r>
      <w:r w:rsidR="00CD2D06">
        <w:t>ntroducción</w:t>
      </w:r>
      <w:bookmarkEnd w:id="4"/>
      <w:bookmarkEnd w:id="5"/>
    </w:p>
    <w:p w14:paraId="46ECEBF3" w14:textId="44B4BAD1" w:rsidR="00AA5AEB" w:rsidRDefault="00AA5AEB" w:rsidP="00AA5AEB">
      <w:pPr>
        <w:rPr>
          <w:szCs w:val="22"/>
        </w:rPr>
      </w:pPr>
      <w:r w:rsidRPr="00AA5AEB">
        <w:rPr>
          <w:b/>
          <w:bCs/>
          <w:szCs w:val="22"/>
        </w:rPr>
        <w:t>Vehiclegest</w:t>
      </w:r>
      <w:r w:rsidRPr="00AA5AEB">
        <w:rPr>
          <w:szCs w:val="22"/>
        </w:rPr>
        <w:t xml:space="preserve"> </w:t>
      </w:r>
      <w:r w:rsidR="009E7A0B">
        <w:rPr>
          <w:szCs w:val="22"/>
        </w:rPr>
        <w:t>es</w:t>
      </w:r>
      <w:r w:rsidRPr="00AA5AEB">
        <w:rPr>
          <w:szCs w:val="22"/>
        </w:rPr>
        <w:t xml:space="preserve"> una aplicación móvil</w:t>
      </w:r>
      <w:r w:rsidR="009E7A0B">
        <w:rPr>
          <w:szCs w:val="22"/>
        </w:rPr>
        <w:t xml:space="preserve"> desarrollada para el sistema operativo</w:t>
      </w:r>
      <w:r w:rsidRPr="00AA5AEB">
        <w:rPr>
          <w:szCs w:val="22"/>
        </w:rPr>
        <w:t xml:space="preserve"> Android, dedicada a </w:t>
      </w:r>
      <w:r w:rsidRPr="007B48C6">
        <w:t>gestionar el control y mantenimiento de una flota de vehículos. Sus principales características s</w:t>
      </w:r>
      <w:r w:rsidR="00C45239" w:rsidRPr="007B48C6">
        <w:t>erán</w:t>
      </w:r>
      <w:r w:rsidRPr="007B48C6">
        <w:t>:</w:t>
      </w:r>
      <w:r w:rsidR="00612E6A" w:rsidRPr="007B48C6">
        <w:t xml:space="preserve"> control y gestión de los datos e incidencias de una flota de vehículos, control de avisos importantes y fechas de vencimiento,</w:t>
      </w:r>
      <w:r w:rsidRPr="007B48C6">
        <w:t xml:space="preserve"> </w:t>
      </w:r>
      <w:r w:rsidR="00612E6A" w:rsidRPr="007B48C6">
        <w:t xml:space="preserve">consulta y gestión </w:t>
      </w:r>
      <w:r w:rsidRPr="007B48C6">
        <w:t>de las Inspecciones Técnicas de Vehículo</w:t>
      </w:r>
      <w:r w:rsidR="00612E6A" w:rsidRPr="007B48C6">
        <w:t xml:space="preserve">, </w:t>
      </w:r>
      <w:r w:rsidR="00565607" w:rsidRPr="007B48C6">
        <w:t xml:space="preserve">listado de servicios prestados por la empresa </w:t>
      </w:r>
      <w:r w:rsidR="00612E6A" w:rsidRPr="007B48C6">
        <w:t>y control de</w:t>
      </w:r>
      <w:r w:rsidR="00C45239" w:rsidRPr="007B48C6">
        <w:t xml:space="preserve"> asignaciones de</w:t>
      </w:r>
      <w:r w:rsidR="00612E6A" w:rsidRPr="007B48C6">
        <w:t xml:space="preserve"> personal</w:t>
      </w:r>
      <w:r w:rsidR="00C45239" w:rsidRPr="007B48C6">
        <w:t xml:space="preserve"> a vehículos e </w:t>
      </w:r>
      <w:r w:rsidR="009E7A0B" w:rsidRPr="007B48C6">
        <w:t>ITV</w:t>
      </w:r>
      <w:r w:rsidR="009E7A0B" w:rsidRPr="00C32B7D">
        <w:rPr>
          <w:vertAlign w:val="superscript"/>
        </w:rPr>
        <w:footnoteReference w:id="1"/>
      </w:r>
      <w:r w:rsidR="00612E6A" w:rsidRPr="007B48C6">
        <w:t>.</w:t>
      </w:r>
    </w:p>
    <w:p w14:paraId="1D71ADAC" w14:textId="19F0C4A5" w:rsidR="00C45239" w:rsidRDefault="007560B0" w:rsidP="00AA5AEB">
      <w:pPr>
        <w:rPr>
          <w:szCs w:val="22"/>
        </w:rPr>
      </w:pPr>
      <w:r w:rsidRPr="009741FE">
        <w:rPr>
          <w:b/>
          <w:bCs/>
          <w:szCs w:val="22"/>
        </w:rPr>
        <w:t>VehicleGest</w:t>
      </w:r>
      <w:r>
        <w:rPr>
          <w:szCs w:val="22"/>
        </w:rPr>
        <w:t xml:space="preserve"> </w:t>
      </w:r>
      <w:r w:rsidR="009E7A0B">
        <w:rPr>
          <w:szCs w:val="22"/>
        </w:rPr>
        <w:t xml:space="preserve">está diseñado para darle </w:t>
      </w:r>
      <w:r w:rsidR="00C45239" w:rsidRPr="00C45239">
        <w:rPr>
          <w:szCs w:val="22"/>
        </w:rPr>
        <w:t>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w:t>
      </w:r>
      <w:r w:rsidR="00C45239" w:rsidRPr="00C45239">
        <w:rPr>
          <w:szCs w:val="22"/>
        </w:rPr>
        <w:t xml:space="preserve">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 la productividad aumentará los ingresos.</w:t>
      </w:r>
    </w:p>
    <w:p w14:paraId="4B347BE3" w14:textId="7AD80B4D" w:rsidR="00CD2D06" w:rsidRPr="00422E91" w:rsidRDefault="00CD2D06" w:rsidP="006F6576">
      <w:pPr>
        <w:pStyle w:val="Ttulo2"/>
      </w:pPr>
      <w:bookmarkStart w:id="6" w:name="_Toc120229146"/>
      <w:bookmarkStart w:id="7" w:name="_Toc121745392"/>
      <w:r w:rsidRPr="00422E91">
        <w:t>Motivación</w:t>
      </w:r>
      <w:bookmarkEnd w:id="6"/>
      <w:bookmarkEnd w:id="7"/>
    </w:p>
    <w:p w14:paraId="77388A76" w14:textId="3640626E" w:rsidR="00655C42" w:rsidRDefault="000B3ADE" w:rsidP="00EB5DDD">
      <w:r>
        <w:t xml:space="preserve">La motivación principal, surgió debido a </w:t>
      </w:r>
      <w:r w:rsidR="005D0682">
        <w:t xml:space="preserve">la ocupación que tengo en mi puesto de trabajo. </w:t>
      </w:r>
      <w:r w:rsidR="00AA035A">
        <w:t xml:space="preserve">Soy responsable de una flota de vehículos de transporte, tanto de carga como de personas. Normalmente todos </w:t>
      </w:r>
      <w:r w:rsidR="00EB5DDD">
        <w:t>los</w:t>
      </w:r>
      <w:r w:rsidR="00AA035A">
        <w:t xml:space="preserve"> datos</w:t>
      </w:r>
      <w:r w:rsidR="00EB5DDD">
        <w:t xml:space="preserve"> relacionados con los vehículos</w:t>
      </w:r>
      <w:r w:rsidR="00AA035A">
        <w:t xml:space="preserve"> se almacenan en hojas de Excel, Word, o pizarras y no son actualizados en tiempo real</w:t>
      </w:r>
      <w:r w:rsidR="00EB5DDD">
        <w:t>.</w:t>
      </w:r>
      <w:r w:rsidR="00AA035A">
        <w:t xml:space="preserve"> </w:t>
      </w:r>
    </w:p>
    <w:p w14:paraId="4584D0D0" w14:textId="3ED57947" w:rsidR="00EB5DDD" w:rsidRDefault="00EB5DDD" w:rsidP="00EB5DDD">
      <w:pPr>
        <w:ind w:firstLine="0"/>
      </w:pPr>
      <w:r>
        <w:t xml:space="preserve">Almacenar datos en hojas de cálculo y de </w:t>
      </w:r>
      <w:r w:rsidR="00BF609D">
        <w:t>texto nos produce las siguientes desventajas:</w:t>
      </w:r>
    </w:p>
    <w:p w14:paraId="4A152D22" w14:textId="75850254" w:rsidR="00EB5DDD" w:rsidRDefault="00EB5DDD" w:rsidP="00597150">
      <w:pPr>
        <w:pStyle w:val="Prrafodelista"/>
        <w:numPr>
          <w:ilvl w:val="0"/>
          <w:numId w:val="14"/>
        </w:numPr>
      </w:pPr>
      <w:r w:rsidRPr="00EB5DDD">
        <w:rPr>
          <w:b/>
          <w:bCs/>
        </w:rPr>
        <w:t>Incoherencias:</w:t>
      </w:r>
      <w:r>
        <w:t xml:space="preserve"> </w:t>
      </w:r>
      <w:r w:rsidR="004456C1">
        <w:t>produjeron</w:t>
      </w:r>
      <w:r>
        <w:t xml:space="preserve"> errores humanos, como la introducción de datos incorrectos</w:t>
      </w:r>
      <w:r w:rsidR="004456C1">
        <w:t>.</w:t>
      </w:r>
    </w:p>
    <w:p w14:paraId="2878FB4D" w14:textId="61304D51" w:rsidR="00EB5DDD" w:rsidRDefault="00EB5DDD" w:rsidP="00597150">
      <w:pPr>
        <w:pStyle w:val="Prrafodelista"/>
        <w:numPr>
          <w:ilvl w:val="0"/>
          <w:numId w:val="14"/>
        </w:numPr>
      </w:pPr>
      <w:r w:rsidRPr="00EB5DDD">
        <w:rPr>
          <w:b/>
          <w:bCs/>
        </w:rPr>
        <w:t>Dificultad para compartir:</w:t>
      </w:r>
      <w:r>
        <w:t xml:space="preserve"> E</w:t>
      </w:r>
      <w:r w:rsidR="004456C1">
        <w:t>s</w:t>
      </w:r>
      <w:r>
        <w:t xml:space="preserve"> difícil compartir y colaborar con otras personas en tiempo real a menos que todas las personas tengan acceso a la misma hoja de cálculo o documento de texto en todo momento.</w:t>
      </w:r>
    </w:p>
    <w:p w14:paraId="60072FB6" w14:textId="2E29CB24" w:rsidR="00EB5DDD" w:rsidRDefault="00EB5DDD" w:rsidP="00597150">
      <w:pPr>
        <w:pStyle w:val="Prrafodelista"/>
        <w:numPr>
          <w:ilvl w:val="0"/>
          <w:numId w:val="14"/>
        </w:numPr>
      </w:pPr>
      <w:r w:rsidRPr="00EB5DDD">
        <w:rPr>
          <w:b/>
          <w:bCs/>
        </w:rPr>
        <w:t>No disponible en tiempo real</w:t>
      </w:r>
      <w:r>
        <w:t>: Los datos en hojas de cálculo y de texto no están disponibles en tiempo real, por lo que la gente responsable no p</w:t>
      </w:r>
      <w:r w:rsidR="004456C1">
        <w:t>uede</w:t>
      </w:r>
      <w:r>
        <w:t xml:space="preserve"> actualizar los datos en el momento.</w:t>
      </w:r>
    </w:p>
    <w:p w14:paraId="741A5668" w14:textId="77777777" w:rsidR="004456C1" w:rsidRDefault="00EB5DDD" w:rsidP="00597150">
      <w:pPr>
        <w:pStyle w:val="Prrafodelista"/>
        <w:numPr>
          <w:ilvl w:val="0"/>
          <w:numId w:val="14"/>
        </w:numPr>
      </w:pPr>
      <w:r w:rsidRPr="00EB5DDD">
        <w:rPr>
          <w:b/>
          <w:bCs/>
        </w:rPr>
        <w:t>Falta de seguridad:</w:t>
      </w:r>
      <w:r>
        <w:t xml:space="preserve"> Las hojas de cálculo y los documentos de texto no tienen las mismas medidas de seguridad que las bases de datos, lo que puede hacer que los datos sensibles sean vulnerables a la pérdida o al robo.</w:t>
      </w:r>
    </w:p>
    <w:p w14:paraId="661B4A5C" w14:textId="33988C83" w:rsidR="00EB5DDD" w:rsidRDefault="00EB5DDD" w:rsidP="00597150">
      <w:pPr>
        <w:pStyle w:val="Prrafodelista"/>
        <w:numPr>
          <w:ilvl w:val="0"/>
          <w:numId w:val="14"/>
        </w:numPr>
      </w:pPr>
      <w:r w:rsidRPr="004456C1">
        <w:rPr>
          <w:b/>
          <w:bCs/>
        </w:rPr>
        <w:lastRenderedPageBreak/>
        <w:t xml:space="preserve">Duplicidades de datos: </w:t>
      </w:r>
      <w:r>
        <w:t>se producen</w:t>
      </w:r>
      <w:r w:rsidRPr="00EB5DDD">
        <w:t xml:space="preserve"> duplicidades que no se detectan fácilmente, lo que lleva a una falta de precisión en los informes y análisis.</w:t>
      </w:r>
    </w:p>
    <w:p w14:paraId="403B510A" w14:textId="3EA0CBFB" w:rsidR="00E53DF6" w:rsidRPr="000B3ADE" w:rsidRDefault="0049473F" w:rsidP="00E53DF6">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w:t>
      </w:r>
      <w:r w:rsidR="00E53DF6" w:rsidRPr="00E53DF6">
        <w:t>un acceso en tiempo real a los datos centralizados de la empresa en sus dispositivos Android.</w:t>
      </w:r>
    </w:p>
    <w:p w14:paraId="52B6D856" w14:textId="075738BD" w:rsidR="006B5E0B" w:rsidRPr="006B5E0B" w:rsidRDefault="00CD2D06" w:rsidP="006F6576">
      <w:pPr>
        <w:pStyle w:val="Ttulo2"/>
      </w:pPr>
      <w:bookmarkStart w:id="8" w:name="_Toc120229147"/>
      <w:bookmarkStart w:id="9" w:name="_Toc121745393"/>
      <w:bookmarkStart w:id="10" w:name="_Hlk118317856"/>
      <w:r>
        <w:t>Abstract</w:t>
      </w:r>
      <w:bookmarkEnd w:id="8"/>
      <w:bookmarkEnd w:id="9"/>
    </w:p>
    <w:p w14:paraId="7382FB9F" w14:textId="2E4D78C5" w:rsidR="00BA7BD9" w:rsidRDefault="00E4648F" w:rsidP="00BA7BD9">
      <w:pPr>
        <w:pStyle w:val="Abstract"/>
      </w:pPr>
      <w:bookmarkStart w:id="11" w:name="_Toc95911259"/>
      <w:r w:rsidRPr="00560F06">
        <w:t xml:space="preserve">VehicleGest is a complete Android </w:t>
      </w:r>
      <w:r w:rsidR="006F6576">
        <w:t>app</w:t>
      </w:r>
      <w:r w:rsidR="00E53DF6">
        <w:t xml:space="preserve"> designed</w:t>
      </w:r>
      <w:r w:rsidRPr="00560F06">
        <w:t xml:space="preserve"> to improve the control and maintenance of a logistics company's vehicle fleet</w:t>
      </w:r>
      <w:r w:rsidR="00E53DF6">
        <w:t>.</w:t>
      </w:r>
      <w:r w:rsidRPr="00560F06">
        <w:t xml:space="preserve"> </w:t>
      </w:r>
      <w:r w:rsidR="00E53DF6">
        <w:t>It features a</w:t>
      </w:r>
      <w:r w:rsidRPr="00560F06">
        <w:t xml:space="preserve"> centralized database of vehicles, </w:t>
      </w:r>
      <w:r w:rsidR="009C728C" w:rsidRPr="00560F06">
        <w:t xml:space="preserve">services, </w:t>
      </w:r>
      <w:r w:rsidRPr="00560F06">
        <w:t>materials and perso</w:t>
      </w:r>
      <w:r w:rsidR="00ED7FFC">
        <w:t>n</w:t>
      </w:r>
      <w:r w:rsidRPr="00560F06">
        <w:t xml:space="preserve">nel, </w:t>
      </w:r>
      <w:r w:rsidR="00E53DF6" w:rsidRPr="00E53DF6">
        <w:t>which can be accessed by the company's personnel wherever they are.</w:t>
      </w:r>
    </w:p>
    <w:p w14:paraId="72AB38ED" w14:textId="77777777" w:rsidR="00031806" w:rsidRDefault="00BA7BD9" w:rsidP="00BA7BD9">
      <w:pPr>
        <w:pStyle w:val="Abstract"/>
      </w:pPr>
      <w:r>
        <w:t>Store fleet i</w:t>
      </w:r>
      <w:r w:rsidR="00E4648F" w:rsidRPr="00560F06">
        <w:t>nformation</w:t>
      </w:r>
      <w:r>
        <w:t xml:space="preserve"> in</w:t>
      </w:r>
      <w:r w:rsidR="00E4648F" w:rsidRPr="00560F06">
        <w:t xml:space="preserve"> </w:t>
      </w:r>
      <w:r>
        <w:t>non-</w:t>
      </w:r>
      <w:r w:rsidR="00ED7FFC">
        <w:t>centralized</w:t>
      </w:r>
      <w:r w:rsidR="00ED7FFC" w:rsidRPr="00560F06">
        <w:t xml:space="preserve"> </w:t>
      </w:r>
      <w:r w:rsidR="00E4648F" w:rsidRPr="00560F06">
        <w:t xml:space="preserve">digital </w:t>
      </w:r>
      <w:r w:rsidR="00ED7FFC">
        <w:t xml:space="preserve">or paper </w:t>
      </w:r>
      <w:r w:rsidR="00E4648F" w:rsidRPr="00560F06">
        <w:t>documents</w:t>
      </w:r>
      <w:r>
        <w:t xml:space="preserve"> is not</w:t>
      </w:r>
      <w:r w:rsidR="00E4648F" w:rsidRPr="00560F06">
        <w:t xml:space="preserve"> productive for </w:t>
      </w:r>
      <w:r w:rsidR="00E53DF6">
        <w:t>several</w:t>
      </w:r>
      <w:r w:rsidR="00E4648F" w:rsidRPr="00560F06">
        <w:t xml:space="preserve"> reason</w:t>
      </w:r>
      <w:r w:rsidR="00E53DF6">
        <w:t xml:space="preserve">, such as </w:t>
      </w:r>
      <w:r w:rsidR="00E4648F" w:rsidRPr="00560F06">
        <w:t>low availability, inefficient teamwork, low consistency, low security, low reliability, among others.</w:t>
      </w:r>
      <w:r w:rsidR="007B48C6">
        <w:t xml:space="preserve"> </w:t>
      </w:r>
      <w:r w:rsidR="00E4648F" w:rsidRPr="00560F06">
        <w:t>VehicleGest</w:t>
      </w:r>
      <w:r w:rsidR="00E53DF6">
        <w:t xml:space="preserve"> aims to address these issues </w:t>
      </w:r>
      <w:r w:rsidR="00031806">
        <w:t>with its features.</w:t>
      </w:r>
      <w:r w:rsidR="00E4648F" w:rsidRPr="00560F06">
        <w:t xml:space="preserve"> </w:t>
      </w:r>
      <w:r w:rsidR="00031806">
        <w:t>It a</w:t>
      </w:r>
      <w:r>
        <w:t>ls</w:t>
      </w:r>
      <w:r w:rsidR="00031806">
        <w:t>o</w:t>
      </w:r>
      <w:r>
        <w:t xml:space="preserve"> has security access, </w:t>
      </w:r>
      <w:r w:rsidR="00031806">
        <w:t xml:space="preserve">ensuring that </w:t>
      </w:r>
      <w:r>
        <w:t xml:space="preserve">only fleet employees </w:t>
      </w:r>
      <w:r w:rsidR="00031806">
        <w:t>can view the</w:t>
      </w:r>
      <w:r>
        <w:t xml:space="preserve"> information. </w:t>
      </w:r>
      <w:r w:rsidR="00031806">
        <w:t xml:space="preserve"> </w:t>
      </w:r>
    </w:p>
    <w:p w14:paraId="30919BE2" w14:textId="3B1179C3" w:rsidR="00C509BC" w:rsidRDefault="00031806" w:rsidP="00BA7BD9">
      <w:pPr>
        <w:pStyle w:val="Abstract"/>
      </w:pPr>
      <w:r>
        <w:t>The app begins with</w:t>
      </w:r>
      <w:r w:rsidR="006A2C99" w:rsidRPr="00560F06">
        <w:t xml:space="preserve"> a </w:t>
      </w:r>
      <w:r w:rsidR="009C728C" w:rsidRPr="00560F06">
        <w:t xml:space="preserve">login screen, </w:t>
      </w:r>
      <w:r w:rsidR="00BA7BD9">
        <w:t>you can register but only employees can access to fleet information</w:t>
      </w:r>
      <w:r w:rsidR="009C728C" w:rsidRPr="00560F06">
        <w:t xml:space="preserve">. </w:t>
      </w:r>
      <w:r>
        <w:t>The next screen displays a list of vehicles, and there is</w:t>
      </w:r>
      <w:r w:rsidR="00C509BC" w:rsidRPr="00560F06">
        <w:t xml:space="preserve"> a main menu </w:t>
      </w:r>
      <w:r w:rsidR="00ED7FFC">
        <w:t>a</w:t>
      </w:r>
      <w:r w:rsidR="00342B92">
        <w:t>t</w:t>
      </w:r>
      <w:r w:rsidR="00ED7FFC">
        <w:t xml:space="preserve"> the bottom </w:t>
      </w:r>
      <w:r w:rsidR="00C509BC" w:rsidRPr="00560F06">
        <w:t>o</w:t>
      </w:r>
      <w:r w:rsidR="00ED7FFC">
        <w:t>f</w:t>
      </w:r>
      <w:r w:rsidR="00C509BC" w:rsidRPr="00560F06">
        <w:t xml:space="preserve"> this screen </w:t>
      </w:r>
      <w:r>
        <w:t>form navigation</w:t>
      </w:r>
      <w:r w:rsidR="00C509BC" w:rsidRPr="00560F06">
        <w:t xml:space="preserve"> to the other sections.</w:t>
      </w:r>
      <w:r w:rsidR="00C509BC">
        <w:t xml:space="preserve"> The</w:t>
      </w:r>
      <w:r w:rsidR="00ED7FFC">
        <w:t>re</w:t>
      </w:r>
      <w:r w:rsidR="00C509BC">
        <w:t xml:space="preserve"> are f</w:t>
      </w:r>
      <w:r w:rsidR="00342B92">
        <w:t>ive</w:t>
      </w:r>
      <w:r>
        <w:t xml:space="preserve"> additional</w:t>
      </w:r>
      <w:r w:rsidR="00C509BC">
        <w:t xml:space="preserve"> sections, </w:t>
      </w:r>
      <w:r>
        <w:t>each with</w:t>
      </w:r>
      <w:r w:rsidR="00C509BC" w:rsidRPr="00560F06">
        <w:t xml:space="preserve"> a search bar with filters to search</w:t>
      </w:r>
      <w:r w:rsidR="00C509BC">
        <w:t xml:space="preserve"> them.</w:t>
      </w:r>
    </w:p>
    <w:p w14:paraId="7E3F7FD8" w14:textId="609DA201" w:rsidR="005D0682" w:rsidRDefault="00164915" w:rsidP="00BA7BD9">
      <w:pPr>
        <w:pStyle w:val="Abstract"/>
      </w:pPr>
      <w:r>
        <w:t xml:space="preserve">The second section is a general list of ITVs passed by </w:t>
      </w:r>
      <w:r w:rsidR="00031806">
        <w:t>the</w:t>
      </w:r>
      <w:r>
        <w:t xml:space="preserve"> company</w:t>
      </w:r>
      <w:r w:rsidR="00031806">
        <w:t>, t</w:t>
      </w:r>
      <w:r w:rsidR="00565607" w:rsidRPr="00560F06">
        <w:t xml:space="preserve">he </w:t>
      </w:r>
      <w:r>
        <w:t>third</w:t>
      </w:r>
      <w:r w:rsidR="00565607" w:rsidRPr="00560F06">
        <w:t xml:space="preserve"> section is a list of services</w:t>
      </w:r>
      <w:r w:rsidR="00D26029" w:rsidRPr="00560F06">
        <w:t xml:space="preserve"> provided</w:t>
      </w:r>
      <w:r w:rsidR="0092758A" w:rsidRPr="00560F06">
        <w:t xml:space="preserve"> by our company</w:t>
      </w:r>
      <w:r w:rsidR="00342B92">
        <w:t>.</w:t>
      </w:r>
      <w:r w:rsidR="006F6576">
        <w:t xml:space="preserve"> </w:t>
      </w:r>
      <w:r w:rsidR="009C728C" w:rsidRPr="00560F06">
        <w:t xml:space="preserve">The </w:t>
      </w:r>
      <w:r>
        <w:t>fourth</w:t>
      </w:r>
      <w:r w:rsidR="009C728C" w:rsidRPr="00560F06">
        <w:t xml:space="preserve"> section is an inventory of all the company's tools and where the</w:t>
      </w:r>
      <w:r w:rsidR="00031806">
        <w:t>ir assignments, and the</w:t>
      </w:r>
      <w:r w:rsidR="00582B11">
        <w:t xml:space="preserve"> f</w:t>
      </w:r>
      <w:r>
        <w:t>ift</w:t>
      </w:r>
      <w:r w:rsidR="00E927C2">
        <w:t>h</w:t>
      </w:r>
      <w:r w:rsidR="00582B11">
        <w:t xml:space="preserve"> section is </w:t>
      </w:r>
      <w:r w:rsidR="00031806">
        <w:t xml:space="preserve">a list of </w:t>
      </w:r>
      <w:r w:rsidR="00E927C2">
        <w:t>employee</w:t>
      </w:r>
      <w:r w:rsidR="00031806">
        <w:t>s</w:t>
      </w:r>
      <w:r w:rsidR="00342B92">
        <w:t>.</w:t>
      </w:r>
      <w:r w:rsidR="00031806">
        <w:t xml:space="preserve"> T</w:t>
      </w:r>
      <w:r>
        <w:t>here is a</w:t>
      </w:r>
      <w:r w:rsidR="00031806">
        <w:t>lso a</w:t>
      </w:r>
      <w:r w:rsidR="005D0682" w:rsidRPr="005D0682">
        <w:t xml:space="preserve"> section </w:t>
      </w:r>
      <w:r>
        <w:t xml:space="preserve">that </w:t>
      </w:r>
      <w:r w:rsidR="00031806">
        <w:t>displays</w:t>
      </w:r>
      <w:r w:rsidR="005D0682" w:rsidRPr="005D0682">
        <w:t xml:space="preserve"> a</w:t>
      </w:r>
      <w:r w:rsidR="005063AD">
        <w:t xml:space="preserve"> general</w:t>
      </w:r>
      <w:r w:rsidR="005D0682" w:rsidRPr="005D0682">
        <w:t xml:space="preserve"> list of alerts associated with each vehicle</w:t>
      </w:r>
      <w:r w:rsidR="00031806">
        <w:t xml:space="preserve">, for upcoming or expired </w:t>
      </w:r>
      <w:r w:rsidR="00ED7FFC" w:rsidRPr="00560F06">
        <w:t xml:space="preserve">ITV dates </w:t>
      </w:r>
      <w:r w:rsidR="00031806">
        <w:t>and other any information that affects each vehicle.</w:t>
      </w:r>
    </w:p>
    <w:p w14:paraId="07B260A9" w14:textId="20352699" w:rsidR="005123E4" w:rsidRDefault="008D1CCF" w:rsidP="00BA7BD9">
      <w:pPr>
        <w:pStyle w:val="Abstract"/>
      </w:pPr>
      <w:r w:rsidRPr="00560F06">
        <w:t xml:space="preserve">In conclusion, VehicleGest will improve the productivity of the </w:t>
      </w:r>
      <w:r w:rsidR="00031806">
        <w:t xml:space="preserve">logistics </w:t>
      </w:r>
      <w:r w:rsidRPr="00560F06">
        <w:t>company</w:t>
      </w:r>
      <w:r w:rsidR="00342B92">
        <w:t xml:space="preserve">, </w:t>
      </w:r>
      <w:r w:rsidR="00276951">
        <w:t>by</w:t>
      </w:r>
      <w:r w:rsidR="00E4648F" w:rsidRPr="005123E4">
        <w:t xml:space="preserve"> </w:t>
      </w:r>
      <w:r w:rsidR="002950E8">
        <w:t>reducing</w:t>
      </w:r>
      <w:r w:rsidR="00E4648F" w:rsidRPr="005123E4">
        <w:t xml:space="preserve"> operating costs</w:t>
      </w:r>
      <w:bookmarkEnd w:id="10"/>
      <w:r w:rsidR="00031806">
        <w:t xml:space="preserve"> and helping employees work more efficiently.</w:t>
      </w:r>
    </w:p>
    <w:p w14:paraId="559B81FF" w14:textId="151A900A" w:rsidR="00130BE7" w:rsidRDefault="005123E4" w:rsidP="006F6576">
      <w:pPr>
        <w:pStyle w:val="Ttulo2"/>
      </w:pPr>
      <w:r>
        <w:rPr>
          <w:szCs w:val="22"/>
        </w:rPr>
        <w:br w:type="page"/>
      </w:r>
      <w:bookmarkStart w:id="12" w:name="_Toc120229148"/>
      <w:bookmarkStart w:id="13" w:name="_Toc120231930"/>
      <w:bookmarkStart w:id="14" w:name="_Toc121745394"/>
      <w:r w:rsidR="00F71BE5" w:rsidRPr="00F71BE5">
        <w:lastRenderedPageBreak/>
        <w:t>Objetivos propuestos</w:t>
      </w:r>
      <w:r w:rsidR="00F71BE5">
        <w:t xml:space="preserve"> </w:t>
      </w:r>
      <w:r w:rsidR="00F71BE5" w:rsidRPr="00F71BE5">
        <w:t>(generales y específicos)</w:t>
      </w:r>
      <w:bookmarkEnd w:id="11"/>
      <w:bookmarkEnd w:id="12"/>
      <w:bookmarkEnd w:id="13"/>
      <w:bookmarkEnd w:id="14"/>
    </w:p>
    <w:p w14:paraId="2C0C8EF7" w14:textId="77777777" w:rsidR="002B2F60" w:rsidRDefault="002B2F60" w:rsidP="002B2F60">
      <w:r>
        <w:t xml:space="preserve">Los </w:t>
      </w:r>
      <w:r w:rsidRPr="00EC2AF9">
        <w:rPr>
          <w:b/>
          <w:bCs/>
        </w:rPr>
        <w:t>objetivos generales</w:t>
      </w:r>
      <w:r>
        <w:t xml:space="preserve"> son:</w:t>
      </w:r>
    </w:p>
    <w:p w14:paraId="78D56EC5" w14:textId="11D57067" w:rsidR="002B2F60" w:rsidRDefault="00E73B69" w:rsidP="00E30E02">
      <w:pPr>
        <w:pStyle w:val="Prrafodelista"/>
        <w:numPr>
          <w:ilvl w:val="0"/>
          <w:numId w:val="2"/>
        </w:numPr>
      </w:pPr>
      <w:r w:rsidRPr="003A4066">
        <w:rPr>
          <w:b/>
          <w:bCs/>
        </w:rPr>
        <w:t>Digitalizar</w:t>
      </w:r>
      <w:r w:rsidR="00C9204F" w:rsidRPr="003A4066">
        <w:rPr>
          <w:b/>
          <w:bCs/>
        </w:rPr>
        <w:t>,</w:t>
      </w:r>
      <w:r w:rsidRPr="003A4066">
        <w:rPr>
          <w:b/>
          <w:bCs/>
        </w:rPr>
        <w:t xml:space="preserve"> c</w:t>
      </w:r>
      <w:r w:rsidR="002B2F60" w:rsidRPr="003A4066">
        <w:rPr>
          <w:b/>
          <w:bCs/>
        </w:rPr>
        <w:t>entralizar</w:t>
      </w:r>
      <w:r w:rsidR="00C9204F" w:rsidRPr="003A4066">
        <w:rPr>
          <w:b/>
          <w:bCs/>
        </w:rPr>
        <w:t>, actualizar y controlar</w:t>
      </w:r>
      <w:r w:rsidR="002B2F60">
        <w:t xml:space="preserve"> en una base de datos</w:t>
      </w:r>
      <w:r w:rsidR="00C9204F">
        <w:t xml:space="preserve"> </w:t>
      </w:r>
      <w:r w:rsidR="00C9204F" w:rsidRPr="003A4066">
        <w:rPr>
          <w:b/>
          <w:bCs/>
        </w:rPr>
        <w:t>escalable</w:t>
      </w:r>
      <w:r w:rsidR="003A4066">
        <w:rPr>
          <w:b/>
          <w:bCs/>
        </w:rPr>
        <w:t xml:space="preserve"> y coherente</w:t>
      </w:r>
      <w:r w:rsidR="002B2F60" w:rsidRPr="003A4066">
        <w:rPr>
          <w:b/>
          <w:bCs/>
        </w:rPr>
        <w:t xml:space="preserve"> </w:t>
      </w:r>
      <w:r w:rsidR="002B2F60">
        <w:t xml:space="preserve">todos los datos </w:t>
      </w:r>
      <w:r w:rsidR="002B2F60" w:rsidRPr="00031806">
        <w:t>de los vehículos,</w:t>
      </w:r>
      <w:r w:rsidR="002860AF" w:rsidRPr="00031806">
        <w:t xml:space="preserve"> ITV, material</w:t>
      </w:r>
      <w:r w:rsidRPr="00031806">
        <w:t xml:space="preserve">, </w:t>
      </w:r>
      <w:r w:rsidR="002860AF" w:rsidRPr="00031806">
        <w:t>personal</w:t>
      </w:r>
      <w:r w:rsidRPr="00031806">
        <w:t xml:space="preserve"> y servicios</w:t>
      </w:r>
      <w:r w:rsidR="002860AF">
        <w:t xml:space="preserve"> de la empresa</w:t>
      </w:r>
      <w:r w:rsidR="004D44BF">
        <w:t>.</w:t>
      </w:r>
    </w:p>
    <w:p w14:paraId="5037ACB2" w14:textId="71102AD9" w:rsidR="00EC2AF9" w:rsidRDefault="007F24C8" w:rsidP="00C9204F">
      <w:pPr>
        <w:pStyle w:val="Prrafodelista"/>
        <w:numPr>
          <w:ilvl w:val="0"/>
          <w:numId w:val="2"/>
        </w:numPr>
      </w:pPr>
      <w:r w:rsidRPr="007F24C8">
        <w:rPr>
          <w:b/>
          <w:bCs/>
        </w:rPr>
        <w:t xml:space="preserve">Movilidad y </w:t>
      </w:r>
      <w:r w:rsidR="003A4066" w:rsidRPr="007F24C8">
        <w:rPr>
          <w:b/>
          <w:bCs/>
        </w:rPr>
        <w:t>disponibilidad</w:t>
      </w:r>
      <w:r w:rsidRPr="007F24C8">
        <w:rPr>
          <w:b/>
          <w:bCs/>
        </w:rPr>
        <w:t>:</w:t>
      </w:r>
      <w:r>
        <w:t xml:space="preserve"> </w:t>
      </w:r>
      <w:r w:rsidR="00EC2AF9">
        <w:t>Disponer de toda la información</w:t>
      </w:r>
      <w:r w:rsidR="00E73B69">
        <w:t xml:space="preserve"> </w:t>
      </w:r>
      <w:r w:rsidR="00E2303D">
        <w:t>en cualquier lugar</w:t>
      </w:r>
      <w:r w:rsidR="00EC2AF9">
        <w:t xml:space="preserve"> en los </w:t>
      </w:r>
      <w:r w:rsidR="00EC2AF9" w:rsidRPr="005F5D83">
        <w:t>terminales móviles</w:t>
      </w:r>
      <w:r w:rsidR="00E2303D" w:rsidRPr="005F5D83">
        <w:t xml:space="preserve"> Android</w:t>
      </w:r>
      <w:r w:rsidR="00E73B69">
        <w:t xml:space="preserve"> </w:t>
      </w:r>
      <w:r w:rsidR="00EC2AF9">
        <w:t xml:space="preserve">de los </w:t>
      </w:r>
      <w:r w:rsidR="00F8694C">
        <w:t>empleados</w:t>
      </w:r>
      <w:r w:rsidR="00EC2AF9">
        <w:t xml:space="preserve"> y </w:t>
      </w:r>
      <w:r w:rsidR="00F8694C">
        <w:t>directivos</w:t>
      </w:r>
      <w:r w:rsidR="00EC2AF9">
        <w:t xml:space="preserve"> de la empresa</w:t>
      </w:r>
      <w:r w:rsidR="00E73B69">
        <w:t>.</w:t>
      </w:r>
    </w:p>
    <w:p w14:paraId="7E30F070" w14:textId="22D5F8BF" w:rsidR="003A4066" w:rsidRDefault="003A4066" w:rsidP="00C9204F">
      <w:pPr>
        <w:pStyle w:val="Prrafodelista"/>
        <w:numPr>
          <w:ilvl w:val="0"/>
          <w:numId w:val="2"/>
        </w:numPr>
      </w:pPr>
      <w:r>
        <w:rPr>
          <w:b/>
          <w:bCs/>
        </w:rPr>
        <w:t>Seguridad de acceso.</w:t>
      </w:r>
      <w:r w:rsidRPr="003A4066">
        <w:t xml:space="preserve"> Evitar fuga de datos personales y empresariales</w:t>
      </w:r>
      <w:r>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Pr="005F5D83" w:rsidRDefault="006C075E" w:rsidP="00E30E02">
      <w:pPr>
        <w:pStyle w:val="Prrafodelista"/>
        <w:numPr>
          <w:ilvl w:val="0"/>
          <w:numId w:val="3"/>
        </w:numPr>
      </w:pPr>
      <w:r w:rsidRPr="005F5D83">
        <w:t>Crear</w:t>
      </w:r>
      <w:r w:rsidR="00E2303D" w:rsidRPr="005F5D83">
        <w:t xml:space="preserve"> una </w:t>
      </w:r>
      <w:r w:rsidR="00E2303D" w:rsidRPr="003A4066">
        <w:rPr>
          <w:b/>
          <w:bCs/>
        </w:rPr>
        <w:t xml:space="preserve">base </w:t>
      </w:r>
      <w:r w:rsidR="000D5F3B" w:rsidRPr="003A4066">
        <w:rPr>
          <w:b/>
          <w:bCs/>
        </w:rPr>
        <w:t>datos en tiempo real</w:t>
      </w:r>
      <w:r w:rsidR="00E2303D" w:rsidRPr="003A4066">
        <w:rPr>
          <w:b/>
          <w:bCs/>
        </w:rPr>
        <w:t xml:space="preserve"> online</w:t>
      </w:r>
      <w:r w:rsidRPr="005F5D83">
        <w:t>, evitándonos invertir en una infraestructura propia</w:t>
      </w:r>
      <w:r w:rsidR="000D5F3B" w:rsidRPr="005F5D83">
        <w:t xml:space="preserve"> para la base de datos. </w:t>
      </w:r>
    </w:p>
    <w:p w14:paraId="21EC0793" w14:textId="65683E25" w:rsidR="00E2303D" w:rsidRPr="005F5D83" w:rsidRDefault="00E2303D" w:rsidP="00E30E02">
      <w:pPr>
        <w:pStyle w:val="Prrafodelista"/>
        <w:numPr>
          <w:ilvl w:val="0"/>
          <w:numId w:val="3"/>
        </w:numPr>
      </w:pPr>
      <w:r w:rsidRPr="005F5D83">
        <w:t>Diseñar una interfaz de usuario</w:t>
      </w:r>
      <w:r w:rsidR="000D5F3B" w:rsidRPr="005F5D83">
        <w:t xml:space="preserve"> con una </w:t>
      </w:r>
      <w:r w:rsidR="000D5F3B" w:rsidRPr="003A4066">
        <w:rPr>
          <w:b/>
          <w:bCs/>
        </w:rPr>
        <w:t>usabilidad</w:t>
      </w:r>
      <w:r w:rsidR="00C9204F" w:rsidRPr="003A4066">
        <w:rPr>
          <w:rStyle w:val="Refdenotaalpie"/>
          <w:b/>
          <w:bCs/>
        </w:rPr>
        <w:footnoteReference w:id="2"/>
      </w:r>
      <w:r w:rsidR="000D5F3B" w:rsidRPr="005F5D83">
        <w:t xml:space="preserve"> lo</w:t>
      </w:r>
      <w:r w:rsidR="004D44BF" w:rsidRPr="005F5D83">
        <w:t xml:space="preserve"> </w:t>
      </w:r>
      <w:r w:rsidR="00F8694C" w:rsidRPr="005F5D83">
        <w:t xml:space="preserve">más </w:t>
      </w:r>
      <w:r w:rsidR="004D44BF" w:rsidRPr="005F5D83">
        <w:t>elevada posible.</w:t>
      </w:r>
      <w:r w:rsidRPr="005F5D83">
        <w:t xml:space="preserve"> </w:t>
      </w:r>
      <w:r w:rsidR="004D44BF" w:rsidRPr="005F5D83">
        <w:t xml:space="preserve">Debe ser clara y sencilla, </w:t>
      </w:r>
      <w:r w:rsidRPr="005F5D83">
        <w:t>con un esquema de colores agradable a la vista.</w:t>
      </w:r>
    </w:p>
    <w:p w14:paraId="37B91DB2" w14:textId="67B9A18B" w:rsidR="00111288" w:rsidRPr="005F5D83" w:rsidRDefault="00111288" w:rsidP="00E30E02">
      <w:pPr>
        <w:pStyle w:val="Prrafodelista"/>
        <w:numPr>
          <w:ilvl w:val="0"/>
          <w:numId w:val="3"/>
        </w:numPr>
      </w:pPr>
      <w:r w:rsidRPr="005F5D83">
        <w:t xml:space="preserve">Los usuarios </w:t>
      </w:r>
      <w:r w:rsidR="00F8694C" w:rsidRPr="005F5D83">
        <w:t>deben</w:t>
      </w:r>
      <w:r w:rsidR="00CD64F6" w:rsidRPr="005F5D83">
        <w:t xml:space="preserve"> autenticarse</w:t>
      </w:r>
      <w:r w:rsidRPr="005F5D83">
        <w:t xml:space="preserve"> mediante un </w:t>
      </w:r>
      <w:r w:rsidRPr="003A4066">
        <w:rPr>
          <w:b/>
          <w:bCs/>
        </w:rPr>
        <w:t xml:space="preserve">sistema de </w:t>
      </w:r>
      <w:r w:rsidR="00656E2F" w:rsidRPr="003A4066">
        <w:rPr>
          <w:b/>
          <w:bCs/>
        </w:rPr>
        <w:t>usuario y contraseña</w:t>
      </w:r>
      <w:r w:rsidRPr="005F5D83">
        <w:t xml:space="preserve">, </w:t>
      </w:r>
      <w:r w:rsidR="00CD64F6" w:rsidRPr="005F5D83">
        <w:t>para</w:t>
      </w:r>
      <w:r w:rsidRPr="005F5D83">
        <w:t xml:space="preserve"> mejorar la seguridad</w:t>
      </w:r>
      <w:r w:rsidR="00656E2F" w:rsidRPr="005F5D83">
        <w:t xml:space="preserve">, privacidad </w:t>
      </w:r>
      <w:r w:rsidRPr="005F5D83">
        <w:t>y la integridad de</w:t>
      </w:r>
      <w:r w:rsidR="00656E2F" w:rsidRPr="005F5D83">
        <w:t xml:space="preserve"> los datos</w:t>
      </w:r>
      <w:r w:rsidRPr="005F5D83">
        <w:t xml:space="preserve"> de la empresa.</w:t>
      </w:r>
    </w:p>
    <w:p w14:paraId="6C037395" w14:textId="68D6F594" w:rsidR="00B462D4" w:rsidRDefault="00B462D4" w:rsidP="00E30E02">
      <w:pPr>
        <w:pStyle w:val="Prrafodelista"/>
        <w:numPr>
          <w:ilvl w:val="0"/>
          <w:numId w:val="3"/>
        </w:numPr>
      </w:pPr>
      <w:r w:rsidRPr="005F5D83">
        <w:t xml:space="preserve">Las partes de la aplicación </w:t>
      </w:r>
      <w:r w:rsidR="00CD64F6" w:rsidRPr="005F5D83">
        <w:t>deben</w:t>
      </w:r>
      <w:r w:rsidR="00F8694C" w:rsidRPr="005F5D83">
        <w:t xml:space="preserve"> ser</w:t>
      </w:r>
      <w:r w:rsidRPr="005F5D83">
        <w:t xml:space="preserve"> </w:t>
      </w:r>
      <w:r w:rsidRPr="003A4066">
        <w:rPr>
          <w:b/>
          <w:bCs/>
        </w:rPr>
        <w:t>accesibles mediante un menú general</w:t>
      </w:r>
      <w:r w:rsidRPr="005F5D83">
        <w:t>, con iconos y nombres.</w:t>
      </w:r>
    </w:p>
    <w:p w14:paraId="7745B7FF" w14:textId="77777777" w:rsidR="006C21E1" w:rsidRDefault="006C21E1" w:rsidP="006C21E1">
      <w:pPr>
        <w:pStyle w:val="Prrafodelista"/>
        <w:numPr>
          <w:ilvl w:val="0"/>
          <w:numId w:val="3"/>
        </w:numPr>
      </w:pPr>
      <w:r w:rsidRPr="006C21E1">
        <w:rPr>
          <w:b/>
          <w:bCs/>
        </w:rPr>
        <w:t>Listado de vehículos</w:t>
      </w:r>
      <w:r>
        <w:t xml:space="preserve"> y </w:t>
      </w:r>
      <w:r w:rsidR="002B2F60" w:rsidRPr="005F5D83">
        <w:t>su estado de mantenimiento: niveles, estado de ruedas, limpieza, etc.</w:t>
      </w:r>
    </w:p>
    <w:p w14:paraId="30E8AE63" w14:textId="0668C0B5" w:rsidR="002B2F60" w:rsidRPr="005F5D83" w:rsidRDefault="006C21E1" w:rsidP="006C21E1">
      <w:pPr>
        <w:pStyle w:val="Prrafodelista"/>
        <w:numPr>
          <w:ilvl w:val="0"/>
          <w:numId w:val="3"/>
        </w:numPr>
      </w:pPr>
      <w:r>
        <w:rPr>
          <w:b/>
          <w:bCs/>
        </w:rPr>
        <w:t xml:space="preserve">Listado </w:t>
      </w:r>
      <w:r w:rsidR="002B2F60" w:rsidRPr="006C21E1">
        <w:rPr>
          <w:b/>
          <w:bCs/>
        </w:rPr>
        <w:t>de las ITV</w:t>
      </w:r>
      <w:r w:rsidR="002B2F60" w:rsidRPr="005F5D83">
        <w:t>, así como las fechas</w:t>
      </w:r>
      <w:r w:rsidR="00EC2AF9" w:rsidRPr="005F5D83">
        <w:t xml:space="preserve"> </w:t>
      </w:r>
      <w:r w:rsidR="002B2F60" w:rsidRPr="005F5D83">
        <w:t>programadas para estas</w:t>
      </w:r>
      <w:r w:rsidR="003A4066">
        <w:t>.</w:t>
      </w:r>
    </w:p>
    <w:p w14:paraId="0A2BC0ED" w14:textId="77777777" w:rsidR="003A4066" w:rsidRDefault="00F8694C" w:rsidP="00745DB3">
      <w:pPr>
        <w:pStyle w:val="Prrafodelista"/>
        <w:numPr>
          <w:ilvl w:val="0"/>
          <w:numId w:val="3"/>
        </w:numPr>
      </w:pPr>
      <w:r w:rsidRPr="005F5D83">
        <w:t>Debe m</w:t>
      </w:r>
      <w:r w:rsidR="00A6328B" w:rsidRPr="005F5D83">
        <w:t>ostrar</w:t>
      </w:r>
      <w:r w:rsidR="00B462D4" w:rsidRPr="005F5D83">
        <w:t xml:space="preserve"> un </w:t>
      </w:r>
      <w:r w:rsidR="00B462D4" w:rsidRPr="003A4066">
        <w:rPr>
          <w:b/>
          <w:bCs/>
        </w:rPr>
        <w:t>listado</w:t>
      </w:r>
      <w:r w:rsidRPr="003A4066">
        <w:rPr>
          <w:b/>
          <w:bCs/>
        </w:rPr>
        <w:t xml:space="preserve"> de</w:t>
      </w:r>
      <w:r w:rsidR="00B462D4" w:rsidRPr="003A4066">
        <w:rPr>
          <w:b/>
          <w:bCs/>
        </w:rPr>
        <w:t xml:space="preserve"> </w:t>
      </w:r>
      <w:r w:rsidR="00C26F14" w:rsidRPr="003A4066">
        <w:rPr>
          <w:b/>
          <w:bCs/>
        </w:rPr>
        <w:t>servicios realizados</w:t>
      </w:r>
      <w:r w:rsidR="00C26F14" w:rsidRPr="005F5D83">
        <w:t xml:space="preserve"> </w:t>
      </w:r>
      <w:r w:rsidR="002B2F60" w:rsidRPr="005F5D83">
        <w:t xml:space="preserve">por cada uno de los </w:t>
      </w:r>
      <w:r w:rsidRPr="005F5D83">
        <w:t>empleados</w:t>
      </w:r>
      <w:r w:rsidR="002B2F60" w:rsidRPr="005F5D83">
        <w:t xml:space="preserve"> y los vehículos</w:t>
      </w:r>
      <w:r w:rsidR="003A4066">
        <w:t>, p</w:t>
      </w:r>
      <w:r w:rsidR="003A4066" w:rsidRPr="005F5D83">
        <w:t>udiendo buscar un registro específico mediante un buscador con filtros.</w:t>
      </w:r>
    </w:p>
    <w:p w14:paraId="3333206D" w14:textId="3AD8B3C5" w:rsidR="002B2F60" w:rsidRDefault="00F8694C" w:rsidP="00E30E02">
      <w:pPr>
        <w:pStyle w:val="Prrafodelista"/>
        <w:numPr>
          <w:ilvl w:val="0"/>
          <w:numId w:val="3"/>
        </w:numPr>
      </w:pPr>
      <w:r w:rsidRPr="005F5D83">
        <w:t>Debe m</w:t>
      </w:r>
      <w:r w:rsidR="00A6328B" w:rsidRPr="005F5D83">
        <w:t>ostrar</w:t>
      </w:r>
      <w:r w:rsidR="00C26F14" w:rsidRPr="005F5D83">
        <w:t xml:space="preserve"> un </w:t>
      </w:r>
      <w:r w:rsidR="00C26F14" w:rsidRPr="007345E4">
        <w:rPr>
          <w:b/>
          <w:bCs/>
        </w:rPr>
        <w:t>l</w:t>
      </w:r>
      <w:r w:rsidR="00B462D4" w:rsidRPr="007345E4">
        <w:rPr>
          <w:b/>
          <w:bCs/>
        </w:rPr>
        <w:t>istado de i</w:t>
      </w:r>
      <w:r w:rsidR="002B2F60" w:rsidRPr="007345E4">
        <w:rPr>
          <w:b/>
          <w:bCs/>
        </w:rPr>
        <w:t xml:space="preserve">nventario de herramientas </w:t>
      </w:r>
      <w:r w:rsidR="00A6328B" w:rsidRPr="007345E4">
        <w:rPr>
          <w:b/>
          <w:bCs/>
        </w:rPr>
        <w:t>general</w:t>
      </w:r>
      <w:r w:rsidR="00A6328B" w:rsidRPr="005F5D83">
        <w:t xml:space="preserve"> en la aplicación y otro </w:t>
      </w:r>
      <w:r w:rsidR="002B2F60" w:rsidRPr="005F5D83">
        <w:t>individual en cada vehículo</w:t>
      </w:r>
      <w:r w:rsidR="00B462D4" w:rsidRPr="005F5D83">
        <w:t>, pudiendo detectar que herramientas faltan o están deterioradas</w:t>
      </w:r>
      <w:r w:rsidR="00C26F14" w:rsidRPr="005F5D83">
        <w:t>, pudiendo buscar un registr</w:t>
      </w:r>
      <w:r w:rsidR="00C26F14">
        <w:t>o específico mediante un buscador con filtros.</w:t>
      </w:r>
    </w:p>
    <w:p w14:paraId="5EC50492" w14:textId="16801360" w:rsidR="00CD2D06" w:rsidRDefault="00F8694C" w:rsidP="00E30E02">
      <w:pPr>
        <w:pStyle w:val="Prrafodelista"/>
        <w:numPr>
          <w:ilvl w:val="0"/>
          <w:numId w:val="3"/>
        </w:numPr>
      </w:pPr>
      <w:r>
        <w:t>Debe d</w:t>
      </w:r>
      <w:r w:rsidR="00C26F14">
        <w:t xml:space="preserve">isponer de un </w:t>
      </w:r>
      <w:r w:rsidR="00C26F14" w:rsidRPr="007345E4">
        <w:rPr>
          <w:b/>
          <w:bCs/>
        </w:rPr>
        <w:t xml:space="preserve">listado de </w:t>
      </w:r>
      <w:r w:rsidR="002B2F60" w:rsidRPr="007345E4">
        <w:rPr>
          <w:b/>
          <w:bCs/>
        </w:rPr>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E30E02">
      <w:pPr>
        <w:pStyle w:val="Ttulo1"/>
        <w:numPr>
          <w:ilvl w:val="0"/>
          <w:numId w:val="1"/>
        </w:numPr>
      </w:pPr>
      <w:bookmarkStart w:id="15" w:name="_Toc120229149"/>
      <w:bookmarkStart w:id="16" w:name="_Toc121745395"/>
      <w:r>
        <w:lastRenderedPageBreak/>
        <w:t>Metodología usada</w:t>
      </w:r>
      <w:bookmarkEnd w:id="15"/>
      <w:bookmarkEnd w:id="16"/>
    </w:p>
    <w:p w14:paraId="6F1C4B53" w14:textId="7212B5A0"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5063AD">
        <w:rPr>
          <w:rStyle w:val="Refdenotaalpie"/>
          <w:b/>
          <w:bCs/>
        </w:rPr>
        <w:footnoteReference w:id="3"/>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rsidR="00DB3652">
        <w:t>.</w:t>
      </w:r>
      <w:r>
        <w:t xml:space="preserve"> </w:t>
      </w:r>
      <w:sdt>
        <w:sdtPr>
          <w:rPr>
            <w:rStyle w:val="CitaCar"/>
          </w:rPr>
          <w:id w:val="-1836219622"/>
          <w:citation/>
        </w:sdtPr>
        <w:sdtEndPr>
          <w:rPr>
            <w:rStyle w:val="Fuentedeprrafopredeter"/>
            <w:i w:val="0"/>
            <w:iCs w:val="0"/>
            <w:color w:val="auto"/>
          </w:rPr>
        </w:sdtEndPr>
        <w:sdtContent>
          <w:r w:rsidR="00DF2964" w:rsidRPr="00DF2964">
            <w:rPr>
              <w:rStyle w:val="CitaCar"/>
            </w:rPr>
            <w:fldChar w:fldCharType="begin"/>
          </w:r>
          <w:r w:rsidR="00DF2964" w:rsidRPr="00DF2964">
            <w:rPr>
              <w:rStyle w:val="CitaCar"/>
            </w:rPr>
            <w:instrText xml:space="preserve"> CITATION Ile22 \l 3082 </w:instrText>
          </w:r>
          <w:r w:rsidR="00DF2964" w:rsidRPr="00DF2964">
            <w:rPr>
              <w:rStyle w:val="CitaCar"/>
            </w:rPr>
            <w:fldChar w:fldCharType="separate"/>
          </w:r>
          <w:r w:rsidR="007A6AD8" w:rsidRPr="007A6AD8">
            <w:rPr>
              <w:noProof/>
              <w:color w:val="404040" w:themeColor="text1" w:themeTint="BF"/>
            </w:rPr>
            <w:t>(Ilerna Online SL, 2022)</w:t>
          </w:r>
          <w:r w:rsidR="00DF2964" w:rsidRPr="00DF2964">
            <w:rPr>
              <w:rStyle w:val="CitaCar"/>
            </w:rPr>
            <w:fldChar w:fldCharType="end"/>
          </w:r>
        </w:sdtContent>
      </w:sdt>
    </w:p>
    <w:p w14:paraId="4301541B" w14:textId="77777777" w:rsidR="00BB27AC" w:rsidRDefault="006A23E6" w:rsidP="00BB27AC">
      <w:pPr>
        <w:keepNext/>
        <w:jc w:val="center"/>
      </w:pPr>
      <w:bookmarkStart w:id="17"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7"/>
    </w:p>
    <w:p w14:paraId="2F5977DC" w14:textId="24BAAAAC" w:rsidR="006A23E6" w:rsidRPr="00BB27AC" w:rsidRDefault="00BB27AC" w:rsidP="00BB27AC">
      <w:pPr>
        <w:pStyle w:val="Descripcin"/>
        <w:jc w:val="center"/>
        <w:rPr>
          <w:szCs w:val="28"/>
        </w:rPr>
      </w:pPr>
      <w:r>
        <w:t xml:space="preserve">Ilustración </w:t>
      </w:r>
      <w:fldSimple w:instr=" SEQ Ilustración \* ARABIC ">
        <w:r w:rsidR="0052151E">
          <w:rPr>
            <w:noProof/>
          </w:rPr>
          <w:t>1</w:t>
        </w:r>
      </w:fldSimple>
      <w:r>
        <w:t xml:space="preserve">: </w:t>
      </w:r>
      <w:r w:rsidRPr="002F41E2">
        <w:t>Ciclos de vida del software. Modelo en cascada con retroalimentación. (IONOS, s.f.)</w:t>
      </w:r>
    </w:p>
    <w:p w14:paraId="35676A5F" w14:textId="3330AA0D" w:rsidR="006A23E6" w:rsidRPr="006A23E6" w:rsidRDefault="006A23E6" w:rsidP="006A23E6"/>
    <w:p w14:paraId="658042A2" w14:textId="5D6ED6BD" w:rsidR="00932AA2" w:rsidRDefault="00FA7384" w:rsidP="00932AA2">
      <w:r>
        <w:t xml:space="preserve">Las metodologías se impartieron en la asignatura de </w:t>
      </w:r>
      <w:r w:rsidRPr="00FA7384">
        <w:rPr>
          <w:b/>
          <w:bCs/>
        </w:rPr>
        <w:t>Entornos de Desarrollo</w:t>
      </w:r>
      <w:r>
        <w:t xml:space="preserve">. </w:t>
      </w:r>
      <w:r w:rsidR="00E851A4">
        <w:t>Combinando Kanban y cascada con retroalimentación surge</w:t>
      </w:r>
      <w:r w:rsidR="00B13B83">
        <w:t xml:space="preserve"> un proceso </w:t>
      </w:r>
      <w:r w:rsidR="00B13B83" w:rsidRPr="00251A75">
        <w:rPr>
          <w:b/>
          <w:bCs/>
        </w:rPr>
        <w:t>iterativo e incremental</w:t>
      </w:r>
      <w:r w:rsidR="00B13B83">
        <w:t>. C</w:t>
      </w:r>
      <w:r w:rsidR="00D20A33">
        <w:t>on Kanban</w:t>
      </w:r>
      <w:r w:rsidR="00DB3652">
        <w:t xml:space="preserve"> </w:t>
      </w:r>
      <w:r w:rsidR="00D20A33">
        <w:t>sub</w:t>
      </w:r>
      <w:r w:rsidR="00DB3652">
        <w:t xml:space="preserve">dividimos </w:t>
      </w:r>
      <w:r w:rsidR="00D20A33">
        <w:t>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rPr>
            <w:rStyle w:val="CitaCar"/>
          </w:rPr>
          <w:id w:val="-404229009"/>
          <w:citation/>
        </w:sdtPr>
        <w:sdtEndPr>
          <w:rPr>
            <w:rStyle w:val="CitaCar"/>
          </w:rPr>
        </w:sdtEndPr>
        <w:sdtContent>
          <w:r w:rsidR="00386C52" w:rsidRPr="00BF06D4">
            <w:rPr>
              <w:rStyle w:val="CitaCar"/>
            </w:rPr>
            <w:fldChar w:fldCharType="begin"/>
          </w:r>
          <w:r w:rsidR="00386C52" w:rsidRPr="00BF06D4">
            <w:rPr>
              <w:rStyle w:val="CitaCar"/>
            </w:rPr>
            <w:instrText xml:space="preserve"> CITATION APD21 \l 3082 </w:instrText>
          </w:r>
          <w:r w:rsidR="00386C52" w:rsidRPr="00BF06D4">
            <w:rPr>
              <w:rStyle w:val="CitaCar"/>
            </w:rPr>
            <w:fldChar w:fldCharType="separate"/>
          </w:r>
          <w:r w:rsidR="007A6AD8">
            <w:rPr>
              <w:rStyle w:val="CitaCar"/>
              <w:noProof/>
            </w:rPr>
            <w:t xml:space="preserve"> </w:t>
          </w:r>
          <w:r w:rsidR="007A6AD8" w:rsidRPr="007A6AD8">
            <w:rPr>
              <w:noProof/>
              <w:color w:val="404040" w:themeColor="text1" w:themeTint="BF"/>
            </w:rPr>
            <w:t>(APD, 2021)</w:t>
          </w:r>
          <w:r w:rsidR="00386C52" w:rsidRPr="00BF06D4">
            <w:rPr>
              <w:rStyle w:val="CitaCar"/>
            </w:rPr>
            <w:fldChar w:fldCharType="end"/>
          </w:r>
        </w:sdtContent>
      </w:sdt>
    </w:p>
    <w:p w14:paraId="2FE4102B" w14:textId="05366B74" w:rsidR="007D0A78" w:rsidRDefault="007D0A78" w:rsidP="007D0A78">
      <w:r>
        <w:t xml:space="preserve">Las etapas de codificación y pruebas </w:t>
      </w:r>
      <w:r w:rsidR="00665EEF">
        <w:t>del ciclo de software se representan en el tablero kanban cómo “codificando” y “probando”,</w:t>
      </w:r>
      <w:r>
        <w:t xml:space="preserve"> pudiendo comprobar la calidad del proyecto final a medida que se va desarrollando. </w:t>
      </w:r>
      <w:sdt>
        <w:sdtPr>
          <w:rPr>
            <w:rStyle w:val="CitaCar"/>
          </w:rPr>
          <w:id w:val="-1872909765"/>
          <w:citation/>
        </w:sdtPr>
        <w:sdtEndPr>
          <w:rPr>
            <w:rStyle w:val="CitaCar"/>
          </w:rPr>
        </w:sdtEndPr>
        <w:sdtContent>
          <w:r w:rsidRPr="00BF06D4">
            <w:rPr>
              <w:rStyle w:val="CitaCar"/>
            </w:rPr>
            <w:fldChar w:fldCharType="begin"/>
          </w:r>
          <w:r w:rsidRPr="00BF06D4">
            <w:rPr>
              <w:rStyle w:val="CitaCar"/>
            </w:rPr>
            <w:instrText xml:space="preserve"> CITATION vie \l 3082 </w:instrText>
          </w:r>
          <w:r w:rsidRPr="00BF06D4">
            <w:rPr>
              <w:rStyle w:val="CitaCar"/>
            </w:rPr>
            <w:fldChar w:fldCharType="separate"/>
          </w:r>
          <w:r w:rsidR="007A6AD8" w:rsidRPr="007A6AD8">
            <w:rPr>
              <w:noProof/>
              <w:color w:val="404040" w:themeColor="text1" w:themeTint="BF"/>
            </w:rPr>
            <w:t>(viewnext, s.f.)</w:t>
          </w:r>
          <w:r w:rsidRPr="00BF06D4">
            <w:rPr>
              <w:rStyle w:val="CitaCar"/>
            </w:rPr>
            <w:fldChar w:fldCharType="end"/>
          </w:r>
        </w:sdtContent>
      </w:sdt>
      <w:r w:rsidR="006E1760">
        <w:t xml:space="preserve"> En el </w:t>
      </w:r>
      <w:hyperlink w:anchor="Anexo1" w:history="1">
        <w:r w:rsidR="006E1760" w:rsidRPr="00D05102">
          <w:rPr>
            <w:rStyle w:val="Hipervnculo"/>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7B32B890" w:rsidR="007D0A78" w:rsidRPr="00B13374" w:rsidRDefault="007D0A78" w:rsidP="00E30E02">
      <w:pPr>
        <w:pStyle w:val="Prrafodelista"/>
        <w:numPr>
          <w:ilvl w:val="0"/>
          <w:numId w:val="4"/>
        </w:numPr>
        <w:ind w:left="709"/>
        <w:rPr>
          <w:b/>
          <w:bCs/>
        </w:rPr>
      </w:pPr>
      <w:r w:rsidRPr="00D826DE">
        <w:rPr>
          <w:b/>
          <w:bCs/>
        </w:rPr>
        <w:t>Pendiente</w:t>
      </w:r>
      <w:r w:rsidR="00AD3F26">
        <w:rPr>
          <w:b/>
          <w:bCs/>
        </w:rPr>
        <w:t xml:space="preserve">: </w:t>
      </w:r>
      <w:r>
        <w:t xml:space="preserve">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E30E02">
      <w:pPr>
        <w:pStyle w:val="Prrafodelista"/>
        <w:numPr>
          <w:ilvl w:val="0"/>
          <w:numId w:val="4"/>
        </w:numPr>
        <w:ind w:left="709"/>
        <w:rPr>
          <w:b/>
          <w:bCs/>
        </w:rPr>
      </w:pPr>
      <w:r>
        <w:rPr>
          <w:b/>
          <w:bCs/>
        </w:rPr>
        <w:lastRenderedPageBreak/>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a la subfas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subfase de </w:t>
      </w:r>
      <w:r>
        <w:t xml:space="preserve">“Probando”. </w:t>
      </w:r>
    </w:p>
    <w:p w14:paraId="2B094158" w14:textId="3C28406E" w:rsidR="007D0A78" w:rsidRPr="00582B11" w:rsidRDefault="007D0A78" w:rsidP="00E30E02">
      <w:pPr>
        <w:pStyle w:val="Prrafodelista"/>
        <w:numPr>
          <w:ilvl w:val="0"/>
          <w:numId w:val="4"/>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6F3C9FB0" w14:textId="77777777" w:rsidR="00582B11" w:rsidRPr="00B13374" w:rsidRDefault="00582B11" w:rsidP="00582B11">
      <w:pPr>
        <w:pStyle w:val="Prrafodelista"/>
        <w:ind w:left="709"/>
        <w:rPr>
          <w:b/>
          <w:bCs/>
        </w:rPr>
      </w:pPr>
    </w:p>
    <w:p w14:paraId="1BA0890C" w14:textId="4AAA4BD0" w:rsidR="00207B2E" w:rsidRPr="00422E91" w:rsidRDefault="00046B0B" w:rsidP="006F6576">
      <w:pPr>
        <w:pStyle w:val="Ttulo2"/>
      </w:pPr>
      <w:bookmarkStart w:id="18" w:name="_Ciclo_de_vida"/>
      <w:bookmarkStart w:id="19" w:name="_Toc118307582"/>
      <w:bookmarkStart w:id="20" w:name="_Toc120229150"/>
      <w:bookmarkStart w:id="21" w:name="_Toc121745396"/>
      <w:bookmarkEnd w:id="18"/>
      <w:r w:rsidRPr="00422E91">
        <w:t>C</w:t>
      </w:r>
      <w:r w:rsidR="00C6190F" w:rsidRPr="00422E91">
        <w:t>iclo de vida</w:t>
      </w:r>
      <w:r w:rsidR="007D0A78" w:rsidRPr="00422E91">
        <w:t xml:space="preserve"> del proyecto</w:t>
      </w:r>
      <w:bookmarkEnd w:id="19"/>
      <w:r w:rsidRPr="00422E91">
        <w:t>. Fases</w:t>
      </w:r>
      <w:bookmarkEnd w:id="20"/>
      <w:bookmarkEnd w:id="21"/>
    </w:p>
    <w:p w14:paraId="6327FDB9" w14:textId="77777777" w:rsidR="00CB5842" w:rsidRPr="00CB5842" w:rsidRDefault="00CB5842" w:rsidP="00597150">
      <w:pPr>
        <w:pStyle w:val="Prrafodelista"/>
        <w:keepNext/>
        <w:keepLines/>
        <w:numPr>
          <w:ilvl w:val="0"/>
          <w:numId w:val="12"/>
        </w:numPr>
        <w:spacing w:before="320" w:after="80"/>
        <w:contextualSpacing w:val="0"/>
        <w:jc w:val="left"/>
        <w:outlineLvl w:val="2"/>
        <w:rPr>
          <w:b/>
          <w:i/>
          <w:vanish/>
          <w:color w:val="434343"/>
          <w:sz w:val="24"/>
          <w:szCs w:val="36"/>
        </w:rPr>
      </w:pPr>
      <w:bookmarkStart w:id="22" w:name="_Toc121742805"/>
      <w:bookmarkStart w:id="23" w:name="_Toc121745397"/>
      <w:bookmarkStart w:id="24" w:name="_Toc120229151"/>
      <w:bookmarkStart w:id="25" w:name="_Toc120231933"/>
      <w:bookmarkStart w:id="26" w:name="_Toc121742268"/>
      <w:bookmarkEnd w:id="22"/>
      <w:bookmarkEnd w:id="23"/>
    </w:p>
    <w:p w14:paraId="268113D8" w14:textId="77777777" w:rsidR="00CB5842" w:rsidRPr="00CB5842" w:rsidRDefault="00CB5842" w:rsidP="00597150">
      <w:pPr>
        <w:pStyle w:val="Prrafodelista"/>
        <w:keepNext/>
        <w:keepLines/>
        <w:numPr>
          <w:ilvl w:val="0"/>
          <w:numId w:val="12"/>
        </w:numPr>
        <w:spacing w:before="320" w:after="80"/>
        <w:contextualSpacing w:val="0"/>
        <w:jc w:val="left"/>
        <w:outlineLvl w:val="2"/>
        <w:rPr>
          <w:b/>
          <w:i/>
          <w:vanish/>
          <w:color w:val="434343"/>
          <w:sz w:val="24"/>
          <w:szCs w:val="36"/>
        </w:rPr>
      </w:pPr>
      <w:bookmarkStart w:id="27" w:name="_Toc121742806"/>
      <w:bookmarkStart w:id="28" w:name="_Toc121745398"/>
      <w:bookmarkEnd w:id="27"/>
      <w:bookmarkEnd w:id="28"/>
    </w:p>
    <w:p w14:paraId="64154CCB" w14:textId="77777777" w:rsidR="00CB5842" w:rsidRPr="00CB5842" w:rsidRDefault="00CB5842" w:rsidP="00597150">
      <w:pPr>
        <w:pStyle w:val="Prrafodelista"/>
        <w:keepNext/>
        <w:keepLines/>
        <w:numPr>
          <w:ilvl w:val="1"/>
          <w:numId w:val="12"/>
        </w:numPr>
        <w:spacing w:before="320" w:after="80"/>
        <w:contextualSpacing w:val="0"/>
        <w:jc w:val="left"/>
        <w:outlineLvl w:val="2"/>
        <w:rPr>
          <w:b/>
          <w:i/>
          <w:vanish/>
          <w:color w:val="434343"/>
          <w:sz w:val="24"/>
          <w:szCs w:val="36"/>
        </w:rPr>
      </w:pPr>
      <w:bookmarkStart w:id="29" w:name="_Toc121742807"/>
      <w:bookmarkStart w:id="30" w:name="_Toc121745399"/>
      <w:bookmarkEnd w:id="29"/>
      <w:bookmarkEnd w:id="30"/>
    </w:p>
    <w:p w14:paraId="29BA285C" w14:textId="40E31E7C" w:rsidR="006153D5" w:rsidRPr="00422E91" w:rsidRDefault="006153D5" w:rsidP="00D10081">
      <w:pPr>
        <w:pStyle w:val="Ttulo3"/>
      </w:pPr>
      <w:bookmarkStart w:id="31" w:name="_Toc121742808"/>
      <w:bookmarkStart w:id="32" w:name="_Toc121745400"/>
      <w:r w:rsidRPr="00422E91">
        <w:t>Iniciación</w:t>
      </w:r>
      <w:bookmarkEnd w:id="24"/>
      <w:bookmarkEnd w:id="25"/>
      <w:bookmarkEnd w:id="26"/>
      <w:bookmarkEnd w:id="31"/>
      <w:bookmarkEnd w:id="32"/>
    </w:p>
    <w:p w14:paraId="0754C95B" w14:textId="471BFD4F" w:rsidR="005F5D83" w:rsidRDefault="005F5D83" w:rsidP="00EF4738">
      <w:r w:rsidRPr="005F5D83">
        <w:t xml:space="preserve">Se ha elegido la </w:t>
      </w:r>
      <w:r w:rsidRPr="00AE097D">
        <w:rPr>
          <w:b/>
          <w:bCs/>
        </w:rPr>
        <w:t>temática</w:t>
      </w:r>
      <w:r w:rsidRPr="005F5D83">
        <w:t xml:space="preserve"> para el proyecto, que es mejorar la gestión de los vehículos de una empresa logística. La necesidad es mejorar la gestión, la eficiencia y la productividad de la empresa. Los empleados con acceso a la aplicación tendrán información sobre todos los vehículos de la flota, incluyendo sus defectos técnicos, ITVs, material y servicios. Se ha realizado un </w:t>
      </w:r>
      <w:r w:rsidRPr="00AE097D">
        <w:rPr>
          <w:b/>
          <w:bCs/>
        </w:rPr>
        <w:t>estudio de mercado</w:t>
      </w:r>
      <w:r w:rsidRPr="005F5D83">
        <w:t xml:space="preserve"> y se ha determinado que la aplicación es viable, ya que no hay aplicaciones similares en el mercado.</w:t>
      </w:r>
      <w:r w:rsidR="00FA7384">
        <w:t xml:space="preserve"> </w:t>
      </w:r>
    </w:p>
    <w:p w14:paraId="53938DDC" w14:textId="380FB255" w:rsidR="00594368" w:rsidRPr="00422E91" w:rsidRDefault="00594368" w:rsidP="00D10081">
      <w:pPr>
        <w:pStyle w:val="Ttulo3"/>
      </w:pPr>
      <w:bookmarkStart w:id="33" w:name="_Toc120229152"/>
      <w:bookmarkStart w:id="34" w:name="_Toc120231934"/>
      <w:bookmarkStart w:id="35" w:name="_Toc121742269"/>
      <w:bookmarkStart w:id="36" w:name="_Toc121742809"/>
      <w:bookmarkStart w:id="37" w:name="_Toc121745401"/>
      <w:r w:rsidRPr="00422E91">
        <w:t>Plan</w:t>
      </w:r>
      <w:bookmarkEnd w:id="33"/>
      <w:bookmarkEnd w:id="34"/>
      <w:bookmarkEnd w:id="35"/>
      <w:bookmarkEnd w:id="36"/>
      <w:bookmarkEnd w:id="37"/>
      <w:r w:rsidR="00B87AF5">
        <w:t>ificación</w:t>
      </w:r>
    </w:p>
    <w:p w14:paraId="57DD4681" w14:textId="23B92427" w:rsidR="00AE097D" w:rsidRDefault="00AE097D" w:rsidP="00357A4E">
      <w:r w:rsidRPr="00AE097D">
        <w:t>Se definen las</w:t>
      </w:r>
      <w:r w:rsidRPr="00AE097D">
        <w:rPr>
          <w:b/>
          <w:bCs/>
        </w:rPr>
        <w:t xml:space="preserve"> tecnologías</w:t>
      </w:r>
      <w:r w:rsidRPr="00AE097D">
        <w:t xml:space="preserve"> a utilizar en el</w:t>
      </w:r>
      <w:r>
        <w:t xml:space="preserve"> </w:t>
      </w:r>
      <w:hyperlink w:anchor="_Tecnologías_y_herramientas" w:history="1">
        <w:r w:rsidRPr="00D05102">
          <w:rPr>
            <w:rStyle w:val="Hipervnculo"/>
          </w:rPr>
          <w:t>apartado 3</w:t>
        </w:r>
      </w:hyperlink>
      <w:r>
        <w:t>.</w:t>
      </w:r>
      <w:r w:rsidRPr="00AE097D">
        <w:t xml:space="preserve">. La </w:t>
      </w:r>
      <w:r w:rsidRPr="00AE097D">
        <w:rPr>
          <w:b/>
          <w:bCs/>
        </w:rPr>
        <w:t>viabilidad del proyecto</w:t>
      </w:r>
      <w:r w:rsidRPr="00AE097D">
        <w:t xml:space="preserve"> es </w:t>
      </w:r>
      <w:r>
        <w:t>viable</w:t>
      </w:r>
      <w:r w:rsidRPr="00AE097D">
        <w:t xml:space="preserve"> en términos de tiempo, ya que es un proyecto pequeño que un programador </w:t>
      </w:r>
      <w:r>
        <w:t>junior puede realizar en ese periodo</w:t>
      </w:r>
      <w:r w:rsidRPr="00AE097D">
        <w:t xml:space="preserve">. Se estiman los </w:t>
      </w:r>
      <w:r w:rsidRPr="00AE097D">
        <w:rPr>
          <w:b/>
          <w:bCs/>
        </w:rPr>
        <w:t xml:space="preserve">costes </w:t>
      </w:r>
      <w:r w:rsidRPr="00AE097D">
        <w:t>basados en el tiempo utilizado para el proyecto, con un presupuesto de</w:t>
      </w:r>
      <w:r w:rsidR="00B87AF5">
        <w:t xml:space="preserve"> 6000</w:t>
      </w:r>
      <w:r w:rsidRPr="00AE097D">
        <w:t xml:space="preserve"> euros, asumiendo que un programador junior cobra en promedio 1500 euros al mes</w:t>
      </w:r>
      <w:r w:rsidR="00B87AF5">
        <w:t>, y el proyecto se ha realizado en unos 4 meses más o menos</w:t>
      </w:r>
      <w:r w:rsidRPr="00AE097D">
        <w:t>. Se ha aplicado un plan de gestión de tiempo con un calendario</w:t>
      </w:r>
      <w:r w:rsidR="00B87AF5">
        <w:t xml:space="preserve">, </w:t>
      </w:r>
      <w:r w:rsidRPr="00AE097D">
        <w:t xml:space="preserve">y se ha dividido en tareas utilizando un </w:t>
      </w:r>
      <w:r w:rsidRPr="00B87AF5">
        <w:rPr>
          <w:b/>
          <w:bCs/>
        </w:rPr>
        <w:t>diagrama de Gantt</w:t>
      </w:r>
      <w:r w:rsidR="00B87AF5">
        <w:t>,</w:t>
      </w:r>
      <w:r w:rsidRPr="00AE097D">
        <w:t xml:space="preserve"> y un </w:t>
      </w:r>
      <w:r w:rsidRPr="00B87AF5">
        <w:rPr>
          <w:b/>
          <w:bCs/>
        </w:rPr>
        <w:t>tablero Kanban</w:t>
      </w:r>
      <w:r w:rsidR="00B87AF5">
        <w:t xml:space="preserve"> para dividir las tareas</w:t>
      </w:r>
      <w:r w:rsidRPr="00AE097D">
        <w:t xml:space="preserve">. La información </w:t>
      </w:r>
      <w:r w:rsidR="00B87AF5">
        <w:t xml:space="preserve">de planificación </w:t>
      </w:r>
      <w:r w:rsidRPr="00AE097D">
        <w:t xml:space="preserve">se desarrolla en el </w:t>
      </w:r>
      <w:hyperlink w:anchor="_Estimación_de_recursos" w:history="1">
        <w:r w:rsidRPr="00D05102">
          <w:rPr>
            <w:rStyle w:val="Hipervnculo"/>
          </w:rPr>
          <w:t>apartado 4</w:t>
        </w:r>
      </w:hyperlink>
      <w:r>
        <w:rPr>
          <w:rStyle w:val="Hipervnculo"/>
        </w:rPr>
        <w:t>.</w:t>
      </w:r>
    </w:p>
    <w:p w14:paraId="6572E2AA" w14:textId="3A25A6EA" w:rsidR="00594368" w:rsidRDefault="00594368" w:rsidP="00D10081">
      <w:pPr>
        <w:pStyle w:val="Ttulo3"/>
      </w:pPr>
      <w:bookmarkStart w:id="38" w:name="_Toc120229153"/>
      <w:bookmarkStart w:id="39" w:name="_Toc120231935"/>
      <w:bookmarkStart w:id="40" w:name="_Toc121742270"/>
      <w:bookmarkStart w:id="41" w:name="_Toc121742810"/>
      <w:bookmarkStart w:id="42" w:name="_Toc121745402"/>
      <w:r>
        <w:t>Ejecución</w:t>
      </w:r>
      <w:bookmarkEnd w:id="38"/>
      <w:bookmarkEnd w:id="39"/>
      <w:bookmarkEnd w:id="40"/>
      <w:bookmarkEnd w:id="41"/>
      <w:bookmarkEnd w:id="42"/>
    </w:p>
    <w:p w14:paraId="3D0CDC8F" w14:textId="77777777" w:rsidR="0006658F" w:rsidRPr="00AC437F" w:rsidRDefault="00AC437F" w:rsidP="0006658F">
      <w:pPr>
        <w:pStyle w:val="Prrafodelista"/>
        <w:numPr>
          <w:ilvl w:val="0"/>
          <w:numId w:val="5"/>
        </w:numPr>
        <w:rPr>
          <w:szCs w:val="22"/>
        </w:rPr>
      </w:pPr>
      <w:r>
        <w:t>En esta fase se desarrollan l</w:t>
      </w:r>
      <w:r w:rsidRPr="00AE097D">
        <w:t>as funcionalidades de la aplicación, se utiliza el método de cascada con retroalimentación mencionad</w:t>
      </w:r>
      <w:r>
        <w:t xml:space="preserve">as en el </w:t>
      </w:r>
      <w:hyperlink w:anchor="_Ciclo_de_vida" w:history="1">
        <w:r w:rsidRPr="00AC437F">
          <w:rPr>
            <w:rStyle w:val="Hipervnculo"/>
          </w:rPr>
          <w:t>apartado 2</w:t>
        </w:r>
      </w:hyperlink>
      <w:r>
        <w:t>.</w:t>
      </w:r>
      <w:r w:rsidR="0006658F">
        <w:t xml:space="preserve"> </w:t>
      </w:r>
      <w:r w:rsidR="0006658F">
        <w:rPr>
          <w:szCs w:val="22"/>
        </w:rPr>
        <w:t xml:space="preserve">Esta parte se aprende en la asignatura </w:t>
      </w:r>
      <w:r w:rsidR="0006658F" w:rsidRPr="00FA7384">
        <w:rPr>
          <w:b/>
          <w:bCs/>
          <w:szCs w:val="22"/>
        </w:rPr>
        <w:t>de Entornos de Desarrollo.</w:t>
      </w:r>
    </w:p>
    <w:p w14:paraId="632FC85E" w14:textId="31763450" w:rsidR="00AC437F" w:rsidRPr="005B0CA6" w:rsidRDefault="00AC437F" w:rsidP="00AC437F"/>
    <w:p w14:paraId="518129DC" w14:textId="77777777" w:rsidR="00AC437F" w:rsidRPr="00AC437F" w:rsidRDefault="00AC437F" w:rsidP="00AC437F"/>
    <w:p w14:paraId="2E9E84A3" w14:textId="10AEA6C5" w:rsidR="00AE7C92" w:rsidRPr="0006658F" w:rsidRDefault="00AE7C92" w:rsidP="0006658F">
      <w:pPr>
        <w:pStyle w:val="Prrafodelista"/>
        <w:numPr>
          <w:ilvl w:val="0"/>
          <w:numId w:val="5"/>
        </w:numPr>
        <w:rPr>
          <w:szCs w:val="22"/>
        </w:rPr>
      </w:pPr>
      <w:r w:rsidRPr="00AC437F">
        <w:rPr>
          <w:b/>
          <w:bCs/>
          <w:szCs w:val="22"/>
        </w:rPr>
        <w:lastRenderedPageBreak/>
        <w:t>Análisis</w:t>
      </w:r>
      <w:r w:rsidR="00B21219" w:rsidRPr="00AC437F">
        <w:rPr>
          <w:b/>
          <w:bCs/>
          <w:szCs w:val="22"/>
        </w:rPr>
        <w:t xml:space="preserve">: </w:t>
      </w:r>
      <w:r w:rsidR="00AE097D" w:rsidRPr="00AC437F">
        <w:rPr>
          <w:szCs w:val="22"/>
        </w:rPr>
        <w:t>En esta fase se defin</w:t>
      </w:r>
      <w:r w:rsidR="0006658F">
        <w:rPr>
          <w:szCs w:val="22"/>
        </w:rPr>
        <w:t>en</w:t>
      </w:r>
      <w:r w:rsidR="00AE097D" w:rsidRPr="00AC437F">
        <w:rPr>
          <w:szCs w:val="22"/>
        </w:rPr>
        <w:t xml:space="preserve"> los objetivos del software a partir de la idea principal, se desglos</w:t>
      </w:r>
      <w:r w:rsidR="0006658F">
        <w:rPr>
          <w:szCs w:val="22"/>
        </w:rPr>
        <w:t>an</w:t>
      </w:r>
      <w:r w:rsidR="00AE097D" w:rsidRPr="00AC437F">
        <w:rPr>
          <w:szCs w:val="22"/>
        </w:rPr>
        <w:t xml:space="preserve"> en tareas más pequeñas y se defin</w:t>
      </w:r>
      <w:r w:rsidR="0006658F">
        <w:rPr>
          <w:szCs w:val="22"/>
        </w:rPr>
        <w:t>en</w:t>
      </w:r>
      <w:r w:rsidR="00AE097D" w:rsidRPr="00AC437F">
        <w:rPr>
          <w:szCs w:val="22"/>
        </w:rPr>
        <w:t xml:space="preserve"> los requisitos funcionales y no funcionales. Se desarrolla en </w:t>
      </w:r>
      <w:r w:rsidR="00BE42AB" w:rsidRPr="00AC437F">
        <w:rPr>
          <w:szCs w:val="22"/>
        </w:rPr>
        <w:t xml:space="preserve">el </w:t>
      </w:r>
      <w:hyperlink w:anchor="_Análisis_del_proyecto" w:history="1">
        <w:r w:rsidR="00BE42AB" w:rsidRPr="00D05102">
          <w:rPr>
            <w:rStyle w:val="Hipervnculo"/>
          </w:rPr>
          <w:t>apartado 5</w:t>
        </w:r>
      </w:hyperlink>
      <w:r w:rsidR="00BE42AB" w:rsidRPr="00AC437F">
        <w:rPr>
          <w:szCs w:val="22"/>
        </w:rPr>
        <w:t>.</w:t>
      </w:r>
      <w:r w:rsidR="001B7060" w:rsidRPr="00AC437F">
        <w:rPr>
          <w:szCs w:val="22"/>
        </w:rPr>
        <w:t xml:space="preserve"> </w:t>
      </w:r>
    </w:p>
    <w:p w14:paraId="1AA660F2" w14:textId="4A8A4B63" w:rsidR="00AE7C92" w:rsidRPr="0006658F" w:rsidRDefault="00AE7C92" w:rsidP="0006658F">
      <w:pPr>
        <w:pStyle w:val="Prrafodelista"/>
        <w:numPr>
          <w:ilvl w:val="0"/>
          <w:numId w:val="5"/>
        </w:numPr>
        <w:rPr>
          <w:szCs w:val="22"/>
        </w:rPr>
      </w:pPr>
      <w:r w:rsidRPr="00AC437F">
        <w:rPr>
          <w:b/>
          <w:bCs/>
          <w:szCs w:val="22"/>
        </w:rPr>
        <w:t>Diseño</w:t>
      </w:r>
      <w:r w:rsidR="00B21219" w:rsidRPr="00AC437F">
        <w:rPr>
          <w:b/>
          <w:bCs/>
          <w:szCs w:val="22"/>
        </w:rPr>
        <w:t xml:space="preserve">: </w:t>
      </w:r>
      <w:r w:rsidR="00423C2B" w:rsidRPr="00AC437F">
        <w:rPr>
          <w:szCs w:val="22"/>
        </w:rPr>
        <w:t>S</w:t>
      </w:r>
      <w:r w:rsidR="00AE097D" w:rsidRPr="00AC437F">
        <w:rPr>
          <w:szCs w:val="22"/>
        </w:rPr>
        <w:t>e decid</w:t>
      </w:r>
      <w:r w:rsidR="0006658F">
        <w:rPr>
          <w:szCs w:val="22"/>
        </w:rPr>
        <w:t>e</w:t>
      </w:r>
      <w:r w:rsidR="00AE097D" w:rsidRPr="00AC437F">
        <w:rPr>
          <w:szCs w:val="22"/>
        </w:rPr>
        <w:t xml:space="preserve"> cómo implementar el software y se diseña</w:t>
      </w:r>
      <w:r w:rsidR="0006658F">
        <w:rPr>
          <w:szCs w:val="22"/>
        </w:rPr>
        <w:t>n</w:t>
      </w:r>
      <w:r w:rsidR="00AE097D" w:rsidRPr="00AC437F">
        <w:rPr>
          <w:szCs w:val="22"/>
        </w:rPr>
        <w:t xml:space="preserve"> las estructuras de datos, la estructura de los componentes, la interfaz gráfica y los componentes en detalle. Se desarrolla en el </w:t>
      </w:r>
      <w:hyperlink w:anchor="_Diseño_del_proyecto_1" w:history="1">
        <w:r w:rsidR="0061434A" w:rsidRPr="00D05102">
          <w:rPr>
            <w:rStyle w:val="Hipervnculo"/>
          </w:rPr>
          <w:t>apartado 6.1</w:t>
        </w:r>
      </w:hyperlink>
      <w:r w:rsidR="00BE42AB" w:rsidRPr="00AC437F">
        <w:rPr>
          <w:szCs w:val="22"/>
        </w:rPr>
        <w:t>.</w:t>
      </w:r>
      <w:r w:rsidR="0006658F">
        <w:rPr>
          <w:szCs w:val="22"/>
        </w:rPr>
        <w:t xml:space="preserve"> </w:t>
      </w:r>
    </w:p>
    <w:p w14:paraId="41CD5CDE" w14:textId="566FD4BB" w:rsidR="00AE097D" w:rsidRPr="00AC437F" w:rsidRDefault="00A6328B" w:rsidP="00745DB3">
      <w:pPr>
        <w:pStyle w:val="Prrafodelista"/>
        <w:numPr>
          <w:ilvl w:val="0"/>
          <w:numId w:val="5"/>
        </w:numPr>
        <w:rPr>
          <w:b/>
          <w:bCs/>
          <w:szCs w:val="22"/>
        </w:rPr>
      </w:pPr>
      <w:r w:rsidRPr="00AC437F">
        <w:rPr>
          <w:b/>
          <w:bCs/>
          <w:szCs w:val="22"/>
        </w:rPr>
        <w:t>Implementación</w:t>
      </w:r>
      <w:r w:rsidR="00B13374" w:rsidRPr="00AC437F">
        <w:rPr>
          <w:b/>
          <w:bCs/>
          <w:szCs w:val="22"/>
        </w:rPr>
        <w:t>:</w:t>
      </w:r>
      <w:r w:rsidR="00BE42AB" w:rsidRPr="00AC437F">
        <w:rPr>
          <w:szCs w:val="22"/>
        </w:rPr>
        <w:t xml:space="preserve"> </w:t>
      </w:r>
      <w:r w:rsidR="00AE097D" w:rsidRPr="00AC437F">
        <w:rPr>
          <w:szCs w:val="22"/>
        </w:rPr>
        <w:t xml:space="preserve">Se </w:t>
      </w:r>
      <w:r w:rsidR="00AE097D" w:rsidRPr="0006658F">
        <w:rPr>
          <w:b/>
          <w:bCs/>
          <w:szCs w:val="22"/>
        </w:rPr>
        <w:t>desarroll</w:t>
      </w:r>
      <w:r w:rsidR="0006658F">
        <w:rPr>
          <w:b/>
          <w:bCs/>
          <w:szCs w:val="22"/>
        </w:rPr>
        <w:t>a</w:t>
      </w:r>
      <w:r w:rsidR="00AE097D" w:rsidRPr="0006658F">
        <w:rPr>
          <w:b/>
          <w:bCs/>
          <w:szCs w:val="22"/>
        </w:rPr>
        <w:t xml:space="preserve"> el código fuente</w:t>
      </w:r>
      <w:r w:rsidR="00AE097D" w:rsidRPr="00AC437F">
        <w:rPr>
          <w:szCs w:val="22"/>
        </w:rPr>
        <w:t xml:space="preserve"> de la interfaz con XML y de la lógica con Kotlin, siguiendo convenciones y normas para escribir un código claro y </w:t>
      </w:r>
      <w:r w:rsidR="00252481" w:rsidRPr="00AC437F">
        <w:rPr>
          <w:szCs w:val="22"/>
        </w:rPr>
        <w:t>legible. Se</w:t>
      </w:r>
      <w:r w:rsidR="00AE097D" w:rsidRPr="00AC437F">
        <w:rPr>
          <w:szCs w:val="22"/>
        </w:rPr>
        <w:t xml:space="preserve"> documentó el código mientras se escribía para su posterior mantenimiento.</w:t>
      </w:r>
      <w:r w:rsidR="00423C2B" w:rsidRPr="00AC437F">
        <w:rPr>
          <w:szCs w:val="22"/>
        </w:rPr>
        <w:t xml:space="preserve"> Se desarrolla en el </w:t>
      </w:r>
      <w:hyperlink w:anchor="_Implementación_en_detalle" w:history="1">
        <w:r w:rsidR="0061434A" w:rsidRPr="00D05102">
          <w:rPr>
            <w:rStyle w:val="Hipervnculo"/>
          </w:rPr>
          <w:t>apartado 6.2</w:t>
        </w:r>
      </w:hyperlink>
      <w:r w:rsidR="00423C2B" w:rsidRPr="00AC437F">
        <w:rPr>
          <w:szCs w:val="22"/>
        </w:rPr>
        <w:t>.</w:t>
      </w:r>
    </w:p>
    <w:p w14:paraId="4B702F5A" w14:textId="5EAB4585" w:rsidR="00AE097D" w:rsidRPr="00AC437F" w:rsidRDefault="00AE7C92" w:rsidP="00745DB3">
      <w:pPr>
        <w:pStyle w:val="Prrafodelista"/>
        <w:numPr>
          <w:ilvl w:val="0"/>
          <w:numId w:val="5"/>
        </w:numPr>
        <w:rPr>
          <w:szCs w:val="22"/>
        </w:rPr>
      </w:pPr>
      <w:r w:rsidRPr="00AC437F">
        <w:rPr>
          <w:b/>
          <w:bCs/>
          <w:szCs w:val="22"/>
        </w:rPr>
        <w:t>Pruebas</w:t>
      </w:r>
      <w:r w:rsidR="00B13374" w:rsidRPr="00AC437F">
        <w:rPr>
          <w:b/>
          <w:bCs/>
          <w:szCs w:val="22"/>
        </w:rPr>
        <w:t xml:space="preserve">: </w:t>
      </w:r>
      <w:r w:rsidR="0006658F" w:rsidRPr="0006658F">
        <w:rPr>
          <w:szCs w:val="22"/>
        </w:rPr>
        <w:t xml:space="preserve">En esta fase se analiza la </w:t>
      </w:r>
      <w:r w:rsidR="0006658F" w:rsidRPr="0006658F">
        <w:rPr>
          <w:b/>
          <w:bCs/>
          <w:szCs w:val="22"/>
        </w:rPr>
        <w:t xml:space="preserve">calidad </w:t>
      </w:r>
      <w:r w:rsidR="0006658F" w:rsidRPr="0006658F">
        <w:rPr>
          <w:szCs w:val="22"/>
        </w:rPr>
        <w:t>del software</w:t>
      </w:r>
      <w:r w:rsidR="0006658F">
        <w:rPr>
          <w:b/>
          <w:bCs/>
          <w:szCs w:val="22"/>
        </w:rPr>
        <w:t xml:space="preserve">. </w:t>
      </w:r>
      <w:r w:rsidR="00AE097D" w:rsidRPr="00AC437F">
        <w:rPr>
          <w:szCs w:val="22"/>
        </w:rPr>
        <w:t>Se detectaron errores en la codificación mediante las pruebas y se corrigieron. Se considera que una prueba es un éxito si encuentra algún error.</w:t>
      </w:r>
      <w:r w:rsidR="0061434A" w:rsidRPr="00AC437F">
        <w:rPr>
          <w:szCs w:val="22"/>
        </w:rPr>
        <w:t xml:space="preserve"> Se desarrolla en el </w:t>
      </w:r>
      <w:hyperlink w:anchor="_Despliegue_y_pruebas" w:history="1">
        <w:r w:rsidR="0061434A" w:rsidRPr="00D05102">
          <w:rPr>
            <w:rStyle w:val="Hipervnculo"/>
          </w:rPr>
          <w:t>apartado 7</w:t>
        </w:r>
      </w:hyperlink>
      <w:r w:rsidR="0061434A" w:rsidRPr="00AC437F">
        <w:rPr>
          <w:szCs w:val="22"/>
        </w:rPr>
        <w:t>.</w:t>
      </w:r>
      <w:r w:rsidR="00FA7384">
        <w:rPr>
          <w:szCs w:val="22"/>
        </w:rPr>
        <w:t xml:space="preserve"> </w:t>
      </w:r>
    </w:p>
    <w:p w14:paraId="44177295" w14:textId="6B96FB18" w:rsidR="00D46C02" w:rsidRDefault="00AE7C92" w:rsidP="0006658F">
      <w:pPr>
        <w:pStyle w:val="Prrafodelista"/>
        <w:numPr>
          <w:ilvl w:val="0"/>
          <w:numId w:val="5"/>
        </w:numPr>
      </w:pPr>
      <w:r w:rsidRPr="00AC437F">
        <w:rPr>
          <w:b/>
          <w:bCs/>
          <w:szCs w:val="22"/>
        </w:rPr>
        <w:t>Mantenimiento</w:t>
      </w:r>
      <w:r w:rsidR="00B13374" w:rsidRPr="00AC437F">
        <w:rPr>
          <w:b/>
          <w:bCs/>
          <w:szCs w:val="22"/>
        </w:rPr>
        <w:t xml:space="preserve">: </w:t>
      </w:r>
      <w:r w:rsidR="0061434A" w:rsidRPr="00AC437F">
        <w:rPr>
          <w:szCs w:val="22"/>
        </w:rPr>
        <w:t xml:space="preserve">Podemos </w:t>
      </w:r>
      <w:r w:rsidR="00BE42AB" w:rsidRPr="00AC437F">
        <w:rPr>
          <w:szCs w:val="22"/>
        </w:rPr>
        <w:t xml:space="preserve">considerar mantenimiento </w:t>
      </w:r>
      <w:r w:rsidR="0061434A" w:rsidRPr="00AC437F">
        <w:rPr>
          <w:szCs w:val="22"/>
        </w:rPr>
        <w:t xml:space="preserve">el periodo de recuperación del proyecto, donde se ha </w:t>
      </w:r>
      <w:r w:rsidR="0061434A" w:rsidRPr="0006658F">
        <w:rPr>
          <w:b/>
          <w:bCs/>
          <w:szCs w:val="22"/>
        </w:rPr>
        <w:t>reescrito</w:t>
      </w:r>
      <w:r w:rsidR="0006658F" w:rsidRPr="0006658F">
        <w:rPr>
          <w:b/>
          <w:bCs/>
          <w:szCs w:val="22"/>
        </w:rPr>
        <w:t xml:space="preserve"> y refactorizado</w:t>
      </w:r>
      <w:r w:rsidR="0061434A" w:rsidRPr="00AC437F">
        <w:rPr>
          <w:szCs w:val="22"/>
        </w:rPr>
        <w:t xml:space="preserve"> el código, reparados los bugs y desarrolladas más funcionalidades.</w:t>
      </w:r>
      <w:r w:rsidR="0006658F">
        <w:rPr>
          <w:szCs w:val="22"/>
        </w:rPr>
        <w:t xml:space="preserve"> Se sacarán nuevas versiones corregidas. </w:t>
      </w:r>
      <w:r w:rsidR="00613542">
        <w:t xml:space="preserve">En la supervisión </w:t>
      </w:r>
      <w:r w:rsidR="00594368">
        <w:t xml:space="preserve">hemos </w:t>
      </w:r>
      <w:r w:rsidR="005B0CA6">
        <w:t>se revis</w:t>
      </w:r>
      <w:r w:rsidR="00594368">
        <w:t xml:space="preserve">ado </w:t>
      </w:r>
      <w:r w:rsidR="005B0CA6">
        <w:t>a</w:t>
      </w:r>
      <w:r w:rsidR="00613542">
        <w:t xml:space="preserve"> si estamos </w:t>
      </w:r>
      <w:r w:rsidR="00613542" w:rsidRPr="00AC437F">
        <w:rPr>
          <w:b/>
          <w:bCs/>
        </w:rPr>
        <w:t>cumpliendo los plazos</w:t>
      </w:r>
      <w:r w:rsidR="00613542">
        <w:t xml:space="preserve"> </w:t>
      </w:r>
      <w:r w:rsidR="00577DBE">
        <w:t xml:space="preserve">y de </w:t>
      </w:r>
      <w:r w:rsidR="00613542" w:rsidRPr="00AC437F">
        <w:rPr>
          <w:b/>
          <w:bCs/>
        </w:rPr>
        <w:t xml:space="preserve">la consecución </w:t>
      </w:r>
      <w:r w:rsidR="00D46C02" w:rsidRPr="00AC437F">
        <w:rPr>
          <w:b/>
          <w:bCs/>
        </w:rPr>
        <w:t>de los objetivos</w:t>
      </w:r>
      <w:r w:rsidR="00317DC8">
        <w:t>.</w:t>
      </w:r>
    </w:p>
    <w:p w14:paraId="565C1DDE" w14:textId="1212589E" w:rsidR="00B31CE5" w:rsidRDefault="00594368" w:rsidP="00D10081">
      <w:pPr>
        <w:pStyle w:val="Ttulo3"/>
      </w:pPr>
      <w:bookmarkStart w:id="43" w:name="_Toc120229155"/>
      <w:bookmarkStart w:id="44" w:name="_Toc120231937"/>
      <w:bookmarkStart w:id="45" w:name="_Toc121742272"/>
      <w:bookmarkStart w:id="46" w:name="_Toc121742812"/>
      <w:bookmarkStart w:id="47" w:name="_Toc121745404"/>
      <w:r>
        <w:t>Cierre</w:t>
      </w:r>
      <w:bookmarkEnd w:id="43"/>
      <w:bookmarkEnd w:id="44"/>
      <w:bookmarkEnd w:id="45"/>
      <w:bookmarkEnd w:id="46"/>
      <w:bookmarkEnd w:id="47"/>
    </w:p>
    <w:p w14:paraId="4E7AFD3A" w14:textId="77777777" w:rsidR="00C26F68" w:rsidRDefault="00C26F68" w:rsidP="00C26F68">
      <w:r>
        <w:t xml:space="preserve">En este apartado, se ha llevado a cabo una </w:t>
      </w:r>
      <w:r w:rsidRPr="00C676D5">
        <w:rPr>
          <w:b/>
          <w:bCs/>
        </w:rPr>
        <w:t>evaluación exhaustiva del proyecto</w:t>
      </w:r>
      <w:r>
        <w:t xml:space="preserve">, con el fin de determinar su éxito en términos de </w:t>
      </w:r>
      <w:r w:rsidRPr="00C676D5">
        <w:rPr>
          <w:b/>
          <w:bCs/>
        </w:rPr>
        <w:t>cumplimiento de objetivos, calidad de la aplicación y corrección de errores</w:t>
      </w:r>
      <w:r>
        <w:t>. Para ello, se han analizado los resultados obtenidos durante el desarrollo del proyecto y se han recopilado lecciones aprendidas.</w:t>
      </w:r>
    </w:p>
    <w:p w14:paraId="59598352" w14:textId="12375CE0" w:rsidR="00C676D5" w:rsidRDefault="00C676D5" w:rsidP="00C676D5">
      <w:r w:rsidRPr="00C676D5">
        <w:rPr>
          <w:b/>
          <w:bCs/>
        </w:rPr>
        <w:t>Se ha probado</w:t>
      </w:r>
      <w:r w:rsidR="00C26F68" w:rsidRPr="00C676D5">
        <w:rPr>
          <w:b/>
          <w:bCs/>
        </w:rPr>
        <w:t xml:space="preserve"> su correcto funcionamiento y usabilidad</w:t>
      </w:r>
      <w:r w:rsidR="00C26F68">
        <w:t>. Además, se ha completado la documentación correspondiente, asegurándose de que esta sea clara y explique de manera detallada cómo utilizar la aplicación.</w:t>
      </w:r>
    </w:p>
    <w:p w14:paraId="7CA5CE46" w14:textId="2E6E039F" w:rsidR="00AE097D" w:rsidRDefault="00C26F68" w:rsidP="00C676D5">
      <w:r>
        <w:t>Por último, se ha</w:t>
      </w:r>
      <w:r w:rsidR="00C676D5">
        <w:t xml:space="preserve"> completado</w:t>
      </w:r>
      <w:r>
        <w:t xml:space="preserve"> la </w:t>
      </w:r>
      <w:r w:rsidRPr="00C676D5">
        <w:rPr>
          <w:b/>
          <w:bCs/>
        </w:rPr>
        <w:t>memoria del proyecto,</w:t>
      </w:r>
      <w:r>
        <w:t xml:space="preserve"> incluyendo toda la información relevante obtenida durante el desarrollo del mismo. Con esta evaluación exhaustiva y las correcciones necesarias realizadas, se garantiza una entrega exitosa del proyecto. Desarrollado en el </w:t>
      </w:r>
      <w:hyperlink w:anchor="_Conclusiones" w:history="1">
        <w:r w:rsidRPr="00C26F68">
          <w:rPr>
            <w:rStyle w:val="Hipervnculo"/>
          </w:rPr>
          <w:t>apartado 8.</w:t>
        </w:r>
      </w:hyperlink>
    </w:p>
    <w:p w14:paraId="43927BB3" w14:textId="77777777" w:rsidR="006A4D6A" w:rsidRDefault="006A4D6A" w:rsidP="00E30E02">
      <w:pPr>
        <w:pStyle w:val="Ttulo1"/>
        <w:numPr>
          <w:ilvl w:val="0"/>
          <w:numId w:val="1"/>
        </w:numPr>
      </w:pPr>
      <w:bookmarkStart w:id="48" w:name="_Tecnologías_y_herramientas"/>
      <w:bookmarkStart w:id="49" w:name="_Toc120229156"/>
      <w:bookmarkStart w:id="50" w:name="_Toc121745405"/>
      <w:bookmarkStart w:id="51" w:name="_Toc118307586"/>
      <w:bookmarkEnd w:id="48"/>
      <w:r w:rsidRPr="006A4D6A">
        <w:lastRenderedPageBreak/>
        <w:t>Tecnologías y herramientas utilizadas en el proyecto</w:t>
      </w:r>
      <w:bookmarkEnd w:id="49"/>
      <w:bookmarkEnd w:id="50"/>
      <w:r w:rsidRPr="006A4D6A">
        <w:t xml:space="preserve"> </w:t>
      </w:r>
    </w:p>
    <w:p w14:paraId="5C877EFD" w14:textId="73634D1E" w:rsidR="005B67AF" w:rsidRPr="00763AEA" w:rsidRDefault="001D7497" w:rsidP="006F6576">
      <w:pPr>
        <w:pStyle w:val="Ttulo2"/>
      </w:pPr>
      <w:bookmarkStart w:id="52" w:name="_Toc120229157"/>
      <w:bookmarkStart w:id="53" w:name="_Toc120231939"/>
      <w:bookmarkStart w:id="54" w:name="_Toc121742274"/>
      <w:bookmarkStart w:id="55" w:name="_Toc121742814"/>
      <w:bookmarkStart w:id="56" w:name="_Toc121745406"/>
      <w:r w:rsidRPr="00763AEA">
        <w:t xml:space="preserve">Software de diseño vectorial - </w:t>
      </w:r>
      <w:r w:rsidR="005B67AF" w:rsidRPr="00763AEA">
        <w:t>Microsoft Visio</w:t>
      </w:r>
      <w:bookmarkEnd w:id="51"/>
      <w:bookmarkEnd w:id="52"/>
      <w:bookmarkEnd w:id="53"/>
      <w:bookmarkEnd w:id="54"/>
      <w:bookmarkEnd w:id="55"/>
      <w:bookmarkEnd w:id="56"/>
    </w:p>
    <w:p w14:paraId="3648FF19" w14:textId="68F5D134" w:rsidR="005B67AF" w:rsidRDefault="005B67AF" w:rsidP="005B67AF">
      <w:r>
        <w:t xml:space="preserve">Microsoft Visio es una herramienta de creación de </w:t>
      </w:r>
      <w:r w:rsidRPr="00C676D5">
        <w:rPr>
          <w:b/>
          <w:bCs/>
        </w:rPr>
        <w:t>diagramas y gráficos vectoriales</w:t>
      </w:r>
      <w:r w:rsidR="00C3245C" w:rsidRPr="00C676D5">
        <w:rPr>
          <w:rStyle w:val="Refdenotaalpie"/>
          <w:b/>
          <w:bCs/>
        </w:rPr>
        <w:footnoteReference w:id="4"/>
      </w:r>
      <w:r w:rsidRPr="00C676D5">
        <w:rPr>
          <w:b/>
          <w:bCs/>
        </w:rPr>
        <w:t>.</w:t>
      </w:r>
      <w:r>
        <w:t xml:space="preserve">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sdt>
        <w:sdtPr>
          <w:id w:val="1957371943"/>
          <w:citation/>
        </w:sdtPr>
        <w:sdtEndPr>
          <w:rPr>
            <w:rStyle w:val="CitaCar"/>
            <w:i/>
            <w:iCs/>
            <w:color w:val="404040" w:themeColor="text1" w:themeTint="BF"/>
          </w:rPr>
        </w:sdtEndPr>
        <w:sdtContent>
          <w:r w:rsidR="007B48C6" w:rsidRPr="00BF06D4">
            <w:rPr>
              <w:rStyle w:val="CitaCar"/>
            </w:rPr>
            <w:fldChar w:fldCharType="begin"/>
          </w:r>
          <w:r w:rsidR="007B48C6" w:rsidRPr="00BF06D4">
            <w:rPr>
              <w:rStyle w:val="CitaCar"/>
            </w:rPr>
            <w:instrText xml:space="preserve"> CITATION Luc \l 3082 </w:instrText>
          </w:r>
          <w:r w:rsidR="007B48C6" w:rsidRPr="00BF06D4">
            <w:rPr>
              <w:rStyle w:val="CitaCar"/>
            </w:rPr>
            <w:fldChar w:fldCharType="separate"/>
          </w:r>
          <w:r w:rsidR="007A6AD8">
            <w:rPr>
              <w:rStyle w:val="CitaCar"/>
              <w:noProof/>
            </w:rPr>
            <w:t xml:space="preserve"> </w:t>
          </w:r>
          <w:r w:rsidR="007A6AD8" w:rsidRPr="007A6AD8">
            <w:rPr>
              <w:noProof/>
              <w:color w:val="404040" w:themeColor="text1" w:themeTint="BF"/>
            </w:rPr>
            <w:t>(Lucidchart)</w:t>
          </w:r>
          <w:r w:rsidR="007B48C6" w:rsidRPr="00BF06D4">
            <w:rPr>
              <w:rStyle w:val="CitaCar"/>
            </w:rPr>
            <w:fldChar w:fldCharType="end"/>
          </w:r>
        </w:sdtContent>
      </w:sdt>
      <w:r w:rsidR="003D2235">
        <w:rPr>
          <w:rStyle w:val="CitaCar"/>
        </w:rPr>
        <w:t xml:space="preserve"> </w:t>
      </w:r>
      <w:r w:rsidR="003D2235" w:rsidRPr="003D2235">
        <w:rPr>
          <w:rStyle w:val="CitaCar"/>
          <w:i w:val="0"/>
          <w:iCs w:val="0"/>
        </w:rPr>
        <w:t xml:space="preserve">Estos esquemas se estudian en la asignatura de </w:t>
      </w:r>
      <w:r w:rsidR="003D2235" w:rsidRPr="003D2235">
        <w:rPr>
          <w:rStyle w:val="CitaCar"/>
          <w:b/>
          <w:bCs/>
          <w:i w:val="0"/>
          <w:iCs w:val="0"/>
        </w:rPr>
        <w:t>Entornos de Desarrollo</w:t>
      </w:r>
      <w:r w:rsidR="003D2235">
        <w:rPr>
          <w:rStyle w:val="CitaCar"/>
          <w:b/>
          <w:bCs/>
          <w:i w:val="0"/>
          <w:iCs w:val="0"/>
        </w:rPr>
        <w:t>.</w:t>
      </w:r>
    </w:p>
    <w:p w14:paraId="11F6B086" w14:textId="77777777" w:rsidR="00C676D5" w:rsidRDefault="00C676D5" w:rsidP="00C676D5">
      <w:pPr>
        <w:pStyle w:val="Ttulo2"/>
      </w:pPr>
      <w:r>
        <w:t>Microsoft Office</w:t>
      </w:r>
    </w:p>
    <w:p w14:paraId="3C472F84" w14:textId="601DA202" w:rsidR="00C676D5" w:rsidRDefault="00C676D5" w:rsidP="00C676D5">
      <w:r>
        <w:t>E</w:t>
      </w:r>
      <w:r w:rsidRPr="00591514">
        <w:t xml:space="preserve">xcel, PowerPoint y Word son programas de Microsoft que se utilizaron para diferentes propósitos en el proyecto. Excel se utilizó para crear un diagrama de Gantt, PowerPoint para </w:t>
      </w:r>
      <w:r w:rsidR="009704A0">
        <w:t xml:space="preserve">la presentación incluida en el video de defensa </w:t>
      </w:r>
      <w:r w:rsidRPr="00591514">
        <w:t xml:space="preserve">y Word para </w:t>
      </w:r>
      <w:r w:rsidR="009704A0">
        <w:t>redactar</w:t>
      </w:r>
      <w:r w:rsidRPr="00591514">
        <w:t xml:space="preserve"> la memoria. Todos estos programas son fáciles de usar y brindan funciones útiles para sus respectivos propósitos.</w:t>
      </w:r>
    </w:p>
    <w:p w14:paraId="5DFA7DEE" w14:textId="745E56B8" w:rsidR="009704A0" w:rsidRDefault="009704A0" w:rsidP="009704A0">
      <w:pPr>
        <w:pStyle w:val="Ttulo2"/>
      </w:pPr>
      <w:r>
        <w:t>Formato PDF</w:t>
      </w:r>
    </w:p>
    <w:p w14:paraId="6ED90621" w14:textId="2E716C8B" w:rsidR="00BA29A7" w:rsidRPr="005B67AF" w:rsidRDefault="009704A0" w:rsidP="00BA29A7">
      <w:pPr>
        <w:ind w:firstLine="0"/>
      </w:pPr>
      <w:r w:rsidRPr="009704A0">
        <w:t xml:space="preserve">PDF es el acrónimo de Portable Document Format (Formato de Documento Portátil) y es un formato de archivo utilizado para representar documentos de manera uniforme </w:t>
      </w:r>
      <w:r w:rsidR="00252481">
        <w:t>e</w:t>
      </w:r>
      <w:r w:rsidRPr="009704A0">
        <w:t xml:space="preserve"> independiente del hardware o software </w:t>
      </w:r>
      <w:r>
        <w:t>del que se disponga</w:t>
      </w:r>
      <w:r w:rsidRPr="009704A0">
        <w:t>.</w:t>
      </w:r>
      <w:r>
        <w:t xml:space="preserve"> Con un simple lector se puede abrir en cualquier máquina. Se ha usado para presentar la memoria.</w:t>
      </w:r>
    </w:p>
    <w:p w14:paraId="45949DA5" w14:textId="22E287BF" w:rsidR="00B31CE5" w:rsidRPr="00763AEA" w:rsidRDefault="00B31CE5" w:rsidP="006F6576">
      <w:pPr>
        <w:pStyle w:val="Ttulo2"/>
      </w:pPr>
      <w:bookmarkStart w:id="57" w:name="_Toc118307587"/>
      <w:bookmarkStart w:id="58" w:name="_Toc120229158"/>
      <w:bookmarkStart w:id="59" w:name="_Toc120231940"/>
      <w:bookmarkStart w:id="60" w:name="_Toc121742275"/>
      <w:bookmarkStart w:id="61" w:name="_Toc121742815"/>
      <w:bookmarkStart w:id="62" w:name="_Toc121745407"/>
      <w:r w:rsidRPr="00763AEA">
        <w:t xml:space="preserve">Entorno de desarrollo integrado </w:t>
      </w:r>
      <w:r w:rsidR="001D7497" w:rsidRPr="00763AEA">
        <w:t>–</w:t>
      </w:r>
      <w:r w:rsidRPr="00763AEA">
        <w:t xml:space="preserve"> IDE</w:t>
      </w:r>
      <w:bookmarkEnd w:id="57"/>
      <w:r w:rsidR="001D7497" w:rsidRPr="00763AEA">
        <w:t xml:space="preserve"> - Android Studio</w:t>
      </w:r>
      <w:bookmarkEnd w:id="58"/>
      <w:bookmarkEnd w:id="59"/>
      <w:bookmarkEnd w:id="60"/>
      <w:bookmarkEnd w:id="61"/>
      <w:bookmarkEnd w:id="62"/>
    </w:p>
    <w:p w14:paraId="76ECE43D" w14:textId="146FA1DC"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Se puede programar tanto en Kotlin como en Java.</w:t>
      </w:r>
      <w:r w:rsidR="00267B28">
        <w:t xml:space="preserve"> Es el mejor IDE ya que está desarrollado expresamente para el desarrollo de aplicaciones Android</w:t>
      </w:r>
      <w:r w:rsidR="005063AD">
        <w:t>, tiene emulador</w:t>
      </w:r>
      <w:r w:rsidR="005C370D">
        <w:t xml:space="preserve">, herramientas de depuración, </w:t>
      </w:r>
      <w:r w:rsidR="00252481">
        <w:t>compilación</w:t>
      </w:r>
      <w:r w:rsidR="005C370D">
        <w:t>,</w:t>
      </w:r>
      <w:r w:rsidR="005063AD">
        <w:t xml:space="preserve"> y herramientas </w:t>
      </w:r>
      <w:r w:rsidR="005063AD" w:rsidRPr="002D1398">
        <w:rPr>
          <w:b/>
          <w:bCs/>
        </w:rPr>
        <w:t>Fire</w:t>
      </w:r>
      <w:r w:rsidR="005C370D">
        <w:rPr>
          <w:b/>
          <w:bCs/>
        </w:rPr>
        <w:t xml:space="preserve">base </w:t>
      </w:r>
      <w:r w:rsidR="005063AD">
        <w:t>integradas. Se ha utilizado para pasar los bocetos a mano a layou</w:t>
      </w:r>
      <w:r w:rsidR="002D1398">
        <w:t>t</w:t>
      </w:r>
      <w:r w:rsidR="005063AD">
        <w:t>s</w:t>
      </w:r>
      <w:r w:rsidR="002D1398">
        <w:t xml:space="preserve"> en lenguaje</w:t>
      </w:r>
      <w:r w:rsidR="002D1398" w:rsidRPr="002D1398">
        <w:t xml:space="preserve"> </w:t>
      </w:r>
      <w:r w:rsidR="002D1398" w:rsidRPr="002D1398">
        <w:rPr>
          <w:b/>
          <w:bCs/>
        </w:rPr>
        <w:t>XML</w:t>
      </w:r>
      <w:r w:rsidR="002D1398">
        <w:rPr>
          <w:rStyle w:val="Refdenotaalpie"/>
        </w:rPr>
        <w:footnoteReference w:id="5"/>
      </w:r>
      <w:r w:rsidR="002D1398">
        <w:t>.</w:t>
      </w:r>
      <w:r w:rsidR="00FA7384">
        <w:t xml:space="preserve"> Esta parte se impartió en las asignaturas de </w:t>
      </w:r>
      <w:r w:rsidR="00FA7384" w:rsidRPr="00FA7384">
        <w:rPr>
          <w:b/>
          <w:bCs/>
        </w:rPr>
        <w:t>Entornos de Desarrollo y en Desarrollo de Aplicaciones Multimedia y Dispositivos Móviles</w:t>
      </w:r>
      <w:r w:rsidR="00FA7384">
        <w:t>.</w:t>
      </w:r>
    </w:p>
    <w:p w14:paraId="11CCBA00" w14:textId="79B882A7" w:rsidR="000E0DC4" w:rsidRPr="00763AEA" w:rsidRDefault="000E0DC4" w:rsidP="006F6576">
      <w:pPr>
        <w:pStyle w:val="Ttulo2"/>
      </w:pPr>
      <w:bookmarkStart w:id="63" w:name="_Toc118307588"/>
      <w:bookmarkStart w:id="64" w:name="_Toc120229159"/>
      <w:bookmarkStart w:id="65" w:name="_Toc120231941"/>
      <w:bookmarkStart w:id="66" w:name="_Toc121742276"/>
      <w:bookmarkStart w:id="67" w:name="_Toc121742816"/>
      <w:bookmarkStart w:id="68" w:name="_Toc121745408"/>
      <w:r w:rsidRPr="00763AEA">
        <w:lastRenderedPageBreak/>
        <w:t>Lenguaje de programación</w:t>
      </w:r>
      <w:bookmarkEnd w:id="63"/>
      <w:r w:rsidR="001D7497" w:rsidRPr="00763AEA">
        <w:t xml:space="preserve"> </w:t>
      </w:r>
      <w:r w:rsidR="00DB3652">
        <w:t>–</w:t>
      </w:r>
      <w:r w:rsidR="001D7497" w:rsidRPr="00763AEA">
        <w:t xml:space="preserve"> Kotlin</w:t>
      </w:r>
      <w:r w:rsidR="00DB3652">
        <w:t>-XML</w:t>
      </w:r>
      <w:bookmarkEnd w:id="64"/>
      <w:bookmarkEnd w:id="65"/>
      <w:bookmarkEnd w:id="66"/>
      <w:bookmarkEnd w:id="67"/>
      <w:bookmarkEnd w:id="68"/>
    </w:p>
    <w:p w14:paraId="0E7056B1" w14:textId="569D883D" w:rsidR="00DB3652" w:rsidRDefault="000E0DC4" w:rsidP="002B2F60">
      <w:r>
        <w:t xml:space="preserve">El lenguaje de programación </w:t>
      </w:r>
      <w:r w:rsidR="00D20C86">
        <w:t>elegido</w:t>
      </w:r>
      <w:r w:rsidR="00DB3652">
        <w:t xml:space="preserve"> para la lógica</w:t>
      </w:r>
      <w:r>
        <w:t xml:space="preserve"> en este proyecto </w:t>
      </w:r>
      <w:r w:rsidR="002E3660">
        <w:t>es</w:t>
      </w:r>
      <w:r>
        <w:t xml:space="preserve"> </w:t>
      </w:r>
      <w:r w:rsidRPr="00C676D5">
        <w:rPr>
          <w:b/>
          <w:bCs/>
        </w:rPr>
        <w:t>Kotlin</w:t>
      </w:r>
      <w:r w:rsidR="00B61178">
        <w:t xml:space="preserve">, un lenguaje de programación </w:t>
      </w:r>
      <w:r w:rsidR="0013044A" w:rsidRPr="0013044A">
        <w:rPr>
          <w:b/>
          <w:bCs/>
        </w:rPr>
        <w:t xml:space="preserve">orientado a objetos, </w:t>
      </w:r>
      <w:r w:rsidR="00BF06D4" w:rsidRPr="0013044A">
        <w:rPr>
          <w:b/>
          <w:bCs/>
        </w:rPr>
        <w:t>de</w:t>
      </w:r>
      <w:r w:rsidR="00BF06D4">
        <w:t xml:space="preserve"> </w:t>
      </w:r>
      <w:r w:rsidR="00BF06D4" w:rsidRPr="00BF06D4">
        <w:rPr>
          <w:b/>
          <w:bCs/>
        </w:rPr>
        <w:t xml:space="preserve">alto nivel y </w:t>
      </w:r>
      <w:r w:rsidR="00B61178" w:rsidRPr="00BF06D4">
        <w:rPr>
          <w:b/>
          <w:bCs/>
        </w:rPr>
        <w:t>de código abierto</w:t>
      </w:r>
      <w:r w:rsidR="00B61178">
        <w:t xml:space="preserve"> desarrollado por JetBrains</w:t>
      </w:r>
      <w:r w:rsidR="00B61178">
        <w:rPr>
          <w:rStyle w:val="Refdenotaalpie"/>
        </w:rPr>
        <w:footnoteReference w:id="6"/>
      </w:r>
      <w:r>
        <w:t xml:space="preserve">, ya que </w:t>
      </w:r>
      <w:r w:rsidR="00DB3652">
        <w:t>está totalmente integrado con el IDE Android Studio, y posee una serie de ventajas respecto a JAVA</w:t>
      </w:r>
      <w:r w:rsidR="005C370D">
        <w:t>, Se ha tenido que aprender desde cero la sintaxis para poder desarrollar el proyecto.</w:t>
      </w:r>
      <w:r w:rsidR="00DB3652">
        <w:t xml:space="preserve"> </w:t>
      </w:r>
      <w:r w:rsidR="00D20C86" w:rsidRPr="00D20C86">
        <w:t>Para las interfaces de usuario, se utiliza</w:t>
      </w:r>
      <w:r w:rsidR="003D2235">
        <w:t xml:space="preserve"> el lenguaje de marcas</w:t>
      </w:r>
      <w:r w:rsidR="00D20C86" w:rsidRPr="00D20C86">
        <w:t xml:space="preserve"> </w:t>
      </w:r>
      <w:r w:rsidR="00D20C86" w:rsidRPr="00C676D5">
        <w:rPr>
          <w:b/>
          <w:bCs/>
        </w:rPr>
        <w:t>XML</w:t>
      </w:r>
      <w:r w:rsidR="00D20C86" w:rsidRPr="00D20C86">
        <w:t xml:space="preserve"> en Android Studio, que cuenta con un editor visual intuitivo</w:t>
      </w:r>
      <w:r w:rsidR="00DB3652">
        <w:t>.</w:t>
      </w:r>
      <w:r w:rsidR="00BF06D4">
        <w:t xml:space="preserve"> </w:t>
      </w:r>
      <w:r w:rsidR="00FA7384">
        <w:t>Los conceptos</w:t>
      </w:r>
      <w:r w:rsidR="005C370D">
        <w:t xml:space="preserve"> básicos</w:t>
      </w:r>
      <w:r w:rsidR="00FA7384">
        <w:t xml:space="preserve"> de programación y a desarrollar se aprendieron en las asignaturas de </w:t>
      </w:r>
      <w:r w:rsidR="00FA7384" w:rsidRPr="00FA7384">
        <w:rPr>
          <w:b/>
          <w:bCs/>
        </w:rPr>
        <w:t>Programación</w:t>
      </w:r>
      <w:r w:rsidR="00FA7384">
        <w:t xml:space="preserve"> y el lenguaje Kotlin en concreto en </w:t>
      </w:r>
      <w:r w:rsidR="00FA7384" w:rsidRPr="00FA7384">
        <w:rPr>
          <w:b/>
          <w:bCs/>
        </w:rPr>
        <w:t>Desarrollo de Aplicaciones Multimedia y Dispositivos Móviles.</w:t>
      </w:r>
      <w:r w:rsidR="003D2235">
        <w:rPr>
          <w:b/>
          <w:bCs/>
        </w:rPr>
        <w:t xml:space="preserve"> </w:t>
      </w:r>
      <w:r w:rsidR="00252481">
        <w:t>El lenguaje XML se aprendi</w:t>
      </w:r>
      <w:r w:rsidR="003D2235" w:rsidRPr="003D2235">
        <w:t>ó en</w:t>
      </w:r>
      <w:r w:rsidR="003D2235">
        <w:rPr>
          <w:b/>
          <w:bCs/>
        </w:rPr>
        <w:t xml:space="preserve"> </w:t>
      </w:r>
      <w:r w:rsidR="003D2235" w:rsidRPr="003D2235">
        <w:t>la asignatura</w:t>
      </w:r>
      <w:r w:rsidR="003D2235">
        <w:rPr>
          <w:b/>
          <w:bCs/>
        </w:rPr>
        <w:t xml:space="preserve"> L</w:t>
      </w:r>
      <w:r w:rsidR="003D2235" w:rsidRPr="003D2235">
        <w:rPr>
          <w:b/>
          <w:bCs/>
        </w:rPr>
        <w:t>enguajes de Marcas</w:t>
      </w:r>
      <w:r w:rsidR="003D2235">
        <w:rPr>
          <w:b/>
          <w:bCs/>
        </w:rPr>
        <w:t xml:space="preserve">, </w:t>
      </w:r>
      <w:r w:rsidR="003D2235" w:rsidRPr="003D2235">
        <w:t>y el diseño de las interfaces en la asignatura de</w:t>
      </w:r>
      <w:r w:rsidR="003D2235">
        <w:rPr>
          <w:b/>
          <w:bCs/>
        </w:rPr>
        <w:t xml:space="preserve"> Desarrollo de Interfaces y </w:t>
      </w:r>
      <w:r w:rsidR="003D2235">
        <w:t xml:space="preserve">en </w:t>
      </w:r>
      <w:r w:rsidR="003D2235" w:rsidRPr="00FA7384">
        <w:rPr>
          <w:b/>
          <w:bCs/>
        </w:rPr>
        <w:t>Desarrollo de Aplicaciones Multimedia y Dispositivos Móviles.</w:t>
      </w:r>
    </w:p>
    <w:p w14:paraId="430E1BAB" w14:textId="36C50839" w:rsidR="000E515D" w:rsidRDefault="00683350" w:rsidP="006F6576">
      <w:pPr>
        <w:pStyle w:val="Ttulo2"/>
      </w:pPr>
      <w:bookmarkStart w:id="69" w:name="_Toc118307590"/>
      <w:bookmarkStart w:id="70" w:name="_Toc120229160"/>
      <w:bookmarkStart w:id="71" w:name="_Toc120231942"/>
      <w:bookmarkStart w:id="72" w:name="_Toc121742277"/>
      <w:bookmarkStart w:id="73" w:name="_Toc121742817"/>
      <w:bookmarkStart w:id="74" w:name="_Toc121745409"/>
      <w:r>
        <w:t xml:space="preserve">Herramientas </w:t>
      </w:r>
      <w:bookmarkEnd w:id="69"/>
      <w:r w:rsidR="00BE42AB">
        <w:t xml:space="preserve">Firebase </w:t>
      </w:r>
      <w:r w:rsidR="00BE42AB" w:rsidRPr="000E515D">
        <w:t>para</w:t>
      </w:r>
      <w:r>
        <w:t xml:space="preserve"> desarrolladores</w:t>
      </w:r>
      <w:bookmarkEnd w:id="70"/>
      <w:bookmarkEnd w:id="71"/>
      <w:bookmarkEnd w:id="72"/>
      <w:bookmarkEnd w:id="73"/>
      <w:bookmarkEnd w:id="74"/>
    </w:p>
    <w:p w14:paraId="18FA4B0A" w14:textId="184ED594" w:rsidR="006F6576" w:rsidRPr="005C370D" w:rsidRDefault="00D20C86" w:rsidP="00591514">
      <w:pPr>
        <w:rPr>
          <w:b/>
          <w:bCs/>
        </w:rPr>
      </w:pPr>
      <w:r w:rsidRPr="00D20C86">
        <w:t xml:space="preserve">Se decidió utilizar las herramientas de Google Firebase para el desarrollo del proyecto. Se </w:t>
      </w:r>
      <w:r w:rsidR="002D1398">
        <w:t xml:space="preserve">ha usado </w:t>
      </w:r>
      <w:r w:rsidR="00250458" w:rsidRPr="00591514">
        <w:rPr>
          <w:b/>
          <w:bCs/>
        </w:rPr>
        <w:t>Firebase Auth</w:t>
      </w:r>
      <w:r w:rsidR="002D1398" w:rsidRPr="002D1398">
        <w:t xml:space="preserve"> para la</w:t>
      </w:r>
      <w:r w:rsidR="002D1398">
        <w:rPr>
          <w:b/>
          <w:bCs/>
          <w:u w:val="single"/>
        </w:rPr>
        <w:t xml:space="preserve"> </w:t>
      </w:r>
      <w:r w:rsidR="00250458">
        <w:t>autenticación de usuarios para el backend de software.</w:t>
      </w:r>
      <w:sdt>
        <w:sdtPr>
          <w:id w:val="1074780052"/>
          <w:citation/>
        </w:sdtPr>
        <w:sdtEndPr/>
        <w:sdtContent>
          <w:r w:rsidR="00250458">
            <w:fldChar w:fldCharType="begin"/>
          </w:r>
          <w:r w:rsidR="00C3245C">
            <w:rPr>
              <w:lang w:val="es-ES"/>
            </w:rPr>
            <w:instrText xml:space="preserve">CITATION Fir \l 3082 </w:instrText>
          </w:r>
          <w:r w:rsidR="00250458">
            <w:fldChar w:fldCharType="separate"/>
          </w:r>
          <w:r w:rsidR="007A6AD8">
            <w:rPr>
              <w:noProof/>
              <w:lang w:val="es-ES"/>
            </w:rPr>
            <w:t xml:space="preserve"> </w:t>
          </w:r>
          <w:r w:rsidR="007A6AD8" w:rsidRPr="007A6AD8">
            <w:rPr>
              <w:noProof/>
              <w:lang w:val="es-ES"/>
            </w:rPr>
            <w:t>(Google)</w:t>
          </w:r>
          <w:r w:rsidR="00250458">
            <w:fldChar w:fldCharType="end"/>
          </w:r>
        </w:sdtContent>
      </w:sdt>
      <w:r w:rsidR="00BE42AB">
        <w:t xml:space="preserve">. </w:t>
      </w:r>
      <w:r w:rsidR="00BE42AB" w:rsidRPr="00591514">
        <w:rPr>
          <w:b/>
          <w:bCs/>
        </w:rPr>
        <w:t>Firestore</w:t>
      </w:r>
      <w:r w:rsidR="00C3245C" w:rsidRPr="00591514">
        <w:rPr>
          <w:b/>
          <w:bCs/>
        </w:rPr>
        <w:t xml:space="preserve"> </w:t>
      </w:r>
      <w:r w:rsidR="00BE42AB" w:rsidRPr="00591514">
        <w:rPr>
          <w:b/>
          <w:bCs/>
        </w:rPr>
        <w:t>Cloud</w:t>
      </w:r>
      <w:r w:rsidR="00591514">
        <w:t xml:space="preserve"> como sistema de base de datos, </w:t>
      </w:r>
      <w:r w:rsidR="00BE42AB">
        <w:t>NoSql</w:t>
      </w:r>
      <w:r w:rsidR="00ED31DC">
        <w:t xml:space="preserve"> </w:t>
      </w:r>
      <w:sdt>
        <w:sdtPr>
          <w:id w:val="-528407145"/>
          <w:citation/>
        </w:sdtPr>
        <w:sdtEndPr/>
        <w:sdtContent>
          <w:r w:rsidR="00ED31DC">
            <w:fldChar w:fldCharType="begin"/>
          </w:r>
          <w:r w:rsidR="00ED31DC">
            <w:rPr>
              <w:lang w:val="es-ES"/>
            </w:rPr>
            <w:instrText xml:space="preserve"> CITATION Car \l 3082 </w:instrText>
          </w:r>
          <w:r w:rsidR="00ED31DC">
            <w:fldChar w:fldCharType="separate"/>
          </w:r>
          <w:r w:rsidR="00ED31DC" w:rsidRPr="00ED31DC">
            <w:rPr>
              <w:noProof/>
              <w:lang w:val="es-ES"/>
            </w:rPr>
            <w:t>(Hernández, 2021)</w:t>
          </w:r>
          <w:r w:rsidR="00ED31DC">
            <w:fldChar w:fldCharType="end"/>
          </w:r>
        </w:sdtContent>
      </w:sdt>
      <w:r w:rsidR="00BE42AB">
        <w:t>, escalable y flexible, con soporte sin conexión.</w:t>
      </w:r>
      <w:sdt>
        <w:sdtPr>
          <w:id w:val="-1441218472"/>
          <w:citation/>
        </w:sdtPr>
        <w:sdtEndPr/>
        <w:sdtContent>
          <w:r w:rsidR="00C3245C">
            <w:fldChar w:fldCharType="begin"/>
          </w:r>
          <w:r w:rsidR="00C3245C">
            <w:rPr>
              <w:lang w:val="es-ES"/>
            </w:rPr>
            <w:instrText xml:space="preserve"> CITATION Goo1 \l 3082 </w:instrText>
          </w:r>
          <w:r w:rsidR="00C3245C">
            <w:fldChar w:fldCharType="separate"/>
          </w:r>
          <w:r w:rsidR="007A6AD8">
            <w:rPr>
              <w:noProof/>
              <w:lang w:val="es-ES"/>
            </w:rPr>
            <w:t xml:space="preserve"> </w:t>
          </w:r>
          <w:r w:rsidR="007A6AD8" w:rsidRPr="007A6AD8">
            <w:rPr>
              <w:noProof/>
              <w:lang w:val="es-ES"/>
            </w:rPr>
            <w:t>(Google)</w:t>
          </w:r>
          <w:r w:rsidR="00C3245C">
            <w:fldChar w:fldCharType="end"/>
          </w:r>
        </w:sdtContent>
      </w:sdt>
      <w:r w:rsidR="0006658F">
        <w:t xml:space="preserve">. Se adquirieron los conocimientos básicos sobre esta tecnología en </w:t>
      </w:r>
      <w:r w:rsidR="0006658F" w:rsidRPr="005C370D">
        <w:rPr>
          <w:b/>
          <w:bCs/>
        </w:rPr>
        <w:t>Bases de Datos y en Sistemas Gestores de Bases de Datos.</w:t>
      </w:r>
    </w:p>
    <w:p w14:paraId="07EC2FF1" w14:textId="475C2113" w:rsidR="00D20C86" w:rsidRDefault="00D20C86" w:rsidP="00D20C86">
      <w:pPr>
        <w:pStyle w:val="Ttulo2"/>
      </w:pPr>
      <w:r>
        <w:t>Control de versiones con Git y repositorio en Github</w:t>
      </w:r>
    </w:p>
    <w:p w14:paraId="4F75D16E" w14:textId="260F915F" w:rsidR="002D1398" w:rsidRPr="000E515D" w:rsidRDefault="00D20C86" w:rsidP="0061434A">
      <w:r>
        <w:t>Se ha utilizado Git</w:t>
      </w:r>
      <w:r w:rsidR="009704A0">
        <w:rPr>
          <w:rStyle w:val="Refdenotaalpie"/>
        </w:rPr>
        <w:footnoteReference w:id="7"/>
      </w:r>
      <w:r>
        <w:t xml:space="preserve"> para controlar las versiones del código y se ha almacenado en un repositorio en Github. </w:t>
      </w:r>
      <w:r w:rsidR="005C370D">
        <w:t>Se han estado versionando los cambios diarios tanto en código fuente como en la memoria y la documentación</w:t>
      </w:r>
      <w:r>
        <w:t>.</w:t>
      </w:r>
      <w:r w:rsidR="005C370D" w:rsidRPr="005C370D">
        <w:t xml:space="preserve"> </w:t>
      </w:r>
      <w:r w:rsidR="005C370D">
        <w:t xml:space="preserve">Esta parte se impartió en la asignatura de </w:t>
      </w:r>
      <w:r w:rsidR="005C370D" w:rsidRPr="00FA7384">
        <w:rPr>
          <w:b/>
          <w:bCs/>
        </w:rPr>
        <w:t>Entornos de Desarrollo</w:t>
      </w:r>
      <w:r w:rsidR="005C370D">
        <w:rPr>
          <w:b/>
          <w:bCs/>
        </w:rPr>
        <w:t>.</w:t>
      </w:r>
    </w:p>
    <w:p w14:paraId="49339855" w14:textId="4D782936" w:rsidR="009257C8" w:rsidRDefault="00406C7D" w:rsidP="00E30E02">
      <w:pPr>
        <w:pStyle w:val="Ttulo1"/>
        <w:numPr>
          <w:ilvl w:val="0"/>
          <w:numId w:val="1"/>
        </w:numPr>
      </w:pPr>
      <w:bookmarkStart w:id="75" w:name="_Estimación_de_recursos"/>
      <w:bookmarkStart w:id="76" w:name="_Toc120229161"/>
      <w:bookmarkStart w:id="77" w:name="_Toc121745411"/>
      <w:bookmarkEnd w:id="75"/>
      <w:r w:rsidRPr="00406C7D">
        <w:t>Estimación de recursos y planificación</w:t>
      </w:r>
      <w:bookmarkEnd w:id="76"/>
      <w:bookmarkEnd w:id="77"/>
    </w:p>
    <w:p w14:paraId="1332B4DE" w14:textId="0F60B923" w:rsidR="00372BBB" w:rsidRDefault="00372BBB" w:rsidP="006F6576">
      <w:pPr>
        <w:pStyle w:val="Ttulo2"/>
      </w:pPr>
      <w:bookmarkStart w:id="78" w:name="_Toc120229162"/>
      <w:bookmarkStart w:id="79" w:name="_Toc120231944"/>
      <w:bookmarkStart w:id="80" w:name="_Toc121742279"/>
      <w:bookmarkStart w:id="81" w:name="_Toc121742819"/>
      <w:bookmarkStart w:id="82" w:name="_Toc121745412"/>
      <w:r>
        <w:t xml:space="preserve">Diagrama de Gantt </w:t>
      </w:r>
      <w:bookmarkEnd w:id="78"/>
      <w:bookmarkEnd w:id="79"/>
      <w:bookmarkEnd w:id="80"/>
      <w:bookmarkEnd w:id="81"/>
      <w:bookmarkEnd w:id="82"/>
      <w:r w:rsidR="009704A0">
        <w:t>previsto</w:t>
      </w:r>
    </w:p>
    <w:p w14:paraId="5C9F3BE9" w14:textId="29975220" w:rsidR="00BE33C8" w:rsidRDefault="00BE33C8" w:rsidP="00BE33C8">
      <w:r>
        <w:t xml:space="preserve">En este apartado se presentará una estimación del tiempo previsto y el real que se ha empleado para realizar el proyecto a través de un </w:t>
      </w:r>
      <w:r w:rsidRPr="00BE33C8">
        <w:rPr>
          <w:b/>
          <w:bCs/>
        </w:rPr>
        <w:t>diagrama de Gantt</w:t>
      </w:r>
      <w:r>
        <w:t xml:space="preserve">. Este diagrama suele </w:t>
      </w:r>
      <w:r>
        <w:lastRenderedPageBreak/>
        <w:t>estar compuesto de una lista de tareas a la izquierda y un cronograma de barras a la derecha, como se puede ver en la</w:t>
      </w:r>
      <w:r w:rsidR="000574DB">
        <w:t xml:space="preserve"> </w:t>
      </w:r>
      <w:hyperlink w:anchor="Ilustración2" w:history="1">
        <w:r w:rsidR="000574DB" w:rsidRPr="00D05102">
          <w:rPr>
            <w:rStyle w:val="Hipervnculo"/>
          </w:rPr>
          <w:t>ilustración 2</w:t>
        </w:r>
      </w:hyperlink>
      <w:r>
        <w:t>, que muestra un diagrama de Gantt simplificado. El cronograma ampliado se puede encontrar en el</w:t>
      </w:r>
      <w:r w:rsidR="00D27402">
        <w:t xml:space="preserve"> </w:t>
      </w:r>
      <w:r w:rsidR="00D27402" w:rsidRPr="00D27402">
        <w:rPr>
          <w:b/>
          <w:bCs/>
        </w:rPr>
        <w:t>diagrama previsto</w:t>
      </w:r>
      <w:r w:rsidR="00D27402">
        <w:t xml:space="preserve"> del</w:t>
      </w:r>
      <w:r>
        <w:t xml:space="preserve"> </w:t>
      </w:r>
      <w:hyperlink w:anchor="Anexo2" w:history="1">
        <w:r w:rsidRPr="00D05102">
          <w:rPr>
            <w:rStyle w:val="Hipervnculo"/>
          </w:rPr>
          <w:t>Anexo II</w:t>
        </w:r>
      </w:hyperlink>
      <w:r>
        <w:t>.</w:t>
      </w:r>
    </w:p>
    <w:p w14:paraId="43DF9582" w14:textId="065EF9A8" w:rsidR="0095771B" w:rsidRDefault="00BE33C8" w:rsidP="00EB0214">
      <w:r>
        <w:t xml:space="preserve">La planificación del proyecto se ha realizado utilizando una plantilla de Excel descargada de internet </w:t>
      </w:r>
      <w:sdt>
        <w:sdtPr>
          <w:rPr>
            <w:rStyle w:val="Referenciasutil"/>
          </w:rPr>
          <w:id w:val="155274671"/>
          <w:citation/>
        </w:sdtPr>
        <w:sdtEndPr>
          <w:rPr>
            <w:rStyle w:val="Referenciasutil"/>
          </w:rPr>
        </w:sdtEndPr>
        <w:sdtContent>
          <w:r w:rsidRPr="008974A0">
            <w:rPr>
              <w:rStyle w:val="Referenciasutil"/>
            </w:rPr>
            <w:fldChar w:fldCharType="begin"/>
          </w:r>
          <w:r w:rsidRPr="008974A0">
            <w:rPr>
              <w:rStyle w:val="Referenciasutil"/>
            </w:rPr>
            <w:instrText xml:space="preserve"> CITATION Ver \l 3082 </w:instrText>
          </w:r>
          <w:r w:rsidRPr="008974A0">
            <w:rPr>
              <w:rStyle w:val="Referenciasutil"/>
            </w:rPr>
            <w:fldChar w:fldCharType="separate"/>
          </w:r>
          <w:r w:rsidR="007A6AD8" w:rsidRPr="007A6AD8">
            <w:rPr>
              <w:noProof/>
              <w:color w:val="5A5A5A" w:themeColor="text1" w:themeTint="A5"/>
            </w:rPr>
            <w:t>(Vertex42)</w:t>
          </w:r>
          <w:r w:rsidRPr="008974A0">
            <w:rPr>
              <w:rStyle w:val="Referenciasutil"/>
            </w:rPr>
            <w:fldChar w:fldCharType="end"/>
          </w:r>
        </w:sdtContent>
      </w:sdt>
      <w:r>
        <w:t>.Se estimaba que la iniciación del proyecto sería rápida, con solo unos pocos días para las tareas cortas. La planificación, por su parte, requeriría un poco más de tiempo, debido a la necesidad de elaborar el diagrama de Gantt y otras tareas relacionadas. La fase de ejecución se subdividió en fases en cascada, con la fase de codificación como la más prolongada. Se planeó realizar las pruebas en dos días y se preveía una cantidad limitada de pruebas. Por último, la documentación se realizaría a lo largo de todo el proyecto.</w:t>
      </w:r>
      <w:r w:rsidR="00EB0214" w:rsidRPr="00EB0214">
        <w:t xml:space="preserve"> </w:t>
      </w:r>
    </w:p>
    <w:p w14:paraId="3AA9B9FE" w14:textId="5EBD1CF8" w:rsidR="00EB0214" w:rsidRPr="0095771B" w:rsidRDefault="00EB0214" w:rsidP="00EB0214">
      <w:pPr>
        <w:ind w:firstLine="0"/>
        <w:jc w:val="left"/>
      </w:pPr>
      <w:r>
        <w:rPr>
          <w:noProof/>
          <w:lang w:val="es-ES"/>
        </w:rPr>
        <mc:AlternateContent>
          <mc:Choice Requires="wps">
            <w:drawing>
              <wp:anchor distT="0" distB="0" distL="114300" distR="114300" simplePos="0" relativeHeight="251670528" behindDoc="0" locked="0" layoutInCell="1" allowOverlap="1" wp14:anchorId="60EEA016" wp14:editId="7EEFB9F7">
                <wp:simplePos x="0" y="0"/>
                <wp:positionH relativeFrom="column">
                  <wp:posOffset>-452755</wp:posOffset>
                </wp:positionH>
                <wp:positionV relativeFrom="paragraph">
                  <wp:posOffset>1970405</wp:posOffset>
                </wp:positionV>
                <wp:extent cx="6301105" cy="635"/>
                <wp:effectExtent l="0" t="0" r="0" b="0"/>
                <wp:wrapTopAndBottom/>
                <wp:docPr id="5" name="Cuadro de texto 5"/>
                <wp:cNvGraphicFramePr/>
                <a:graphic xmlns:a="http://schemas.openxmlformats.org/drawingml/2006/main">
                  <a:graphicData uri="http://schemas.microsoft.com/office/word/2010/wordprocessingShape">
                    <wps:wsp>
                      <wps:cNvSpPr txBox="1"/>
                      <wps:spPr>
                        <a:xfrm>
                          <a:off x="0" y="0"/>
                          <a:ext cx="6301105" cy="635"/>
                        </a:xfrm>
                        <a:prstGeom prst="rect">
                          <a:avLst/>
                        </a:prstGeom>
                        <a:solidFill>
                          <a:prstClr val="white"/>
                        </a:solidFill>
                        <a:ln>
                          <a:noFill/>
                        </a:ln>
                      </wps:spPr>
                      <wps:txbx>
                        <w:txbxContent>
                          <w:p w14:paraId="41669F7D" w14:textId="4B9C3BD3" w:rsidR="00745DB3" w:rsidRPr="00890617" w:rsidRDefault="00745DB3" w:rsidP="000574DB">
                            <w:pPr>
                              <w:pStyle w:val="Descripcin"/>
                              <w:jc w:val="center"/>
                              <w:rPr>
                                <w:noProof/>
                                <w:szCs w:val="28"/>
                              </w:rPr>
                            </w:pPr>
                            <w:r>
                              <w:t xml:space="preserve">Ilustración </w:t>
                            </w:r>
                            <w:fldSimple w:instr=" SEQ Ilustración \* ARABIC ">
                              <w:r w:rsidR="0052151E">
                                <w:rPr>
                                  <w:noProof/>
                                </w:rPr>
                                <w:t>2</w:t>
                              </w:r>
                            </w:fldSimple>
                            <w:r>
                              <w:t xml:space="preserve"> - Diagrama de Gantt previst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0EEA016" id="_x0000_t202" coordsize="21600,21600" o:spt="202" path="m,l,21600r21600,l21600,xe">
                <v:stroke joinstyle="miter"/>
                <v:path gradientshapeok="t" o:connecttype="rect"/>
              </v:shapetype>
              <v:shape id="Cuadro de texto 5" o:spid="_x0000_s1026" type="#_x0000_t202" style="position:absolute;margin-left:-35.65pt;margin-top:155.15pt;width:496.1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" stroked="f">
                <v:textbox style="mso-fit-shape-to-text:t" inset="0,0,0,0">
                  <w:txbxContent>
                    <w:p w14:paraId="41669F7D" w14:textId="4B9C3BD3" w:rsidR="00745DB3" w:rsidRPr="00890617" w:rsidRDefault="00745DB3" w:rsidP="000574DB">
                      <w:pPr>
                        <w:pStyle w:val="Descripcin"/>
                        <w:jc w:val="center"/>
                        <w:rPr>
                          <w:noProof/>
                          <w:szCs w:val="28"/>
                        </w:rPr>
                      </w:pPr>
                      <w:r>
                        <w:t xml:space="preserve">Ilustración </w:t>
                      </w:r>
                      <w:fldSimple w:instr=" SEQ Ilustración \* ARABIC ">
                        <w:r w:rsidR="0052151E">
                          <w:rPr>
                            <w:noProof/>
                          </w:rPr>
                          <w:t>2</w:t>
                        </w:r>
                      </w:fldSimple>
                      <w:r>
                        <w:t xml:space="preserve"> - Diagrama de Gantt previsto</w:t>
                      </w:r>
                    </w:p>
                  </w:txbxContent>
                </v:textbox>
                <w10:wrap type="topAndBottom"/>
              </v:shape>
            </w:pict>
          </mc:Fallback>
        </mc:AlternateContent>
      </w:r>
      <w:bookmarkStart w:id="83" w:name="Ilustración2"/>
      <w:r w:rsidRPr="00EB0214">
        <w:rPr>
          <w:noProof/>
          <w:lang w:val="es-ES"/>
        </w:rPr>
        <w:drawing>
          <wp:inline distT="0" distB="0" distL="0" distR="0" wp14:anchorId="3435E052" wp14:editId="4106D32F">
            <wp:extent cx="5733415" cy="1894205"/>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3415" cy="1894205"/>
                    </a:xfrm>
                    <a:prstGeom prst="rect">
                      <a:avLst/>
                    </a:prstGeom>
                    <a:noFill/>
                    <a:ln>
                      <a:noFill/>
                    </a:ln>
                  </pic:spPr>
                </pic:pic>
              </a:graphicData>
            </a:graphic>
          </wp:inline>
        </w:drawing>
      </w:r>
      <w:bookmarkEnd w:id="83"/>
    </w:p>
    <w:p w14:paraId="49293E2F" w14:textId="5485698D" w:rsidR="00372BBB" w:rsidRDefault="00372BBB" w:rsidP="006F6576">
      <w:pPr>
        <w:pStyle w:val="Ttulo2"/>
      </w:pPr>
      <w:bookmarkStart w:id="84" w:name="_Toc120229163"/>
      <w:bookmarkStart w:id="85" w:name="_Toc120231945"/>
      <w:bookmarkStart w:id="86" w:name="_Toc121742280"/>
      <w:bookmarkStart w:id="87" w:name="_Toc121742820"/>
      <w:bookmarkStart w:id="88" w:name="_Toc121745413"/>
      <w:r>
        <w:t xml:space="preserve">Diagrama de Gantt – </w:t>
      </w:r>
      <w:r w:rsidR="00B474B9">
        <w:t>Real</w:t>
      </w:r>
      <w:bookmarkEnd w:id="84"/>
      <w:bookmarkEnd w:id="85"/>
      <w:bookmarkEnd w:id="86"/>
      <w:bookmarkEnd w:id="87"/>
      <w:bookmarkEnd w:id="88"/>
    </w:p>
    <w:p w14:paraId="2207DC1B" w14:textId="0743E2A6" w:rsidR="00B11D68" w:rsidRDefault="00D27402" w:rsidP="00D27402">
      <w:r>
        <w:t>No se pudo completar el proyecto en tiempo y</w:t>
      </w:r>
      <w:r w:rsidR="00B11D68" w:rsidRPr="00B11D68">
        <w:t xml:space="preserve"> se plasmó el diagrama de Gantt real. Este resultó ser muy diferente al diagrama previsto inicialmente</w:t>
      </w:r>
      <w:r>
        <w:t>, con la mayor parte de las funcionalidades y la documentación sin completar</w:t>
      </w:r>
      <w:r w:rsidR="00B11D68" w:rsidRPr="00B11D68">
        <w:t>, lo que muestra que la estimación inicial del tiempo requerido para cada fase no fue precisa. Durante el proceso de ejecución, se requirió un ajuste constante debido a dificultades</w:t>
      </w:r>
      <w:r>
        <w:t xml:space="preserve">, falta de tiempo, falta de familiarización con las tecnologías, </w:t>
      </w:r>
      <w:r w:rsidRPr="00B11D68">
        <w:t>imprevistos</w:t>
      </w:r>
      <w:r>
        <w:t xml:space="preserve"> y otras vicisitudes</w:t>
      </w:r>
      <w:r w:rsidR="00B11D68" w:rsidRPr="00B11D68">
        <w:t>. Esto demuestra la importancia de una planificación cuidadosa</w:t>
      </w:r>
      <w:r>
        <w:t xml:space="preserve">, </w:t>
      </w:r>
      <w:r w:rsidR="00B11D68" w:rsidRPr="00B11D68">
        <w:t>de tener en cuenta las posibles dificultades y obstáculos que puedan surgir durante el desarrollo del proyecto.</w:t>
      </w:r>
      <w:r>
        <w:t xml:space="preserve"> Se detalla en el </w:t>
      </w:r>
      <w:r w:rsidRPr="00D27402">
        <w:rPr>
          <w:b/>
          <w:bCs/>
        </w:rPr>
        <w:t>diagrama real</w:t>
      </w:r>
      <w:r>
        <w:rPr>
          <w:b/>
          <w:bCs/>
        </w:rPr>
        <w:t xml:space="preserve"> </w:t>
      </w:r>
      <w:r w:rsidRPr="00D27402">
        <w:t xml:space="preserve">del </w:t>
      </w:r>
      <w:hyperlink w:anchor="Anexo22" w:history="1">
        <w:r w:rsidRPr="00D27402">
          <w:rPr>
            <w:rStyle w:val="Hipervnculo"/>
            <w:b w:val="0"/>
            <w:bCs/>
          </w:rPr>
          <w:t>anexo II</w:t>
        </w:r>
      </w:hyperlink>
      <w:r>
        <w:t>.</w:t>
      </w:r>
    </w:p>
    <w:p w14:paraId="455B65BD" w14:textId="5E5AE331" w:rsidR="00BE33C8" w:rsidRDefault="00BE33C8" w:rsidP="00D27402">
      <w:pPr>
        <w:ind w:firstLine="0"/>
      </w:pPr>
    </w:p>
    <w:p w14:paraId="5FCABF57" w14:textId="27792D26" w:rsidR="00BE33C8" w:rsidRDefault="00BE33C8" w:rsidP="000574DB">
      <w:pPr>
        <w:pStyle w:val="Ttulo2"/>
      </w:pPr>
      <w:r>
        <w:t xml:space="preserve">Diagrama de Gantt </w:t>
      </w:r>
      <w:r w:rsidR="000574DB">
        <w:t>–</w:t>
      </w:r>
      <w:r>
        <w:t xml:space="preserve"> Ampliación</w:t>
      </w:r>
    </w:p>
    <w:p w14:paraId="6EC5CFBC" w14:textId="3941BCC3" w:rsidR="000574DB" w:rsidRPr="000574DB" w:rsidRDefault="00B11D68" w:rsidP="000574DB">
      <w:r>
        <w:t>D</w:t>
      </w:r>
      <w:r w:rsidR="000574DB" w:rsidRPr="000574DB">
        <w:t xml:space="preserve">urante la fase de </w:t>
      </w:r>
      <w:r>
        <w:t>recuperación</w:t>
      </w:r>
      <w:r w:rsidR="000574DB" w:rsidRPr="000574DB">
        <w:t xml:space="preserve"> del proyecto</w:t>
      </w:r>
      <w:r w:rsidR="0084445A">
        <w:t xml:space="preserve"> se completaron las funcionalidades faltantes</w:t>
      </w:r>
      <w:r w:rsidR="000574DB" w:rsidRPr="000574DB">
        <w:t>, se</w:t>
      </w:r>
      <w:r w:rsidR="005C370D">
        <w:t xml:space="preserve"> ha refactorizado,</w:t>
      </w:r>
      <w:r w:rsidR="000574DB" w:rsidRPr="000574DB">
        <w:t xml:space="preserve"> reestructur</w:t>
      </w:r>
      <w:r w:rsidR="005C370D">
        <w:t>ado</w:t>
      </w:r>
      <w:r w:rsidR="000574DB" w:rsidRPr="000574DB">
        <w:t xml:space="preserve">, </w:t>
      </w:r>
      <w:r w:rsidR="005C370D">
        <w:t>depurado</w:t>
      </w:r>
      <w:r w:rsidR="000574DB" w:rsidRPr="000574DB">
        <w:t xml:space="preserve"> y realiz</w:t>
      </w:r>
      <w:r w:rsidR="005C370D">
        <w:t>ado</w:t>
      </w:r>
      <w:r w:rsidR="000574DB" w:rsidRPr="000574DB">
        <w:t xml:space="preserve"> una recodificación </w:t>
      </w:r>
      <w:r w:rsidR="000574DB" w:rsidRPr="000574DB">
        <w:lastRenderedPageBreak/>
        <w:t xml:space="preserve">completa del proyecto siguiendo los principios del libro </w:t>
      </w:r>
      <w:r>
        <w:t xml:space="preserve">Código Limpio </w:t>
      </w:r>
      <w:sdt>
        <w:sdtPr>
          <w:rPr>
            <w:rStyle w:val="Referenciasutil"/>
          </w:rPr>
          <w:id w:val="-1376384100"/>
          <w:citation/>
        </w:sdtPr>
        <w:sdtEndPr>
          <w:rPr>
            <w:rStyle w:val="Referenciasutil"/>
          </w:rPr>
        </w:sdtEndPr>
        <w:sdtContent>
          <w:r w:rsidRPr="008974A0">
            <w:rPr>
              <w:rStyle w:val="Referenciasutil"/>
            </w:rPr>
            <w:fldChar w:fldCharType="begin"/>
          </w:r>
          <w:r w:rsidRPr="008974A0">
            <w:rPr>
              <w:rStyle w:val="Referenciasutil"/>
            </w:rPr>
            <w:instrText xml:space="preserve"> CITATION Mar12 \l 3082 </w:instrText>
          </w:r>
          <w:r w:rsidRPr="008974A0">
            <w:rPr>
              <w:rStyle w:val="Referenciasutil"/>
            </w:rPr>
            <w:fldChar w:fldCharType="separate"/>
          </w:r>
          <w:r w:rsidR="007A6AD8" w:rsidRPr="007A6AD8">
            <w:rPr>
              <w:noProof/>
              <w:color w:val="5A5A5A" w:themeColor="text1" w:themeTint="A5"/>
            </w:rPr>
            <w:t>(Martin, 2012)</w:t>
          </w:r>
          <w:r w:rsidRPr="008974A0">
            <w:rPr>
              <w:rStyle w:val="Referenciasutil"/>
            </w:rPr>
            <w:fldChar w:fldCharType="end"/>
          </w:r>
        </w:sdtContent>
      </w:sdt>
      <w:r w:rsidR="000574DB" w:rsidRPr="000574DB">
        <w:t xml:space="preserve">. Esto </w:t>
      </w:r>
      <w:r w:rsidR="005C370D">
        <w:t>ha hech</w:t>
      </w:r>
      <w:r w:rsidR="000574DB" w:rsidRPr="000574DB">
        <w:t>o que el proyecto</w:t>
      </w:r>
      <w:r w:rsidR="005C370D">
        <w:t xml:space="preserve"> sea</w:t>
      </w:r>
      <w:r w:rsidR="000574DB" w:rsidRPr="000574DB">
        <w:t xml:space="preserve"> más escalable</w:t>
      </w:r>
      <w:r w:rsidR="0084445A">
        <w:t xml:space="preserve"> y</w:t>
      </w:r>
      <w:r w:rsidR="000574DB" w:rsidRPr="000574DB">
        <w:t xml:space="preserve"> legible. La </w:t>
      </w:r>
      <w:hyperlink w:anchor="Ilustración3" w:history="1">
        <w:r w:rsidR="00D05102">
          <w:rPr>
            <w:rStyle w:val="Hipervnculo"/>
          </w:rPr>
          <w:t>Ilustración 3</w:t>
        </w:r>
      </w:hyperlink>
      <w:r w:rsidR="000574DB" w:rsidRPr="000574DB">
        <w:t xml:space="preserve"> muestra el diagrama de Gantt real, que refleja</w:t>
      </w:r>
      <w:r w:rsidR="005C370D">
        <w:t xml:space="preserve"> el tiempo invertido en </w:t>
      </w:r>
      <w:r w:rsidR="000574DB" w:rsidRPr="000574DB">
        <w:t>los cambios realizados en el proyecto.</w:t>
      </w:r>
    </w:p>
    <w:p w14:paraId="27226DD6" w14:textId="77777777" w:rsidR="004372AE" w:rsidRDefault="004372AE" w:rsidP="004372AE">
      <w:pPr>
        <w:keepNext/>
        <w:ind w:firstLine="0"/>
      </w:pPr>
      <w:bookmarkStart w:id="89" w:name="Ilustración4"/>
      <w:bookmarkStart w:id="90" w:name="Ilustración3"/>
      <w:r w:rsidRPr="004372AE">
        <w:rPr>
          <w:noProof/>
          <w:lang w:val="es-ES"/>
        </w:rPr>
        <w:drawing>
          <wp:inline distT="0" distB="0" distL="0" distR="0" wp14:anchorId="36BA9AFC" wp14:editId="196171B3">
            <wp:extent cx="5733415" cy="216154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3415" cy="2161540"/>
                    </a:xfrm>
                    <a:prstGeom prst="rect">
                      <a:avLst/>
                    </a:prstGeom>
                    <a:noFill/>
                    <a:ln>
                      <a:noFill/>
                    </a:ln>
                  </pic:spPr>
                </pic:pic>
              </a:graphicData>
            </a:graphic>
          </wp:inline>
        </w:drawing>
      </w:r>
      <w:bookmarkEnd w:id="89"/>
      <w:bookmarkEnd w:id="90"/>
    </w:p>
    <w:p w14:paraId="039D40F7" w14:textId="0BB6D213" w:rsidR="006C6211" w:rsidRDefault="004372AE" w:rsidP="004372AE">
      <w:pPr>
        <w:pStyle w:val="Descripcin"/>
        <w:jc w:val="center"/>
      </w:pPr>
      <w:r>
        <w:t xml:space="preserve">Ilustración </w:t>
      </w:r>
      <w:r w:rsidR="00D05102">
        <w:t xml:space="preserve">3 </w:t>
      </w:r>
      <w:r>
        <w:t>- Diagrama de Gantt ampliado</w:t>
      </w:r>
    </w:p>
    <w:p w14:paraId="0E9F5C15" w14:textId="77777777" w:rsidR="00B11D68" w:rsidRPr="00B11D68" w:rsidRDefault="00B11D68" w:rsidP="00B11D68">
      <w:pPr>
        <w:ind w:firstLine="0"/>
      </w:pPr>
    </w:p>
    <w:p w14:paraId="07504249" w14:textId="57015362" w:rsidR="00711C8A" w:rsidRDefault="00CD2D06" w:rsidP="00E30E02">
      <w:pPr>
        <w:pStyle w:val="Ttulo1"/>
        <w:numPr>
          <w:ilvl w:val="0"/>
          <w:numId w:val="1"/>
        </w:numPr>
      </w:pPr>
      <w:bookmarkStart w:id="91" w:name="_Análisis_del_proyecto"/>
      <w:bookmarkStart w:id="92" w:name="_Toc120229164"/>
      <w:bookmarkStart w:id="93" w:name="_Toc121745414"/>
      <w:bookmarkEnd w:id="91"/>
      <w:r w:rsidRPr="005D79EF">
        <w:t>Análisis del proyecto</w:t>
      </w:r>
      <w:bookmarkEnd w:id="92"/>
      <w:bookmarkEnd w:id="93"/>
    </w:p>
    <w:p w14:paraId="1B86690A" w14:textId="326C68CF" w:rsidR="006C6211" w:rsidRDefault="00840BA7" w:rsidP="006C6211">
      <w:pPr>
        <w:pStyle w:val="Ttulo2"/>
      </w:pPr>
      <w:bookmarkStart w:id="94" w:name="_Toc120229165"/>
      <w:bookmarkStart w:id="95" w:name="_Toc120231947"/>
      <w:bookmarkStart w:id="96" w:name="_Toc121742282"/>
      <w:bookmarkStart w:id="97" w:name="_Toc121742822"/>
      <w:bookmarkStart w:id="98" w:name="_Toc121745415"/>
      <w:r w:rsidRPr="00840BA7">
        <w:t>Funcionamiento de la aplicación</w:t>
      </w:r>
      <w:bookmarkEnd w:id="94"/>
      <w:bookmarkEnd w:id="95"/>
      <w:bookmarkEnd w:id="96"/>
      <w:bookmarkEnd w:id="97"/>
      <w:bookmarkEnd w:id="98"/>
    </w:p>
    <w:p w14:paraId="61C065A7" w14:textId="128A6CE5" w:rsidR="006C6211" w:rsidRDefault="006C6211" w:rsidP="006C6211">
      <w:r>
        <w:t>En esta sección, se describirá en detalle el</w:t>
      </w:r>
      <w:r w:rsidR="00D05102">
        <w:t xml:space="preserve"> análisis del</w:t>
      </w:r>
      <w:r>
        <w:t xml:space="preserve"> funcionamiento</w:t>
      </w:r>
      <w:r w:rsidR="00D05102">
        <w:t xml:space="preserve"> esperado</w:t>
      </w:r>
      <w:r>
        <w:t xml:space="preserve"> de la aplicación. Al iniciar la aplicación, el usuario se encontrará con una pantalla con un logo y un formulario para iniciar sesión. Además, será posible registrarse, pero </w:t>
      </w:r>
      <w:r w:rsidR="009A2448">
        <w:t>el permiso solo podrá</w:t>
      </w:r>
      <w:r>
        <w:t xml:space="preserve"> ser otorgados por un usuario administrador de sistema para acceder </w:t>
      </w:r>
      <w:r w:rsidR="009A2448">
        <w:t>a la aplicación.</w:t>
      </w:r>
    </w:p>
    <w:p w14:paraId="407D4EF6" w14:textId="45F50BDC" w:rsidR="006C6211" w:rsidRDefault="006C6211" w:rsidP="006C6211">
      <w:r>
        <w:t>Una vez iniciada la sesión</w:t>
      </w:r>
      <w:r w:rsidR="009A2448">
        <w:t xml:space="preserve"> y que el sistema detecte que el usuario </w:t>
      </w:r>
      <w:r w:rsidR="004372AE">
        <w:t>autentificado</w:t>
      </w:r>
      <w:r w:rsidR="009A2448">
        <w:t xml:space="preserve"> es administrador</w:t>
      </w:r>
      <w:r>
        <w:t>, accederá a la pantalla principal de la aplicación. En esta ventana, se mostrará el fragmento del listado general de vehículos. La aplicación c</w:t>
      </w:r>
      <w:r w:rsidR="00D05102">
        <w:t>ontará</w:t>
      </w:r>
      <w:r>
        <w:t xml:space="preserve"> con un menú de navegación inferior para desplazarse por los distintos fragmentos principales de la aplicación, que son los listados generales de vehículos, servicios, inventario, ITVs y personal. Además, en la parte superior derecha, habrá un icono de una campana para navegar al fragmento de alertas de la aplicación. Al presionar una de estas alertas, se abrirá una ventana emergente con el detalle de esta alerta, que contará con un botón con un icono de basura para borrarla y una cruz para cerrarla.</w:t>
      </w:r>
    </w:p>
    <w:p w14:paraId="5EFDD6A6" w14:textId="77777777" w:rsidR="00423C2B" w:rsidRDefault="006C6211" w:rsidP="00423C2B">
      <w:r>
        <w:t>En la parte inferior de cada fragmento de listado, habrá un botón flotante para abrir una pantalla con un formulario de creación de nuevo registro</w:t>
      </w:r>
      <w:r w:rsidR="00423C2B">
        <w:t xml:space="preserve"> y un menú superior derecho para editar o eliminar los datos.</w:t>
      </w:r>
    </w:p>
    <w:p w14:paraId="6121D1AB" w14:textId="3624E8B2" w:rsidR="009A2448" w:rsidRDefault="009A2448" w:rsidP="004372AE">
      <w:r>
        <w:lastRenderedPageBreak/>
        <w:t>En</w:t>
      </w:r>
      <w:r w:rsidR="006C6211">
        <w:t xml:space="preserve"> la parte supe</w:t>
      </w:r>
      <w:r w:rsidR="00423C2B">
        <w:t>rior</w:t>
      </w:r>
      <w:r w:rsidR="006C6211">
        <w:t>, habrá un icono de lupa para buscar registros específicos</w:t>
      </w:r>
      <w:r>
        <w:t xml:space="preserve"> mediante cadenas de caracteres introducidos,</w:t>
      </w:r>
      <w:r w:rsidR="006C6211">
        <w:t xml:space="preserve"> mediante </w:t>
      </w:r>
      <w:r w:rsidR="00423C2B">
        <w:t>consulta a la base</w:t>
      </w:r>
      <w:r w:rsidR="006C6211">
        <w:t xml:space="preserve"> de datos. Al presionar cualquier registro</w:t>
      </w:r>
      <w:r>
        <w:t xml:space="preserve"> en los listados</w:t>
      </w:r>
      <w:r w:rsidR="006C6211">
        <w:t>, se abrirá una pantalla con una ficha más detallada, que incluirá la foto del registro, si es necesario</w:t>
      </w:r>
      <w:r>
        <w:t xml:space="preserve">, </w:t>
      </w:r>
      <w:r w:rsidR="00D05102">
        <w:t xml:space="preserve">y </w:t>
      </w:r>
      <w:r>
        <w:t>con</w:t>
      </w:r>
      <w:r w:rsidR="00D05102">
        <w:t>tará con</w:t>
      </w:r>
      <w:r>
        <w:t xml:space="preserve"> un menú superior </w:t>
      </w:r>
      <w:r w:rsidR="00D05102">
        <w:t xml:space="preserve">de dos botones </w:t>
      </w:r>
      <w:r>
        <w:t>para borrar el registro o editarlo.</w:t>
      </w:r>
      <w:r w:rsidR="00D05102">
        <w:t xml:space="preserve"> </w:t>
      </w:r>
    </w:p>
    <w:p w14:paraId="2FC7A732" w14:textId="26333B8D" w:rsidR="00D05102" w:rsidRDefault="00D05102" w:rsidP="004372AE">
      <w:r>
        <w:t>Al presionar el botón de edición se activarán los campos de texto para su edición y se podrán modificar los valores. A su vez se activará un botón para poder salvar estos cambios en la base de datos.</w:t>
      </w:r>
    </w:p>
    <w:p w14:paraId="0AC93BE6" w14:textId="7C2E9768" w:rsidR="00825988" w:rsidRPr="00825988" w:rsidRDefault="00825988" w:rsidP="006F6576">
      <w:pPr>
        <w:pStyle w:val="Ttulo2"/>
      </w:pPr>
      <w:bookmarkStart w:id="99" w:name="_Toc120229166"/>
      <w:bookmarkStart w:id="100" w:name="_Toc120231948"/>
      <w:bookmarkStart w:id="101" w:name="_Toc121742283"/>
      <w:bookmarkStart w:id="102" w:name="_Toc121742823"/>
      <w:bookmarkStart w:id="103" w:name="_Toc121745416"/>
      <w:r w:rsidRPr="00825988">
        <w:t>Requisitos funcionales y no funcionales</w:t>
      </w:r>
      <w:bookmarkEnd w:id="99"/>
      <w:bookmarkEnd w:id="100"/>
      <w:bookmarkEnd w:id="101"/>
      <w:bookmarkEnd w:id="102"/>
      <w:bookmarkEnd w:id="103"/>
    </w:p>
    <w:p w14:paraId="6388B481" w14:textId="5FDC1D66" w:rsidR="009F05D0" w:rsidRDefault="00711C8A" w:rsidP="009F05D0">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bookmarkStart w:id="104" w:name="_Toc118307595"/>
      <w:bookmarkStart w:id="105" w:name="_Toc120229167"/>
      <w:bookmarkStart w:id="106" w:name="_Toc120231949"/>
      <w:sdt>
        <w:sdtPr>
          <w:rPr>
            <w:rStyle w:val="Referenciasutil"/>
          </w:rPr>
          <w:id w:val="553517831"/>
          <w:citation/>
        </w:sdtPr>
        <w:sdtEndPr>
          <w:rPr>
            <w:rStyle w:val="Referenciasutil"/>
          </w:rPr>
        </w:sdtEndPr>
        <w:sdtContent>
          <w:r w:rsidR="00CF3BC1" w:rsidRPr="00CF3BC1">
            <w:rPr>
              <w:rStyle w:val="Referenciasutil"/>
            </w:rPr>
            <w:fldChar w:fldCharType="begin"/>
          </w:r>
          <w:r w:rsidR="00CF3BC1" w:rsidRPr="00CF3BC1">
            <w:rPr>
              <w:rStyle w:val="Referenciasutil"/>
            </w:rPr>
            <w:instrText xml:space="preserve"> CITATION Ile21 \l 3082 </w:instrText>
          </w:r>
          <w:r w:rsidR="00CF3BC1" w:rsidRPr="00CF3BC1">
            <w:rPr>
              <w:rStyle w:val="Referenciasutil"/>
            </w:rPr>
            <w:fldChar w:fldCharType="separate"/>
          </w:r>
          <w:r w:rsidR="00CF3BC1" w:rsidRPr="00CF3BC1">
            <w:rPr>
              <w:rStyle w:val="Referenciasutil"/>
            </w:rPr>
            <w:t xml:space="preserve"> </w:t>
          </w:r>
          <w:r w:rsidR="00CF3BC1" w:rsidRPr="00CF3BC1">
            <w:rPr>
              <w:rStyle w:val="Referenciasutil"/>
              <w:lang w:val="es-ES"/>
            </w:rPr>
            <w:t>(Ilerna S.L., 2021)</w:t>
          </w:r>
          <w:r w:rsidR="00CF3BC1" w:rsidRPr="00CF3BC1">
            <w:rPr>
              <w:rStyle w:val="Referenciasutil"/>
            </w:rPr>
            <w:fldChar w:fldCharType="end"/>
          </w:r>
        </w:sdtContent>
      </w:sdt>
    </w:p>
    <w:p w14:paraId="657B2740" w14:textId="77777777" w:rsidR="008A382F" w:rsidRPr="008A382F" w:rsidRDefault="008A382F" w:rsidP="00597150">
      <w:pPr>
        <w:pStyle w:val="Prrafodelista"/>
        <w:keepNext/>
        <w:keepLines/>
        <w:numPr>
          <w:ilvl w:val="0"/>
          <w:numId w:val="12"/>
        </w:numPr>
        <w:spacing w:before="320" w:after="80"/>
        <w:contextualSpacing w:val="0"/>
        <w:jc w:val="left"/>
        <w:outlineLvl w:val="2"/>
        <w:rPr>
          <w:b/>
          <w:i/>
          <w:vanish/>
          <w:color w:val="434343"/>
          <w:sz w:val="24"/>
          <w:szCs w:val="36"/>
        </w:rPr>
      </w:pPr>
      <w:bookmarkStart w:id="107" w:name="_Toc121742284"/>
      <w:bookmarkStart w:id="108" w:name="_Toc121742824"/>
      <w:bookmarkStart w:id="109" w:name="_Toc121745417"/>
      <w:bookmarkStart w:id="110" w:name="_Toc121742290"/>
      <w:bookmarkStart w:id="111" w:name="_Toc121742830"/>
      <w:bookmarkEnd w:id="107"/>
      <w:bookmarkEnd w:id="108"/>
      <w:bookmarkEnd w:id="109"/>
    </w:p>
    <w:p w14:paraId="7F33EE11" w14:textId="77777777" w:rsidR="008A382F" w:rsidRPr="008A382F" w:rsidRDefault="008A382F" w:rsidP="00597150">
      <w:pPr>
        <w:pStyle w:val="Prrafodelista"/>
        <w:keepNext/>
        <w:keepLines/>
        <w:numPr>
          <w:ilvl w:val="0"/>
          <w:numId w:val="12"/>
        </w:numPr>
        <w:spacing w:before="320" w:after="80"/>
        <w:contextualSpacing w:val="0"/>
        <w:jc w:val="left"/>
        <w:outlineLvl w:val="2"/>
        <w:rPr>
          <w:b/>
          <w:i/>
          <w:vanish/>
          <w:color w:val="434343"/>
          <w:sz w:val="24"/>
          <w:szCs w:val="36"/>
        </w:rPr>
      </w:pPr>
      <w:bookmarkStart w:id="112" w:name="_Toc121745418"/>
      <w:bookmarkEnd w:id="112"/>
    </w:p>
    <w:p w14:paraId="0830078A" w14:textId="77777777" w:rsidR="008A382F" w:rsidRPr="008A382F" w:rsidRDefault="008A382F" w:rsidP="00597150">
      <w:pPr>
        <w:pStyle w:val="Prrafodelista"/>
        <w:keepNext/>
        <w:keepLines/>
        <w:numPr>
          <w:ilvl w:val="0"/>
          <w:numId w:val="12"/>
        </w:numPr>
        <w:spacing w:before="320" w:after="80"/>
        <w:contextualSpacing w:val="0"/>
        <w:jc w:val="left"/>
        <w:outlineLvl w:val="2"/>
        <w:rPr>
          <w:b/>
          <w:i/>
          <w:vanish/>
          <w:color w:val="434343"/>
          <w:sz w:val="24"/>
          <w:szCs w:val="36"/>
        </w:rPr>
      </w:pPr>
      <w:bookmarkStart w:id="113" w:name="_Toc121745419"/>
      <w:bookmarkEnd w:id="113"/>
    </w:p>
    <w:p w14:paraId="06880E7A" w14:textId="77777777" w:rsidR="008A382F" w:rsidRPr="008A382F" w:rsidRDefault="008A382F" w:rsidP="00597150">
      <w:pPr>
        <w:pStyle w:val="Prrafodelista"/>
        <w:keepNext/>
        <w:keepLines/>
        <w:numPr>
          <w:ilvl w:val="1"/>
          <w:numId w:val="12"/>
        </w:numPr>
        <w:spacing w:before="320" w:after="80"/>
        <w:contextualSpacing w:val="0"/>
        <w:jc w:val="left"/>
        <w:outlineLvl w:val="2"/>
        <w:rPr>
          <w:b/>
          <w:i/>
          <w:vanish/>
          <w:color w:val="434343"/>
          <w:sz w:val="24"/>
          <w:szCs w:val="36"/>
        </w:rPr>
      </w:pPr>
      <w:bookmarkStart w:id="114" w:name="_Toc121745420"/>
      <w:bookmarkEnd w:id="114"/>
    </w:p>
    <w:p w14:paraId="14646A72" w14:textId="77777777" w:rsidR="008A382F" w:rsidRPr="008A382F" w:rsidRDefault="008A382F" w:rsidP="00597150">
      <w:pPr>
        <w:pStyle w:val="Prrafodelista"/>
        <w:keepNext/>
        <w:keepLines/>
        <w:numPr>
          <w:ilvl w:val="1"/>
          <w:numId w:val="12"/>
        </w:numPr>
        <w:spacing w:before="320" w:after="80"/>
        <w:contextualSpacing w:val="0"/>
        <w:jc w:val="left"/>
        <w:outlineLvl w:val="2"/>
        <w:rPr>
          <w:b/>
          <w:i/>
          <w:vanish/>
          <w:color w:val="434343"/>
          <w:sz w:val="24"/>
          <w:szCs w:val="36"/>
        </w:rPr>
      </w:pPr>
      <w:bookmarkStart w:id="115" w:name="_Toc121745421"/>
      <w:bookmarkEnd w:id="115"/>
    </w:p>
    <w:p w14:paraId="76CCC957" w14:textId="2CA01578" w:rsidR="0039325E" w:rsidRPr="00DB2EE5" w:rsidRDefault="005B5C18" w:rsidP="00D10081">
      <w:pPr>
        <w:pStyle w:val="Ttulo3"/>
      </w:pPr>
      <w:bookmarkStart w:id="116" w:name="_Toc121745422"/>
      <w:r w:rsidRPr="00DB2EE5">
        <w:t>Requisitos funcionales</w:t>
      </w:r>
      <w:bookmarkEnd w:id="104"/>
      <w:bookmarkEnd w:id="105"/>
      <w:bookmarkEnd w:id="106"/>
      <w:bookmarkEnd w:id="110"/>
      <w:bookmarkEnd w:id="111"/>
      <w:bookmarkEnd w:id="116"/>
    </w:p>
    <w:p w14:paraId="7A5B0781" w14:textId="1C3BF432" w:rsidR="0039325E" w:rsidRPr="0039325E" w:rsidRDefault="0039325E" w:rsidP="0039325E">
      <w:pPr>
        <w:rPr>
          <w:b/>
          <w:bCs/>
          <w:sz w:val="24"/>
          <w:szCs w:val="24"/>
        </w:rPr>
      </w:pPr>
    </w:p>
    <w:tbl>
      <w:tblPr>
        <w:tblStyle w:val="Tabladecuadrcula1clara"/>
        <w:tblW w:w="9782" w:type="dxa"/>
        <w:tblLook w:val="04A0" w:firstRow="1" w:lastRow="0" w:firstColumn="1" w:lastColumn="0" w:noHBand="0" w:noVBand="1"/>
      </w:tblPr>
      <w:tblGrid>
        <w:gridCol w:w="1156"/>
        <w:gridCol w:w="8626"/>
      </w:tblGrid>
      <w:tr w:rsidR="00CB449E" w14:paraId="1E5BEC39" w14:textId="4F3987D5" w:rsidTr="00FD4554">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56" w:type="dxa"/>
          </w:tcPr>
          <w:p w14:paraId="53A4ED9C" w14:textId="185B622D" w:rsidR="00CB449E" w:rsidRDefault="00CB449E" w:rsidP="00012592">
            <w:r>
              <w:t>ID</w:t>
            </w:r>
          </w:p>
        </w:tc>
        <w:tc>
          <w:tcPr>
            <w:tcW w:w="8626"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78216F5" w14:textId="3AF72C65" w:rsidR="00CB449E" w:rsidRPr="00006CCB" w:rsidRDefault="00CB449E" w:rsidP="00E30E02">
            <w:pPr>
              <w:pStyle w:val="Prrafodelista"/>
              <w:numPr>
                <w:ilvl w:val="0"/>
                <w:numId w:val="7"/>
              </w:numPr>
              <w:tabs>
                <w:tab w:val="left" w:pos="360"/>
              </w:tabs>
            </w:pPr>
          </w:p>
        </w:tc>
        <w:tc>
          <w:tcPr>
            <w:tcW w:w="8626"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CB449E" w14:paraId="563A82F9" w14:textId="4203A8D6"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9191C2E" w14:textId="70A01EE5" w:rsidR="00CB449E" w:rsidRDefault="00CB449E" w:rsidP="00E30E02">
            <w:pPr>
              <w:pStyle w:val="Prrafodelista"/>
              <w:numPr>
                <w:ilvl w:val="0"/>
                <w:numId w:val="7"/>
              </w:numPr>
              <w:tabs>
                <w:tab w:val="left" w:pos="360"/>
              </w:tabs>
            </w:pPr>
          </w:p>
        </w:tc>
        <w:tc>
          <w:tcPr>
            <w:tcW w:w="8626"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DBF7861" w14:textId="5FEE4BD5" w:rsidR="00CB449E" w:rsidRDefault="00CB449E" w:rsidP="00E30E02">
            <w:pPr>
              <w:pStyle w:val="Prrafodelista"/>
              <w:numPr>
                <w:ilvl w:val="0"/>
                <w:numId w:val="7"/>
              </w:numPr>
              <w:tabs>
                <w:tab w:val="left" w:pos="360"/>
              </w:tabs>
            </w:pPr>
          </w:p>
        </w:tc>
        <w:tc>
          <w:tcPr>
            <w:tcW w:w="8626"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FCD876E" w14:textId="30BCCA89" w:rsidR="00CB449E" w:rsidRDefault="00CB449E" w:rsidP="00E30E02">
            <w:pPr>
              <w:pStyle w:val="Prrafodelista"/>
              <w:numPr>
                <w:ilvl w:val="0"/>
                <w:numId w:val="7"/>
              </w:numPr>
              <w:tabs>
                <w:tab w:val="left" w:pos="360"/>
              </w:tabs>
            </w:pPr>
          </w:p>
        </w:tc>
        <w:tc>
          <w:tcPr>
            <w:tcW w:w="8626"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E0BC5CE" w14:textId="0A4D367B" w:rsidR="003240F9" w:rsidRDefault="003240F9" w:rsidP="00E30E02">
            <w:pPr>
              <w:pStyle w:val="Prrafodelista"/>
              <w:numPr>
                <w:ilvl w:val="0"/>
                <w:numId w:val="7"/>
              </w:numPr>
              <w:tabs>
                <w:tab w:val="left" w:pos="360"/>
              </w:tabs>
            </w:pPr>
          </w:p>
        </w:tc>
        <w:tc>
          <w:tcPr>
            <w:tcW w:w="8626" w:type="dxa"/>
          </w:tcPr>
          <w:p w14:paraId="54B06ADE" w14:textId="1C2574A4" w:rsidR="003240F9" w:rsidRDefault="004372AE" w:rsidP="00CB449E">
            <w:pPr>
              <w:cnfStyle w:val="000000000000" w:firstRow="0" w:lastRow="0" w:firstColumn="0" w:lastColumn="0" w:oddVBand="0" w:evenVBand="0" w:oddHBand="0" w:evenHBand="0" w:firstRowFirstColumn="0" w:firstRowLastColumn="0" w:lastRowFirstColumn="0" w:lastRowLastColumn="0"/>
            </w:pPr>
            <w:r>
              <w:t>Buscar alertas</w:t>
            </w:r>
          </w:p>
        </w:tc>
      </w:tr>
      <w:tr w:rsidR="00FC3C5D" w14:paraId="04F4B79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B25D9E3" w14:textId="77777777" w:rsidR="00FC3C5D" w:rsidRDefault="00FC3C5D" w:rsidP="00E30E02">
            <w:pPr>
              <w:pStyle w:val="Prrafodelista"/>
              <w:numPr>
                <w:ilvl w:val="0"/>
                <w:numId w:val="7"/>
              </w:numPr>
              <w:tabs>
                <w:tab w:val="left" w:pos="360"/>
              </w:tabs>
            </w:pPr>
          </w:p>
        </w:tc>
        <w:tc>
          <w:tcPr>
            <w:tcW w:w="8626" w:type="dxa"/>
          </w:tcPr>
          <w:p w14:paraId="46249854" w14:textId="03459658" w:rsidR="00FC3C5D" w:rsidRDefault="004372AE" w:rsidP="00FC3C5D">
            <w:pPr>
              <w:cnfStyle w:val="000000000000" w:firstRow="0" w:lastRow="0" w:firstColumn="0" w:lastColumn="0" w:oddVBand="0" w:evenVBand="0" w:oddHBand="0" w:evenHBand="0" w:firstRowFirstColumn="0" w:firstRowLastColumn="0" w:lastRowFirstColumn="0" w:lastRowLastColumn="0"/>
            </w:pPr>
            <w:r>
              <w:t>Listado de vehículos</w:t>
            </w:r>
          </w:p>
        </w:tc>
      </w:tr>
      <w:tr w:rsidR="00FC3C5D" w14:paraId="71A79B6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9AE3D7D" w14:textId="77777777" w:rsidR="00FC3C5D" w:rsidRDefault="00FC3C5D" w:rsidP="00E30E02">
            <w:pPr>
              <w:pStyle w:val="Prrafodelista"/>
              <w:numPr>
                <w:ilvl w:val="0"/>
                <w:numId w:val="7"/>
              </w:numPr>
              <w:tabs>
                <w:tab w:val="left" w:pos="360"/>
              </w:tabs>
            </w:pPr>
          </w:p>
        </w:tc>
        <w:tc>
          <w:tcPr>
            <w:tcW w:w="8626" w:type="dxa"/>
          </w:tcPr>
          <w:p w14:paraId="4C79A479" w14:textId="371E17E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Ver detalle de vehículo</w:t>
            </w:r>
          </w:p>
        </w:tc>
      </w:tr>
      <w:tr w:rsidR="00FC3C5D" w14:paraId="34F271CA"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D42B68D" w14:textId="77777777" w:rsidR="00FC3C5D" w:rsidRDefault="00FC3C5D" w:rsidP="00E30E02">
            <w:pPr>
              <w:pStyle w:val="Prrafodelista"/>
              <w:numPr>
                <w:ilvl w:val="0"/>
                <w:numId w:val="7"/>
              </w:numPr>
              <w:tabs>
                <w:tab w:val="left" w:pos="360"/>
              </w:tabs>
            </w:pPr>
          </w:p>
        </w:tc>
        <w:tc>
          <w:tcPr>
            <w:tcW w:w="8626" w:type="dxa"/>
          </w:tcPr>
          <w:p w14:paraId="136215FE" w14:textId="463E0819" w:rsidR="00FC3C5D" w:rsidRPr="00327EE0" w:rsidRDefault="00FC3C5D" w:rsidP="00FC3C5D">
            <w:pPr>
              <w:cnfStyle w:val="000000000000" w:firstRow="0" w:lastRow="0" w:firstColumn="0" w:lastColumn="0" w:oddVBand="0" w:evenVBand="0" w:oddHBand="0" w:evenHBand="0" w:firstRowFirstColumn="0" w:firstRowLastColumn="0" w:lastRowFirstColumn="0" w:lastRowLastColumn="0"/>
            </w:pPr>
            <w:r>
              <w:t>Añadir vehículo</w:t>
            </w:r>
          </w:p>
        </w:tc>
      </w:tr>
      <w:tr w:rsidR="00FC3C5D" w14:paraId="6BCBA58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769521D" w14:textId="77777777" w:rsidR="00FC3C5D" w:rsidRDefault="00FC3C5D" w:rsidP="00E30E02">
            <w:pPr>
              <w:pStyle w:val="Prrafodelista"/>
              <w:numPr>
                <w:ilvl w:val="0"/>
                <w:numId w:val="7"/>
              </w:numPr>
              <w:tabs>
                <w:tab w:val="left" w:pos="360"/>
              </w:tabs>
            </w:pPr>
          </w:p>
        </w:tc>
        <w:tc>
          <w:tcPr>
            <w:tcW w:w="8626" w:type="dxa"/>
          </w:tcPr>
          <w:p w14:paraId="5E7FE6F1" w14:textId="18C1CD6F"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ditar vehículo</w:t>
            </w:r>
          </w:p>
        </w:tc>
      </w:tr>
      <w:tr w:rsidR="00FC3C5D" w14:paraId="7474BC3B"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858EDBB" w14:textId="77777777" w:rsidR="00FC3C5D" w:rsidRDefault="00FC3C5D" w:rsidP="00E30E02">
            <w:pPr>
              <w:pStyle w:val="Prrafodelista"/>
              <w:numPr>
                <w:ilvl w:val="0"/>
                <w:numId w:val="7"/>
              </w:numPr>
              <w:tabs>
                <w:tab w:val="left" w:pos="360"/>
              </w:tabs>
            </w:pPr>
          </w:p>
        </w:tc>
        <w:tc>
          <w:tcPr>
            <w:tcW w:w="8626" w:type="dxa"/>
          </w:tcPr>
          <w:p w14:paraId="36A509C6" w14:textId="5DF2D458"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liminar vehículo</w:t>
            </w:r>
          </w:p>
        </w:tc>
      </w:tr>
      <w:tr w:rsidR="00FC3C5D" w14:paraId="2ABAA6E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82B101C" w14:textId="77777777" w:rsidR="00FC3C5D" w:rsidRDefault="00FC3C5D" w:rsidP="00E30E02">
            <w:pPr>
              <w:pStyle w:val="Prrafodelista"/>
              <w:numPr>
                <w:ilvl w:val="0"/>
                <w:numId w:val="7"/>
              </w:numPr>
              <w:tabs>
                <w:tab w:val="left" w:pos="360"/>
              </w:tabs>
            </w:pPr>
          </w:p>
        </w:tc>
        <w:tc>
          <w:tcPr>
            <w:tcW w:w="8626" w:type="dxa"/>
          </w:tcPr>
          <w:p w14:paraId="4715CF33" w14:textId="568498FC" w:rsidR="00FC3C5D" w:rsidRPr="00316608" w:rsidRDefault="00FD4554" w:rsidP="00FC3C5D">
            <w:pPr>
              <w:cnfStyle w:val="000000000000" w:firstRow="0" w:lastRow="0" w:firstColumn="0" w:lastColumn="0" w:oddVBand="0" w:evenVBand="0" w:oddHBand="0" w:evenHBand="0" w:firstRowFirstColumn="0" w:firstRowLastColumn="0" w:lastRowFirstColumn="0" w:lastRowLastColumn="0"/>
            </w:pPr>
            <w:r>
              <w:t>Buscar vehículos</w:t>
            </w:r>
          </w:p>
        </w:tc>
      </w:tr>
      <w:tr w:rsidR="00FC3C5D" w14:paraId="38C8E323"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0344030" w14:textId="77777777" w:rsidR="00FC3C5D" w:rsidRDefault="00FC3C5D" w:rsidP="00E30E02">
            <w:pPr>
              <w:pStyle w:val="Prrafodelista"/>
              <w:numPr>
                <w:ilvl w:val="0"/>
                <w:numId w:val="7"/>
              </w:numPr>
              <w:tabs>
                <w:tab w:val="left" w:pos="360"/>
              </w:tabs>
            </w:pPr>
          </w:p>
        </w:tc>
        <w:tc>
          <w:tcPr>
            <w:tcW w:w="8626" w:type="dxa"/>
          </w:tcPr>
          <w:p w14:paraId="7F8F5550" w14:textId="620AC527"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servicio</w:t>
            </w:r>
            <w:r w:rsidR="004372AE">
              <w:t>s</w:t>
            </w:r>
          </w:p>
        </w:tc>
      </w:tr>
      <w:tr w:rsidR="00FC3C5D" w14:paraId="5566742C"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EBCED3D" w14:textId="77777777" w:rsidR="00FC3C5D" w:rsidRDefault="00FC3C5D" w:rsidP="00E30E02">
            <w:pPr>
              <w:pStyle w:val="Prrafodelista"/>
              <w:numPr>
                <w:ilvl w:val="0"/>
                <w:numId w:val="7"/>
              </w:numPr>
              <w:tabs>
                <w:tab w:val="left" w:pos="360"/>
              </w:tabs>
            </w:pPr>
          </w:p>
        </w:tc>
        <w:tc>
          <w:tcPr>
            <w:tcW w:w="8626" w:type="dxa"/>
          </w:tcPr>
          <w:p w14:paraId="40E612A7" w14:textId="47945157"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t xml:space="preserve">Ver listado de </w:t>
            </w:r>
            <w:r w:rsidR="004372AE">
              <w:t>alertas</w:t>
            </w:r>
          </w:p>
        </w:tc>
      </w:tr>
      <w:tr w:rsidR="00FC3C5D" w14:paraId="2FBF362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1447D5C" w14:textId="77777777" w:rsidR="00FC3C5D" w:rsidRDefault="00FC3C5D" w:rsidP="00E30E02">
            <w:pPr>
              <w:pStyle w:val="Prrafodelista"/>
              <w:numPr>
                <w:ilvl w:val="0"/>
                <w:numId w:val="7"/>
              </w:numPr>
              <w:tabs>
                <w:tab w:val="left" w:pos="360"/>
              </w:tabs>
            </w:pPr>
          </w:p>
        </w:tc>
        <w:tc>
          <w:tcPr>
            <w:tcW w:w="8626" w:type="dxa"/>
          </w:tcPr>
          <w:p w14:paraId="6B8A3279" w14:textId="5AFA0A04"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rsidRPr="003808A0">
              <w:t>Ver listado de ITVs de cada vehículo</w:t>
            </w:r>
          </w:p>
        </w:tc>
      </w:tr>
      <w:tr w:rsidR="00FC3C5D" w14:paraId="67079BC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8755B99" w14:textId="77777777" w:rsidR="00FC3C5D" w:rsidRDefault="00FC3C5D" w:rsidP="00E30E02">
            <w:pPr>
              <w:pStyle w:val="Prrafodelista"/>
              <w:numPr>
                <w:ilvl w:val="0"/>
                <w:numId w:val="7"/>
              </w:numPr>
              <w:tabs>
                <w:tab w:val="left" w:pos="360"/>
              </w:tabs>
            </w:pPr>
          </w:p>
        </w:tc>
        <w:tc>
          <w:tcPr>
            <w:tcW w:w="8626" w:type="dxa"/>
          </w:tcPr>
          <w:p w14:paraId="4947EACD" w14:textId="01B069FB" w:rsidR="00FC3C5D" w:rsidRDefault="00FC3C5D" w:rsidP="00FC3C5D">
            <w:pPr>
              <w:cnfStyle w:val="000000000000" w:firstRow="0" w:lastRow="0" w:firstColumn="0" w:lastColumn="0" w:oddVBand="0" w:evenVBand="0" w:oddHBand="0" w:evenHBand="0" w:firstRowFirstColumn="0" w:firstRowLastColumn="0" w:lastRowFirstColumn="0" w:lastRowLastColumn="0"/>
            </w:pPr>
            <w:r>
              <w:t>Ver l</w:t>
            </w:r>
            <w:r w:rsidRPr="00A75ED5">
              <w:t>istado de servicios</w:t>
            </w:r>
          </w:p>
        </w:tc>
      </w:tr>
      <w:tr w:rsidR="00FC3C5D" w14:paraId="37E2F203"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7EE7169" w14:textId="77777777" w:rsidR="00FC3C5D" w:rsidRDefault="00FC3C5D" w:rsidP="00E30E02">
            <w:pPr>
              <w:pStyle w:val="Prrafodelista"/>
              <w:numPr>
                <w:ilvl w:val="0"/>
                <w:numId w:val="7"/>
              </w:numPr>
              <w:tabs>
                <w:tab w:val="left" w:pos="360"/>
              </w:tabs>
            </w:pPr>
          </w:p>
        </w:tc>
        <w:tc>
          <w:tcPr>
            <w:tcW w:w="8626" w:type="dxa"/>
          </w:tcPr>
          <w:p w14:paraId="1181B3FF" w14:textId="37EDE605"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Buscar servicio</w:t>
            </w:r>
            <w:r w:rsidR="00FD4554">
              <w:t>s</w:t>
            </w:r>
          </w:p>
        </w:tc>
      </w:tr>
      <w:tr w:rsidR="00FC3C5D" w14:paraId="532FCE7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E7AF4A4" w14:textId="77777777" w:rsidR="00FC3C5D" w:rsidRDefault="00FC3C5D" w:rsidP="00E30E02">
            <w:pPr>
              <w:pStyle w:val="Prrafodelista"/>
              <w:numPr>
                <w:ilvl w:val="0"/>
                <w:numId w:val="7"/>
              </w:numPr>
              <w:tabs>
                <w:tab w:val="left" w:pos="360"/>
              </w:tabs>
            </w:pPr>
          </w:p>
        </w:tc>
        <w:tc>
          <w:tcPr>
            <w:tcW w:w="8626" w:type="dxa"/>
          </w:tcPr>
          <w:p w14:paraId="3E07FADD" w14:textId="7F2BF7C6" w:rsidR="00FC3C5D" w:rsidRPr="00A75ED5" w:rsidRDefault="00FC3C5D" w:rsidP="00FC3C5D">
            <w:pPr>
              <w:cnfStyle w:val="000000000000" w:firstRow="0" w:lastRow="0" w:firstColumn="0" w:lastColumn="0" w:oddVBand="0" w:evenVBand="0" w:oddHBand="0" w:evenHBand="0" w:firstRowFirstColumn="0" w:firstRowLastColumn="0" w:lastRowFirstColumn="0" w:lastRowLastColumn="0"/>
            </w:pPr>
            <w:r>
              <w:t>Ver detalle de servicio</w:t>
            </w:r>
          </w:p>
        </w:tc>
      </w:tr>
      <w:tr w:rsidR="00FC3C5D" w14:paraId="6BCE010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AEBD977" w14:textId="77777777" w:rsidR="00FC3C5D" w:rsidRDefault="00FC3C5D" w:rsidP="00E30E02">
            <w:pPr>
              <w:pStyle w:val="Prrafodelista"/>
              <w:numPr>
                <w:ilvl w:val="0"/>
                <w:numId w:val="7"/>
              </w:numPr>
              <w:tabs>
                <w:tab w:val="left" w:pos="360"/>
              </w:tabs>
            </w:pPr>
          </w:p>
        </w:tc>
        <w:tc>
          <w:tcPr>
            <w:tcW w:w="8626" w:type="dxa"/>
          </w:tcPr>
          <w:p w14:paraId="25027EFA" w14:textId="45EEF143" w:rsidR="00FC3C5D" w:rsidRDefault="00FC3C5D" w:rsidP="00FC3C5D">
            <w:pPr>
              <w:cnfStyle w:val="000000000000" w:firstRow="0" w:lastRow="0" w:firstColumn="0" w:lastColumn="0" w:oddVBand="0" w:evenVBand="0" w:oddHBand="0" w:evenHBand="0" w:firstRowFirstColumn="0" w:firstRowLastColumn="0" w:lastRowFirstColumn="0" w:lastRowLastColumn="0"/>
            </w:pPr>
            <w:r>
              <w:t>Añadir servicio</w:t>
            </w:r>
          </w:p>
        </w:tc>
      </w:tr>
      <w:tr w:rsidR="00FC3C5D" w14:paraId="0F1D545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6D8DC1C" w14:textId="77777777" w:rsidR="00FC3C5D" w:rsidRDefault="00FC3C5D" w:rsidP="00E30E02">
            <w:pPr>
              <w:pStyle w:val="Prrafodelista"/>
              <w:numPr>
                <w:ilvl w:val="0"/>
                <w:numId w:val="7"/>
              </w:numPr>
              <w:tabs>
                <w:tab w:val="left" w:pos="360"/>
              </w:tabs>
            </w:pPr>
          </w:p>
        </w:tc>
        <w:tc>
          <w:tcPr>
            <w:tcW w:w="8626" w:type="dxa"/>
          </w:tcPr>
          <w:p w14:paraId="4880C549" w14:textId="178D4DEC"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ditar servicio</w:t>
            </w:r>
          </w:p>
        </w:tc>
      </w:tr>
      <w:tr w:rsidR="00FC3C5D" w14:paraId="4D783FA4"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C93BA4F" w14:textId="77777777" w:rsidR="00FC3C5D" w:rsidRDefault="00FC3C5D" w:rsidP="00E30E02">
            <w:pPr>
              <w:pStyle w:val="Prrafodelista"/>
              <w:numPr>
                <w:ilvl w:val="0"/>
                <w:numId w:val="7"/>
              </w:numPr>
              <w:tabs>
                <w:tab w:val="left" w:pos="360"/>
              </w:tabs>
            </w:pPr>
          </w:p>
        </w:tc>
        <w:tc>
          <w:tcPr>
            <w:tcW w:w="8626" w:type="dxa"/>
          </w:tcPr>
          <w:p w14:paraId="1A5F1A14" w14:textId="22F3146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liminar servicio</w:t>
            </w:r>
          </w:p>
        </w:tc>
      </w:tr>
      <w:tr w:rsidR="00AF5F21" w14:paraId="530656D9"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DAD2503" w14:textId="77777777" w:rsidR="00AF5F21" w:rsidRDefault="00AF5F21" w:rsidP="00E30E02">
            <w:pPr>
              <w:pStyle w:val="Prrafodelista"/>
              <w:numPr>
                <w:ilvl w:val="0"/>
                <w:numId w:val="7"/>
              </w:numPr>
              <w:tabs>
                <w:tab w:val="left" w:pos="360"/>
              </w:tabs>
            </w:pPr>
          </w:p>
        </w:tc>
        <w:tc>
          <w:tcPr>
            <w:tcW w:w="8626" w:type="dxa"/>
          </w:tcPr>
          <w:p w14:paraId="0671B3AB" w14:textId="5CB71763" w:rsidR="00AF5F21" w:rsidRDefault="00FD4554" w:rsidP="00CB449E">
            <w:pPr>
              <w:cnfStyle w:val="000000000000" w:firstRow="0" w:lastRow="0" w:firstColumn="0" w:lastColumn="0" w:oddVBand="0" w:evenVBand="0" w:oddHBand="0" w:evenHBand="0" w:firstRowFirstColumn="0" w:firstRowLastColumn="0" w:lastRowFirstColumn="0" w:lastRowLastColumn="0"/>
            </w:pPr>
            <w:r>
              <w:t>Buscar servicios</w:t>
            </w:r>
          </w:p>
        </w:tc>
      </w:tr>
      <w:tr w:rsidR="00E9685E" w14:paraId="6127E13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60F815F" w14:textId="77777777" w:rsidR="00E9685E" w:rsidRDefault="00E9685E" w:rsidP="00E30E02">
            <w:pPr>
              <w:pStyle w:val="Prrafodelista"/>
              <w:numPr>
                <w:ilvl w:val="0"/>
                <w:numId w:val="7"/>
              </w:numPr>
              <w:tabs>
                <w:tab w:val="left" w:pos="360"/>
              </w:tabs>
            </w:pPr>
          </w:p>
        </w:tc>
        <w:tc>
          <w:tcPr>
            <w:tcW w:w="8626" w:type="dxa"/>
          </w:tcPr>
          <w:p w14:paraId="4BE3119F" w14:textId="5A08AFBD" w:rsidR="00E9685E" w:rsidRDefault="00FD4554" w:rsidP="00CB449E">
            <w:pPr>
              <w:cnfStyle w:val="000000000000" w:firstRow="0" w:lastRow="0" w:firstColumn="0" w:lastColumn="0" w:oddVBand="0" w:evenVBand="0" w:oddHBand="0" w:evenHBand="0" w:firstRowFirstColumn="0" w:firstRowLastColumn="0" w:lastRowFirstColumn="0" w:lastRowLastColumn="0"/>
            </w:pPr>
            <w:r>
              <w:t>Listado de inventario</w:t>
            </w:r>
          </w:p>
        </w:tc>
      </w:tr>
      <w:tr w:rsidR="00AF5F21" w14:paraId="0B79787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EBB1062" w14:textId="77777777" w:rsidR="00AF5F21" w:rsidRDefault="00AF5F21" w:rsidP="00E30E02">
            <w:pPr>
              <w:pStyle w:val="Prrafodelista"/>
              <w:numPr>
                <w:ilvl w:val="0"/>
                <w:numId w:val="7"/>
              </w:numPr>
              <w:tabs>
                <w:tab w:val="left" w:pos="360"/>
              </w:tabs>
            </w:pPr>
          </w:p>
        </w:tc>
        <w:tc>
          <w:tcPr>
            <w:tcW w:w="8626"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Ver detalle de item de inventario</w:t>
            </w:r>
          </w:p>
        </w:tc>
      </w:tr>
      <w:tr w:rsidR="00FC3C5D" w14:paraId="7371BA99"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98CA559" w14:textId="77777777" w:rsidR="00FC3C5D" w:rsidRDefault="00FC3C5D" w:rsidP="00E30E02">
            <w:pPr>
              <w:pStyle w:val="Prrafodelista"/>
              <w:numPr>
                <w:ilvl w:val="0"/>
                <w:numId w:val="7"/>
              </w:numPr>
              <w:tabs>
                <w:tab w:val="left" w:pos="360"/>
              </w:tabs>
            </w:pPr>
          </w:p>
        </w:tc>
        <w:tc>
          <w:tcPr>
            <w:tcW w:w="8626" w:type="dxa"/>
          </w:tcPr>
          <w:p w14:paraId="63B009B8" w14:textId="1D942F27" w:rsidR="00FC3C5D" w:rsidRDefault="00FC3C5D" w:rsidP="00CB449E">
            <w:pPr>
              <w:cnfStyle w:val="000000000000" w:firstRow="0" w:lastRow="0" w:firstColumn="0" w:lastColumn="0" w:oddVBand="0" w:evenVBand="0" w:oddHBand="0" w:evenHBand="0" w:firstRowFirstColumn="0" w:firstRowLastColumn="0" w:lastRowFirstColumn="0" w:lastRowLastColumn="0"/>
            </w:pPr>
            <w:r>
              <w:t xml:space="preserve">Añadir </w:t>
            </w:r>
            <w:r w:rsidR="00252481">
              <w:t>ítem</w:t>
            </w:r>
            <w:r>
              <w:t xml:space="preserve"> de inventario</w:t>
            </w:r>
          </w:p>
        </w:tc>
      </w:tr>
      <w:tr w:rsidR="00E9685E" w14:paraId="60067F85"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B6F881C" w14:textId="77777777" w:rsidR="00E9685E" w:rsidRDefault="00E9685E" w:rsidP="00E30E02">
            <w:pPr>
              <w:pStyle w:val="Prrafodelista"/>
              <w:numPr>
                <w:ilvl w:val="0"/>
                <w:numId w:val="7"/>
              </w:numPr>
              <w:tabs>
                <w:tab w:val="left" w:pos="360"/>
              </w:tabs>
            </w:pPr>
          </w:p>
        </w:tc>
        <w:tc>
          <w:tcPr>
            <w:tcW w:w="8626" w:type="dxa"/>
          </w:tcPr>
          <w:p w14:paraId="70C566D2" w14:textId="7DFB8533"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r w:rsidR="00252481">
              <w:t>ítem</w:t>
            </w:r>
            <w:r w:rsidR="0012444B">
              <w:t xml:space="preserve"> </w:t>
            </w:r>
            <w:r>
              <w:t>de inventario</w:t>
            </w:r>
          </w:p>
        </w:tc>
      </w:tr>
      <w:tr w:rsidR="00E9685E" w14:paraId="113534E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3D15E42" w14:textId="77777777" w:rsidR="00E9685E" w:rsidRDefault="00E9685E" w:rsidP="00E30E02">
            <w:pPr>
              <w:pStyle w:val="Prrafodelista"/>
              <w:numPr>
                <w:ilvl w:val="0"/>
                <w:numId w:val="7"/>
              </w:numPr>
              <w:tabs>
                <w:tab w:val="left" w:pos="360"/>
              </w:tabs>
            </w:pPr>
          </w:p>
        </w:tc>
        <w:tc>
          <w:tcPr>
            <w:tcW w:w="8626" w:type="dxa"/>
          </w:tcPr>
          <w:p w14:paraId="6219C205" w14:textId="6124392B"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r w:rsidR="00252481">
              <w:t>ítem</w:t>
            </w:r>
            <w:r>
              <w:t xml:space="preserve"> de inventario</w:t>
            </w:r>
          </w:p>
        </w:tc>
      </w:tr>
      <w:tr w:rsidR="00FD4554" w14:paraId="62CB2B2C"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87CC8E5" w14:textId="77777777" w:rsidR="00FD4554" w:rsidRDefault="00FD4554" w:rsidP="00E30E02">
            <w:pPr>
              <w:pStyle w:val="Prrafodelista"/>
              <w:numPr>
                <w:ilvl w:val="0"/>
                <w:numId w:val="7"/>
              </w:numPr>
              <w:tabs>
                <w:tab w:val="left" w:pos="360"/>
              </w:tabs>
            </w:pPr>
          </w:p>
        </w:tc>
        <w:tc>
          <w:tcPr>
            <w:tcW w:w="8626" w:type="dxa"/>
          </w:tcPr>
          <w:p w14:paraId="1633F859" w14:textId="0695D261" w:rsidR="00FD4554" w:rsidRDefault="00FD4554" w:rsidP="00CB449E">
            <w:pPr>
              <w:cnfStyle w:val="000000000000" w:firstRow="0" w:lastRow="0" w:firstColumn="0" w:lastColumn="0" w:oddVBand="0" w:evenVBand="0" w:oddHBand="0" w:evenHBand="0" w:firstRowFirstColumn="0" w:firstRowLastColumn="0" w:lastRowFirstColumn="0" w:lastRowLastColumn="0"/>
            </w:pPr>
            <w:r>
              <w:t xml:space="preserve">Buscar </w:t>
            </w:r>
            <w:r w:rsidR="00252481">
              <w:t>ítems</w:t>
            </w:r>
          </w:p>
        </w:tc>
      </w:tr>
      <w:tr w:rsidR="00CB449E" w14:paraId="336D387A"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5997CD1" w14:textId="21A1E111" w:rsidR="00CB449E" w:rsidRDefault="00CB449E" w:rsidP="00E30E02">
            <w:pPr>
              <w:pStyle w:val="Prrafodelista"/>
              <w:numPr>
                <w:ilvl w:val="0"/>
                <w:numId w:val="7"/>
              </w:numPr>
              <w:tabs>
                <w:tab w:val="left" w:pos="360"/>
              </w:tabs>
            </w:pPr>
          </w:p>
        </w:tc>
        <w:tc>
          <w:tcPr>
            <w:tcW w:w="8626" w:type="dxa"/>
          </w:tcPr>
          <w:p w14:paraId="7C563344" w14:textId="220E08FC" w:rsidR="00CB449E" w:rsidRDefault="00AE5BA4" w:rsidP="00CB449E">
            <w:pPr>
              <w:cnfStyle w:val="000000000000" w:firstRow="0" w:lastRow="0" w:firstColumn="0" w:lastColumn="0" w:oddVBand="0" w:evenVBand="0" w:oddHBand="0" w:evenHBand="0" w:firstRowFirstColumn="0" w:firstRowLastColumn="0" w:lastRowFirstColumn="0" w:lastRowLastColumn="0"/>
            </w:pPr>
            <w:r>
              <w:t>Ver listado</w:t>
            </w:r>
            <w:r w:rsidR="00006CCB">
              <w:t xml:space="preserve"> de ITVs</w:t>
            </w:r>
          </w:p>
        </w:tc>
      </w:tr>
      <w:tr w:rsidR="00006CCB" w14:paraId="547CF800"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F2A213A" w14:textId="77777777" w:rsidR="00006CCB" w:rsidRDefault="00006CCB" w:rsidP="00E30E02">
            <w:pPr>
              <w:pStyle w:val="Prrafodelista"/>
              <w:numPr>
                <w:ilvl w:val="0"/>
                <w:numId w:val="7"/>
              </w:numPr>
              <w:tabs>
                <w:tab w:val="left" w:pos="360"/>
              </w:tabs>
            </w:pPr>
          </w:p>
        </w:tc>
        <w:tc>
          <w:tcPr>
            <w:tcW w:w="8626"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AC66E3E" w14:textId="14060046" w:rsidR="00CB449E" w:rsidRDefault="00CB449E" w:rsidP="00E30E02">
            <w:pPr>
              <w:pStyle w:val="Prrafodelista"/>
              <w:numPr>
                <w:ilvl w:val="0"/>
                <w:numId w:val="7"/>
              </w:numPr>
              <w:tabs>
                <w:tab w:val="left" w:pos="360"/>
              </w:tabs>
              <w:jc w:val="left"/>
            </w:pPr>
          </w:p>
        </w:tc>
        <w:tc>
          <w:tcPr>
            <w:tcW w:w="8626"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FC3C5D" w14:paraId="280F80D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14882E6" w14:textId="77777777" w:rsidR="00FC3C5D" w:rsidRDefault="00FC3C5D" w:rsidP="00E30E02">
            <w:pPr>
              <w:pStyle w:val="Prrafodelista"/>
              <w:numPr>
                <w:ilvl w:val="0"/>
                <w:numId w:val="7"/>
              </w:numPr>
              <w:tabs>
                <w:tab w:val="left" w:pos="360"/>
              </w:tabs>
              <w:jc w:val="left"/>
            </w:pPr>
          </w:p>
        </w:tc>
        <w:tc>
          <w:tcPr>
            <w:tcW w:w="8626" w:type="dxa"/>
          </w:tcPr>
          <w:p w14:paraId="75D28399" w14:textId="503EC2BF" w:rsidR="00FC3C5D" w:rsidRDefault="00FC3C5D" w:rsidP="00FC3C5D">
            <w:pPr>
              <w:tabs>
                <w:tab w:val="left" w:pos="933"/>
              </w:tabs>
              <w:cnfStyle w:val="000000000000" w:firstRow="0" w:lastRow="0" w:firstColumn="0" w:lastColumn="0" w:oddVBand="0" w:evenVBand="0" w:oddHBand="0" w:evenHBand="0" w:firstRowFirstColumn="0" w:firstRowLastColumn="0" w:lastRowFirstColumn="0" w:lastRowLastColumn="0"/>
            </w:pPr>
            <w:r>
              <w:t>Añadir ITV</w:t>
            </w:r>
          </w:p>
        </w:tc>
      </w:tr>
      <w:tr w:rsidR="00006CCB" w14:paraId="3003221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4AE15B3" w14:textId="77777777" w:rsidR="00006CCB" w:rsidRDefault="00006CCB" w:rsidP="00E30E02">
            <w:pPr>
              <w:pStyle w:val="Prrafodelista"/>
              <w:numPr>
                <w:ilvl w:val="0"/>
                <w:numId w:val="7"/>
              </w:numPr>
              <w:tabs>
                <w:tab w:val="left" w:pos="360"/>
              </w:tabs>
              <w:jc w:val="left"/>
            </w:pPr>
          </w:p>
        </w:tc>
        <w:tc>
          <w:tcPr>
            <w:tcW w:w="8626"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A52E163" w14:textId="77777777" w:rsidR="00006CCB" w:rsidRDefault="00006CCB" w:rsidP="00E30E02">
            <w:pPr>
              <w:pStyle w:val="Prrafodelista"/>
              <w:numPr>
                <w:ilvl w:val="0"/>
                <w:numId w:val="7"/>
              </w:numPr>
              <w:tabs>
                <w:tab w:val="left" w:pos="360"/>
              </w:tabs>
              <w:jc w:val="left"/>
            </w:pPr>
          </w:p>
        </w:tc>
        <w:tc>
          <w:tcPr>
            <w:tcW w:w="8626"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020E15A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1DEBC54" w14:textId="77777777" w:rsidR="00B23BF6" w:rsidRDefault="00B23BF6" w:rsidP="00E30E02">
            <w:pPr>
              <w:pStyle w:val="Prrafodelista"/>
              <w:numPr>
                <w:ilvl w:val="0"/>
                <w:numId w:val="7"/>
              </w:numPr>
              <w:tabs>
                <w:tab w:val="left" w:pos="360"/>
              </w:tabs>
              <w:jc w:val="left"/>
            </w:pPr>
          </w:p>
        </w:tc>
        <w:tc>
          <w:tcPr>
            <w:tcW w:w="8626" w:type="dxa"/>
          </w:tcPr>
          <w:p w14:paraId="78EB9DB5" w14:textId="0F5D3F4B"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w:t>
            </w:r>
            <w:r w:rsidR="00BB4032">
              <w:t>empleado</w:t>
            </w:r>
            <w:r w:rsidR="0042713C">
              <w:t>s</w:t>
            </w:r>
          </w:p>
        </w:tc>
      </w:tr>
      <w:tr w:rsidR="00CB449E" w14:paraId="4B80B10E"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26B7B3C" w14:textId="0ACF7CEC" w:rsidR="00CB449E" w:rsidRDefault="00CB449E" w:rsidP="00E30E02">
            <w:pPr>
              <w:pStyle w:val="Prrafodelista"/>
              <w:numPr>
                <w:ilvl w:val="0"/>
                <w:numId w:val="7"/>
              </w:numPr>
              <w:tabs>
                <w:tab w:val="left" w:pos="360"/>
              </w:tabs>
            </w:pPr>
          </w:p>
        </w:tc>
        <w:tc>
          <w:tcPr>
            <w:tcW w:w="8626"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FC3C5D" w14:paraId="23FD5F30"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605CF4D" w14:textId="77777777" w:rsidR="00FC3C5D" w:rsidRDefault="00FC3C5D" w:rsidP="00E30E02">
            <w:pPr>
              <w:pStyle w:val="Prrafodelista"/>
              <w:numPr>
                <w:ilvl w:val="0"/>
                <w:numId w:val="7"/>
              </w:numPr>
              <w:tabs>
                <w:tab w:val="left" w:pos="360"/>
              </w:tabs>
            </w:pPr>
          </w:p>
        </w:tc>
        <w:tc>
          <w:tcPr>
            <w:tcW w:w="8626" w:type="dxa"/>
          </w:tcPr>
          <w:p w14:paraId="47EE81FB" w14:textId="3B3CAB01" w:rsidR="00FC3C5D" w:rsidRDefault="00FC3C5D" w:rsidP="0042713C">
            <w:pPr>
              <w:cnfStyle w:val="000000000000" w:firstRow="0" w:lastRow="0" w:firstColumn="0" w:lastColumn="0" w:oddVBand="0" w:evenVBand="0" w:oddHBand="0" w:evenHBand="0" w:firstRowFirstColumn="0" w:firstRowLastColumn="0" w:lastRowFirstColumn="0" w:lastRowLastColumn="0"/>
            </w:pPr>
            <w:r>
              <w:t>Añadir empleado</w:t>
            </w:r>
          </w:p>
        </w:tc>
      </w:tr>
      <w:tr w:rsidR="00B23BF6" w14:paraId="2635110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762539E" w14:textId="77777777" w:rsidR="00B23BF6" w:rsidRDefault="00B23BF6" w:rsidP="00E30E02">
            <w:pPr>
              <w:pStyle w:val="Prrafodelista"/>
              <w:numPr>
                <w:ilvl w:val="0"/>
                <w:numId w:val="7"/>
              </w:numPr>
              <w:tabs>
                <w:tab w:val="left" w:pos="360"/>
              </w:tabs>
            </w:pPr>
          </w:p>
        </w:tc>
        <w:tc>
          <w:tcPr>
            <w:tcW w:w="8626"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1554ECF" w14:textId="77777777" w:rsidR="00B23BF6" w:rsidRDefault="00B23BF6" w:rsidP="00E30E02">
            <w:pPr>
              <w:pStyle w:val="Prrafodelista"/>
              <w:numPr>
                <w:ilvl w:val="0"/>
                <w:numId w:val="7"/>
              </w:numPr>
              <w:tabs>
                <w:tab w:val="left" w:pos="360"/>
              </w:tabs>
            </w:pPr>
          </w:p>
        </w:tc>
        <w:tc>
          <w:tcPr>
            <w:tcW w:w="8626"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4995947" w14:textId="77777777" w:rsidR="0042713C" w:rsidRDefault="0042713C" w:rsidP="00E30E02">
            <w:pPr>
              <w:pStyle w:val="Prrafodelista"/>
              <w:numPr>
                <w:ilvl w:val="0"/>
                <w:numId w:val="7"/>
              </w:numPr>
              <w:tabs>
                <w:tab w:val="left" w:pos="360"/>
              </w:tabs>
            </w:pPr>
          </w:p>
        </w:tc>
        <w:tc>
          <w:tcPr>
            <w:tcW w:w="8626" w:type="dxa"/>
          </w:tcPr>
          <w:p w14:paraId="6A02E224" w14:textId="25B8A93A" w:rsidR="0042713C" w:rsidRDefault="00FD4554" w:rsidP="0042713C">
            <w:pPr>
              <w:cnfStyle w:val="000000000000" w:firstRow="0" w:lastRow="0" w:firstColumn="0" w:lastColumn="0" w:oddVBand="0" w:evenVBand="0" w:oddHBand="0" w:evenHBand="0" w:firstRowFirstColumn="0" w:firstRowLastColumn="0" w:lastRowFirstColumn="0" w:lastRowLastColumn="0"/>
            </w:pPr>
            <w:r>
              <w:t>Restringir usuarios no administradores</w:t>
            </w:r>
          </w:p>
        </w:tc>
      </w:tr>
    </w:tbl>
    <w:p w14:paraId="1C27B2BE" w14:textId="4E776591" w:rsidR="0039325E" w:rsidRDefault="00446F2A" w:rsidP="00D10081">
      <w:pPr>
        <w:pStyle w:val="Ttulo3"/>
      </w:pPr>
      <w:bookmarkStart w:id="117" w:name="_Toc118307596"/>
      <w:bookmarkStart w:id="118" w:name="_Toc120229168"/>
      <w:bookmarkStart w:id="119" w:name="_Toc120231950"/>
      <w:bookmarkStart w:id="120" w:name="_Toc121742291"/>
      <w:bookmarkStart w:id="121" w:name="_Toc121742831"/>
      <w:bookmarkStart w:id="122" w:name="_Toc121745423"/>
      <w:r w:rsidRPr="005D79EF">
        <w:t>Requisitos no funcionales</w:t>
      </w:r>
      <w:bookmarkEnd w:id="117"/>
      <w:bookmarkEnd w:id="118"/>
      <w:bookmarkEnd w:id="119"/>
      <w:bookmarkEnd w:id="120"/>
      <w:bookmarkEnd w:id="121"/>
      <w:bookmarkEnd w:id="122"/>
    </w:p>
    <w:p w14:paraId="71812004" w14:textId="77777777" w:rsidR="0084445A" w:rsidRPr="0039325E" w:rsidRDefault="0084445A" w:rsidP="0084445A"/>
    <w:tbl>
      <w:tblPr>
        <w:tblStyle w:val="Tabladecuadrcula1clara"/>
        <w:tblW w:w="9634" w:type="dxa"/>
        <w:tblLook w:val="04A0" w:firstRow="1" w:lastRow="0" w:firstColumn="1" w:lastColumn="0" w:noHBand="0" w:noVBand="1"/>
      </w:tblPr>
      <w:tblGrid>
        <w:gridCol w:w="1156"/>
        <w:gridCol w:w="8478"/>
      </w:tblGrid>
      <w:tr w:rsidR="00073934" w14:paraId="14C6BC29" w14:textId="77777777" w:rsidTr="0084445A">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156" w:type="dxa"/>
          </w:tcPr>
          <w:p w14:paraId="09F90D29" w14:textId="77777777" w:rsidR="00073934" w:rsidRDefault="00073934" w:rsidP="00560F06">
            <w:bookmarkStart w:id="123" w:name="_Hlk127028101"/>
            <w:r>
              <w:t>ID</w:t>
            </w:r>
          </w:p>
        </w:tc>
        <w:tc>
          <w:tcPr>
            <w:tcW w:w="8478"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272D26D8" w14:textId="73F34E34" w:rsidR="00073934" w:rsidRDefault="00073934" w:rsidP="00E30E02">
            <w:pPr>
              <w:pStyle w:val="Prrafodelista"/>
              <w:numPr>
                <w:ilvl w:val="0"/>
                <w:numId w:val="8"/>
              </w:numPr>
            </w:pPr>
          </w:p>
        </w:tc>
        <w:tc>
          <w:tcPr>
            <w:tcW w:w="8478"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84445A">
        <w:trPr>
          <w:trHeight w:val="340"/>
        </w:trPr>
        <w:tc>
          <w:tcPr>
            <w:cnfStyle w:val="001000000000" w:firstRow="0" w:lastRow="0" w:firstColumn="1" w:lastColumn="0" w:oddVBand="0" w:evenVBand="0" w:oddHBand="0" w:evenHBand="0" w:firstRowFirstColumn="0" w:firstRowLastColumn="0" w:lastRowFirstColumn="0" w:lastRowLastColumn="0"/>
            <w:tcW w:w="1156" w:type="dxa"/>
          </w:tcPr>
          <w:p w14:paraId="6169AF57" w14:textId="77777777" w:rsidR="00073934" w:rsidRDefault="00073934" w:rsidP="00E30E02">
            <w:pPr>
              <w:pStyle w:val="Prrafodelista"/>
              <w:numPr>
                <w:ilvl w:val="0"/>
                <w:numId w:val="8"/>
              </w:numPr>
            </w:pPr>
          </w:p>
        </w:tc>
        <w:tc>
          <w:tcPr>
            <w:tcW w:w="8478"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3CC55D1C" w14:textId="77777777" w:rsidR="00073934" w:rsidRDefault="00073934" w:rsidP="00E30E02">
            <w:pPr>
              <w:pStyle w:val="Prrafodelista"/>
              <w:numPr>
                <w:ilvl w:val="0"/>
                <w:numId w:val="8"/>
              </w:numPr>
            </w:pPr>
          </w:p>
        </w:tc>
        <w:tc>
          <w:tcPr>
            <w:tcW w:w="8478"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191410DD" w14:textId="77777777" w:rsidR="00073934" w:rsidRDefault="00073934" w:rsidP="00E30E02">
            <w:pPr>
              <w:pStyle w:val="Prrafodelista"/>
              <w:numPr>
                <w:ilvl w:val="0"/>
                <w:numId w:val="8"/>
              </w:numPr>
            </w:pPr>
          </w:p>
        </w:tc>
        <w:tc>
          <w:tcPr>
            <w:tcW w:w="8478"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62A8936D" w14:textId="68FEF459" w:rsidR="00073934" w:rsidRDefault="00073934" w:rsidP="00E30E02">
            <w:pPr>
              <w:pStyle w:val="Prrafodelista"/>
              <w:numPr>
                <w:ilvl w:val="0"/>
                <w:numId w:val="8"/>
              </w:numPr>
            </w:pPr>
          </w:p>
        </w:tc>
        <w:tc>
          <w:tcPr>
            <w:tcW w:w="8478"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43ECFC6F" w14:textId="49D99D22" w:rsidR="00073934" w:rsidRDefault="00073934" w:rsidP="00E30E02">
            <w:pPr>
              <w:pStyle w:val="Prrafodelista"/>
              <w:numPr>
                <w:ilvl w:val="0"/>
                <w:numId w:val="8"/>
              </w:numPr>
            </w:pPr>
          </w:p>
        </w:tc>
        <w:tc>
          <w:tcPr>
            <w:tcW w:w="8478"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72252B3D" w14:textId="68581CDA" w:rsidR="00073934" w:rsidRDefault="00073934" w:rsidP="00E30E02">
            <w:pPr>
              <w:pStyle w:val="Prrafodelista"/>
              <w:numPr>
                <w:ilvl w:val="0"/>
                <w:numId w:val="8"/>
              </w:numPr>
            </w:pPr>
          </w:p>
        </w:tc>
        <w:tc>
          <w:tcPr>
            <w:tcW w:w="8478"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5CB805F0" w14:textId="16815C66" w:rsidR="00073934" w:rsidRDefault="00073934" w:rsidP="00E30E02">
            <w:pPr>
              <w:pStyle w:val="Prrafodelista"/>
              <w:numPr>
                <w:ilvl w:val="0"/>
                <w:numId w:val="8"/>
              </w:numPr>
            </w:pPr>
          </w:p>
        </w:tc>
        <w:tc>
          <w:tcPr>
            <w:tcW w:w="8478" w:type="dxa"/>
          </w:tcPr>
          <w:p w14:paraId="1AC8A840" w14:textId="0EFAB805"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sidR="00560115">
              <w:rPr>
                <w:rStyle w:val="Refdenotaalfinal"/>
              </w:rPr>
              <w:endnoteReference w:id="1"/>
            </w:r>
            <w:r>
              <w:rPr>
                <w:rStyle w:val="Refdenotaalpie"/>
              </w:rPr>
              <w:footnoteReference w:id="8"/>
            </w:r>
          </w:p>
        </w:tc>
      </w:tr>
      <w:tr w:rsidR="00A149DF" w14:paraId="5F4CCB4B"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11BCC792" w14:textId="77777777" w:rsidR="00A149DF" w:rsidRDefault="00A149DF" w:rsidP="00E30E02">
            <w:pPr>
              <w:pStyle w:val="Prrafodelista"/>
              <w:numPr>
                <w:ilvl w:val="0"/>
                <w:numId w:val="8"/>
              </w:numPr>
            </w:pPr>
          </w:p>
        </w:tc>
        <w:tc>
          <w:tcPr>
            <w:tcW w:w="8478"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7D3F2C30" w14:textId="77777777" w:rsidR="00A149DF" w:rsidRDefault="00A149DF" w:rsidP="00E30E02">
            <w:pPr>
              <w:pStyle w:val="Prrafodelista"/>
              <w:numPr>
                <w:ilvl w:val="0"/>
                <w:numId w:val="8"/>
              </w:numPr>
            </w:pPr>
          </w:p>
        </w:tc>
        <w:tc>
          <w:tcPr>
            <w:tcW w:w="8478"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056F10A0" w14:textId="77777777" w:rsidR="00A149DF" w:rsidRDefault="00A149DF" w:rsidP="00E30E02">
            <w:pPr>
              <w:pStyle w:val="Prrafodelista"/>
              <w:numPr>
                <w:ilvl w:val="0"/>
                <w:numId w:val="8"/>
              </w:numPr>
            </w:pPr>
          </w:p>
        </w:tc>
        <w:tc>
          <w:tcPr>
            <w:tcW w:w="8478"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El dispositivo debe tener conexión a internet para acceder a la base de datos Firebase.</w:t>
            </w:r>
          </w:p>
        </w:tc>
      </w:tr>
    </w:tbl>
    <w:p w14:paraId="0F9C8D3F" w14:textId="77777777" w:rsidR="00ED31DC" w:rsidRDefault="00ED31DC" w:rsidP="00ED31DC">
      <w:bookmarkStart w:id="124" w:name="_Toc120229169"/>
      <w:bookmarkStart w:id="125" w:name="_Toc118307598"/>
      <w:bookmarkEnd w:id="123"/>
    </w:p>
    <w:p w14:paraId="0E038640" w14:textId="03E36C21" w:rsidR="00FC3C5D" w:rsidRDefault="00ED31DC" w:rsidP="00ED31DC">
      <w:r w:rsidRPr="00ED31DC">
        <w:t>Se han desarrollado los diagramas relacionales como requerimiento del proyecto, y a partir de estos se ha hecho el esquema de datos para Firestore, una base de datos no relacional.</w:t>
      </w:r>
    </w:p>
    <w:p w14:paraId="45E91B83" w14:textId="2BF97AC2" w:rsidR="00ED31DC" w:rsidRPr="00ED31DC" w:rsidRDefault="00301DBE" w:rsidP="006F6576">
      <w:pPr>
        <w:pStyle w:val="Ttulo2"/>
      </w:pPr>
      <w:bookmarkStart w:id="126" w:name="_Toc120231951"/>
      <w:bookmarkStart w:id="127" w:name="_Toc121742292"/>
      <w:bookmarkStart w:id="128" w:name="_Toc121742832"/>
      <w:bookmarkStart w:id="129" w:name="_Toc121745424"/>
      <w:r w:rsidRPr="00301DBE">
        <w:t>Diagrama de entidad-relación</w:t>
      </w:r>
      <w:bookmarkEnd w:id="124"/>
      <w:bookmarkEnd w:id="126"/>
      <w:bookmarkEnd w:id="127"/>
      <w:bookmarkEnd w:id="128"/>
      <w:bookmarkEnd w:id="129"/>
    </w:p>
    <w:p w14:paraId="0F4CF55D" w14:textId="1968E76C"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Cs/>
          </w:rPr>
          <w:t>anexo III</w:t>
        </w:r>
      </w:hyperlink>
    </w:p>
    <w:p w14:paraId="2B2615F6" w14:textId="7F420EF8" w:rsidR="00CB1B53" w:rsidRPr="00CB1B53" w:rsidRDefault="00CB1B53" w:rsidP="00E30E02">
      <w:pPr>
        <w:pStyle w:val="Prrafodelista"/>
        <w:numPr>
          <w:ilvl w:val="0"/>
          <w:numId w:val="6"/>
        </w:numPr>
        <w:rPr>
          <w:b/>
          <w:bCs/>
        </w:rPr>
      </w:pPr>
      <w:r w:rsidRPr="00CB1B53">
        <w:rPr>
          <w:b/>
          <w:bCs/>
        </w:rPr>
        <w:t xml:space="preserve">Reglas Primera forma normal (1FN) </w:t>
      </w:r>
    </w:p>
    <w:p w14:paraId="40B5AAFA" w14:textId="4028DB1A" w:rsidR="00CB1B53" w:rsidRDefault="00CB1B53" w:rsidP="00E30E02">
      <w:pPr>
        <w:pStyle w:val="Prrafodelista"/>
        <w:numPr>
          <w:ilvl w:val="1"/>
          <w:numId w:val="6"/>
        </w:numPr>
      </w:pPr>
      <w:r>
        <w:t>Todos los atributos son atómicos</w:t>
      </w:r>
      <w:r w:rsidR="0023697C">
        <w:t xml:space="preserve">, es decir no tienen </w:t>
      </w:r>
      <w:r w:rsidR="00423C2B">
        <w:t>múltiples</w:t>
      </w:r>
      <w:r w:rsidR="0023697C">
        <w:t xml:space="preserve"> valores.</w:t>
      </w:r>
    </w:p>
    <w:p w14:paraId="61ACE44A" w14:textId="2E1E86E9" w:rsidR="00CB1B53" w:rsidRDefault="00CB1B53" w:rsidP="00E30E02">
      <w:pPr>
        <w:pStyle w:val="Prrafodelista"/>
        <w:numPr>
          <w:ilvl w:val="1"/>
          <w:numId w:val="6"/>
        </w:numPr>
      </w:pPr>
      <w:r>
        <w:t xml:space="preserve">Cada entidad tiene una clave primaria </w:t>
      </w:r>
      <w:r w:rsidR="00DE3085">
        <w:t>única.</w:t>
      </w:r>
    </w:p>
    <w:p w14:paraId="6EF30D5F" w14:textId="7730120C"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E30E02">
      <w:pPr>
        <w:pStyle w:val="Prrafodelista"/>
        <w:numPr>
          <w:ilvl w:val="1"/>
          <w:numId w:val="6"/>
        </w:numPr>
      </w:pPr>
      <w:r>
        <w:t>Cumple la 1FN</w:t>
      </w:r>
    </w:p>
    <w:p w14:paraId="04C057D4" w14:textId="31921575" w:rsidR="00DE3085" w:rsidRDefault="00462F93" w:rsidP="00E30E02">
      <w:pPr>
        <w:pStyle w:val="Prrafodelista"/>
        <w:numPr>
          <w:ilvl w:val="1"/>
          <w:numId w:val="6"/>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E30E02">
      <w:pPr>
        <w:pStyle w:val="Prrafodelista"/>
        <w:numPr>
          <w:ilvl w:val="1"/>
          <w:numId w:val="6"/>
        </w:numPr>
      </w:pPr>
      <w:r>
        <w:t>Cumple la 2FN</w:t>
      </w:r>
    </w:p>
    <w:p w14:paraId="1DDD540F" w14:textId="5B3B6D9A" w:rsidR="00DE3085" w:rsidRDefault="0023697C" w:rsidP="00E30E02">
      <w:pPr>
        <w:pStyle w:val="Prrafodelista"/>
        <w:numPr>
          <w:ilvl w:val="1"/>
          <w:numId w:val="6"/>
        </w:numPr>
      </w:pPr>
      <w:r>
        <w:t>No hay relaciones transitivas, es decir ningún atributo depende de otro elemento que no sea la clave primaria.</w:t>
      </w:r>
    </w:p>
    <w:p w14:paraId="11E8995F" w14:textId="0359C0DA" w:rsidR="00FD430D" w:rsidRDefault="008A339C"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7A6AD8" w:rsidRPr="007A6AD8">
            <w:rPr>
              <w:noProof/>
              <w:lang w:val="es-ES"/>
            </w:rPr>
            <w:t>(Ortega)</w:t>
          </w:r>
          <w:r w:rsidR="00FD430D">
            <w:fldChar w:fldCharType="end"/>
          </w:r>
        </w:sdtContent>
      </w:sdt>
    </w:p>
    <w:p w14:paraId="235DA086" w14:textId="6CC1CCF1" w:rsidR="0023697C" w:rsidRDefault="00301DBE" w:rsidP="006F6576">
      <w:pPr>
        <w:pStyle w:val="Ttulo2"/>
      </w:pPr>
      <w:bookmarkStart w:id="130" w:name="_Toc120229170"/>
      <w:bookmarkStart w:id="131" w:name="_Toc120231952"/>
      <w:bookmarkStart w:id="132" w:name="_Toc121742293"/>
      <w:bookmarkStart w:id="133" w:name="_Toc121742833"/>
      <w:bookmarkStart w:id="134" w:name="_Toc121745425"/>
      <w:r w:rsidRPr="00301DBE">
        <w:t>Diagrama relacional</w:t>
      </w:r>
      <w:bookmarkEnd w:id="130"/>
      <w:bookmarkEnd w:id="131"/>
      <w:bookmarkEnd w:id="132"/>
      <w:bookmarkEnd w:id="133"/>
      <w:bookmarkEnd w:id="134"/>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Cs/>
            <w:szCs w:val="22"/>
          </w:rPr>
          <w:t>anexo IV</w:t>
        </w:r>
      </w:hyperlink>
      <w:r w:rsidR="00301DBE" w:rsidRPr="00DE3085">
        <w:rPr>
          <w:b/>
          <w:bCs/>
        </w:rPr>
        <w:t>.</w:t>
      </w:r>
      <w:r w:rsidR="00DE3085">
        <w:t xml:space="preserve"> </w:t>
      </w:r>
    </w:p>
    <w:p w14:paraId="14A5F323" w14:textId="5E6C645B" w:rsidR="00301DBE" w:rsidRPr="00DE3085" w:rsidRDefault="00301DBE" w:rsidP="006F6576">
      <w:pPr>
        <w:pStyle w:val="Ttulo2"/>
      </w:pPr>
      <w:bookmarkStart w:id="135" w:name="_Toc120229171"/>
      <w:bookmarkStart w:id="136" w:name="_Toc120231953"/>
      <w:bookmarkStart w:id="137" w:name="_Toc121742294"/>
      <w:bookmarkStart w:id="138" w:name="_Toc121742834"/>
      <w:bookmarkStart w:id="139" w:name="_Toc121745426"/>
      <w:r w:rsidRPr="00301DBE">
        <w:lastRenderedPageBreak/>
        <w:t xml:space="preserve">Diagrama de </w:t>
      </w:r>
      <w:bookmarkEnd w:id="135"/>
      <w:bookmarkEnd w:id="136"/>
      <w:r w:rsidR="00884955">
        <w:t>clases</w:t>
      </w:r>
      <w:bookmarkEnd w:id="137"/>
      <w:bookmarkEnd w:id="138"/>
      <w:bookmarkEnd w:id="139"/>
      <w:r w:rsidRPr="00301DBE">
        <w:t xml:space="preserve"> </w:t>
      </w:r>
    </w:p>
    <w:p w14:paraId="3FF33CE9" w14:textId="108C8C50"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hyperlink w:anchor="Anexo5" w:history="1">
        <w:r w:rsidR="00301DBE" w:rsidRPr="00513D41">
          <w:rPr>
            <w:rStyle w:val="Hipervnculo"/>
            <w:bCs/>
          </w:rPr>
          <w:t>anexo V</w:t>
        </w:r>
      </w:hyperlink>
      <w:r w:rsidR="00724153">
        <w:t xml:space="preserve"> .</w:t>
      </w:r>
    </w:p>
    <w:p w14:paraId="514CE003" w14:textId="4875B13D" w:rsidR="00DB2EE5" w:rsidRDefault="00DB2EE5" w:rsidP="006F6576">
      <w:pPr>
        <w:pStyle w:val="Ttulo2"/>
      </w:pPr>
      <w:bookmarkStart w:id="140" w:name="_Toc120229173"/>
      <w:bookmarkStart w:id="141" w:name="_Toc120231954"/>
      <w:bookmarkStart w:id="142" w:name="_Toc121742295"/>
      <w:bookmarkStart w:id="143" w:name="_Toc121742835"/>
      <w:bookmarkStart w:id="144" w:name="_Toc121745427"/>
      <w:r>
        <w:t xml:space="preserve">Diagrama de </w:t>
      </w:r>
      <w:bookmarkEnd w:id="140"/>
      <w:bookmarkEnd w:id="141"/>
      <w:r w:rsidR="00884955">
        <w:t>casos de uso</w:t>
      </w:r>
      <w:bookmarkEnd w:id="142"/>
      <w:bookmarkEnd w:id="143"/>
      <w:bookmarkEnd w:id="144"/>
      <w:r>
        <w:t xml:space="preserve"> </w:t>
      </w:r>
    </w:p>
    <w:p w14:paraId="4C2C0DF2" w14:textId="64874F48" w:rsidR="00DB2EE5" w:rsidRDefault="00DB2EE5" w:rsidP="00DB2EE5">
      <w:r>
        <w:rPr>
          <w:bCs/>
        </w:rPr>
        <w:t>Se puede ver el diagrama de clases en el</w:t>
      </w:r>
      <w:r>
        <w:t xml:space="preserve"> </w:t>
      </w:r>
      <w:hyperlink w:anchor="Anexo6" w:history="1">
        <w:r w:rsidRPr="00DB2EE5">
          <w:rPr>
            <w:rStyle w:val="Hipervnculo"/>
            <w:bCs/>
          </w:rPr>
          <w:t>anexo VI</w:t>
        </w:r>
      </w:hyperlink>
    </w:p>
    <w:p w14:paraId="009B76ED" w14:textId="53DF62F3" w:rsidR="001A6E40" w:rsidRDefault="00801923" w:rsidP="001A6E40">
      <w:pPr>
        <w:pStyle w:val="Ttulo2"/>
      </w:pPr>
      <w:r>
        <w:t>Dise</w:t>
      </w:r>
      <w:r w:rsidR="00BF06D4">
        <w:t>ño</w:t>
      </w:r>
      <w:r w:rsidR="001A6E40" w:rsidRPr="002F183E">
        <w:t xml:space="preserve"> de Firestore Database</w:t>
      </w:r>
    </w:p>
    <w:p w14:paraId="564A169B" w14:textId="2D84986A" w:rsidR="001A6E40" w:rsidRDefault="001A6E40" w:rsidP="00BF06D4">
      <w:pPr>
        <w:rPr>
          <w:rStyle w:val="Referenciasutil"/>
        </w:rPr>
      </w:pPr>
      <w:r>
        <w:t xml:space="preserve">Nos registramos en Firebase y creamos la base de datos Firestore </w:t>
      </w:r>
      <w:r w:rsidR="00BF06D4">
        <w:t>D</w:t>
      </w:r>
      <w:r>
        <w:t>atabase. Modelamos los datos pasando del modelo relacional al modelo NoSQL de Firestore. Traducimos al inglés los campos ya que es la lengua universal en programación.</w:t>
      </w:r>
      <w:r w:rsidR="00801923">
        <w:t xml:space="preserve"> </w:t>
      </w:r>
      <w:sdt>
        <w:sdtPr>
          <w:rPr>
            <w:rStyle w:val="CitaCar"/>
          </w:rPr>
          <w:id w:val="2093807234"/>
          <w:citation/>
        </w:sdtPr>
        <w:sdtEndPr>
          <w:rPr>
            <w:rStyle w:val="CitaCar"/>
          </w:rPr>
        </w:sdtEndPr>
        <w:sdtContent>
          <w:r w:rsidRPr="00BF06D4">
            <w:rPr>
              <w:rStyle w:val="CitaCar"/>
            </w:rPr>
            <w:fldChar w:fldCharType="begin"/>
          </w:r>
          <w:r w:rsidRPr="00BF06D4">
            <w:rPr>
              <w:rStyle w:val="CitaCar"/>
            </w:rPr>
            <w:instrText xml:space="preserve">CITATION Car \l 3082 </w:instrText>
          </w:r>
          <w:r w:rsidRPr="00BF06D4">
            <w:rPr>
              <w:rStyle w:val="CitaCar"/>
            </w:rPr>
            <w:fldChar w:fldCharType="separate"/>
          </w:r>
          <w:r w:rsidR="007A6AD8" w:rsidRPr="007A6AD8">
            <w:rPr>
              <w:noProof/>
              <w:color w:val="404040" w:themeColor="text1" w:themeTint="BF"/>
            </w:rPr>
            <w:t>(Hernández, 2021)</w:t>
          </w:r>
          <w:r w:rsidRPr="00BF06D4">
            <w:rPr>
              <w:rStyle w:val="CitaCar"/>
            </w:rPr>
            <w:fldChar w:fldCharType="end"/>
          </w:r>
        </w:sdtContent>
      </w:sdt>
      <w:r w:rsidR="00BF06D4" w:rsidRPr="00BF06D4">
        <w:rPr>
          <w:rStyle w:val="CitaCar"/>
        </w:rPr>
        <w:t xml:space="preserve"> </w:t>
      </w:r>
      <w:r w:rsidR="00BF06D4" w:rsidRPr="00BF06D4">
        <w:t>Se pueden consultar en el</w:t>
      </w:r>
      <w:r w:rsidR="00BF06D4">
        <w:rPr>
          <w:rStyle w:val="CitaCar"/>
        </w:rPr>
        <w:t xml:space="preserve"> </w:t>
      </w:r>
      <w:hyperlink w:anchor="Anexo8" w:history="1">
        <w:r w:rsidR="00BF06D4" w:rsidRPr="00BF06D4">
          <w:rPr>
            <w:rStyle w:val="Hipervnculo"/>
          </w:rPr>
          <w:t>anexo VIII</w:t>
        </w:r>
      </w:hyperlink>
      <w:r w:rsidR="00BF06D4">
        <w:rPr>
          <w:rStyle w:val="CitaCar"/>
        </w:rPr>
        <w:t>.</w:t>
      </w:r>
    </w:p>
    <w:p w14:paraId="110A4857" w14:textId="77777777" w:rsidR="00BF06D4" w:rsidRDefault="00BF06D4" w:rsidP="00BF06D4">
      <w:pPr>
        <w:pStyle w:val="Ttulo2"/>
      </w:pPr>
      <w:bookmarkStart w:id="145" w:name="_Toc120229172"/>
      <w:bookmarkStart w:id="146" w:name="_Toc120231955"/>
      <w:bookmarkStart w:id="147" w:name="_Toc121742296"/>
      <w:bookmarkStart w:id="148" w:name="_Toc121742836"/>
      <w:bookmarkStart w:id="149" w:name="_Toc121745428"/>
      <w:r w:rsidRPr="00DE3085">
        <w:t>Especificaciones de casos de uso</w:t>
      </w:r>
      <w:bookmarkEnd w:id="145"/>
      <w:bookmarkEnd w:id="146"/>
      <w:bookmarkEnd w:id="147"/>
      <w:bookmarkEnd w:id="148"/>
      <w:bookmarkEnd w:id="149"/>
    </w:p>
    <w:p w14:paraId="4CDD8307" w14:textId="686F1F6D" w:rsidR="00DB2EE5" w:rsidRPr="00301DBE" w:rsidRDefault="00BF06D4" w:rsidP="00B356AB">
      <w:r>
        <w:t xml:space="preserve">A continuación, explicamos los casos de uso más representativos de la aplicación. El resto de casos de uso se pueden consultar en el </w:t>
      </w:r>
      <w:hyperlink w:anchor="Anexo7" w:history="1">
        <w:r w:rsidRPr="00801923">
          <w:rPr>
            <w:rStyle w:val="Hipervnculo"/>
          </w:rPr>
          <w:t>anexo VII</w:t>
        </w:r>
      </w:hyperlink>
      <w:r>
        <w:t>.</w:t>
      </w:r>
    </w:p>
    <w:p w14:paraId="0CB01E39" w14:textId="38E81498" w:rsidR="00CC4FDD" w:rsidRDefault="002D7D2C" w:rsidP="002D7D2C">
      <w:pPr>
        <w:tabs>
          <w:tab w:val="left" w:pos="3974"/>
        </w:tabs>
      </w:pPr>
      <w:r>
        <w:tab/>
      </w:r>
      <w:r w:rsidR="00044CC4">
        <w:object w:dxaOrig="13200" w:dyaOrig="5774" w14:anchorId="38C77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196.9pt" o:ole="">
            <v:imagedata r:id="rId13" o:title=""/>
          </v:shape>
          <o:OLEObject Type="Embed" ProgID="Visio.Drawing.15" ShapeID="_x0000_i1025" DrawAspect="Content" ObjectID="_1737732163" r:id="rId14"/>
        </w:object>
      </w:r>
    </w:p>
    <w:p w14:paraId="0528851D" w14:textId="42538404" w:rsidR="00B56156" w:rsidRDefault="00CC4FDD" w:rsidP="00CC4FDD">
      <w:pPr>
        <w:pStyle w:val="Descripcin"/>
        <w:jc w:val="center"/>
      </w:pPr>
      <w:r>
        <w:t xml:space="preserve">Ilustración </w:t>
      </w:r>
      <w:fldSimple w:instr=" SEQ Ilustración \* ARABIC ">
        <w:r w:rsidR="0052151E">
          <w:rPr>
            <w:noProof/>
          </w:rPr>
          <w:t>3</w:t>
        </w:r>
      </w:fldSimple>
      <w:r>
        <w:t xml:space="preserve"> : Diagrama casos de uso de sistema </w:t>
      </w:r>
      <w:r w:rsidR="002D7D2C">
        <w:t>princip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2452"/>
        <w:gridCol w:w="1462"/>
        <w:gridCol w:w="5105"/>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E30E02">
            <w:pPr>
              <w:pStyle w:val="Prrafodelista"/>
              <w:numPr>
                <w:ilvl w:val="0"/>
                <w:numId w:val="9"/>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08FD5602" w:rsidR="00301DBE" w:rsidRPr="00F645A7" w:rsidRDefault="00301DBE" w:rsidP="00C656FA">
            <w:pPr>
              <w:rPr>
                <w:szCs w:val="22"/>
              </w:rPr>
            </w:pP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lastRenderedPageBreak/>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2D5A85B3" w14:textId="61E607B8" w:rsidR="00044CC4" w:rsidRDefault="00044CC4" w:rsidP="00E4090E">
      <w:pPr>
        <w:ind w:firstLine="0"/>
      </w:pPr>
    </w:p>
    <w:bookmarkStart w:id="150" w:name="Ilustración6"/>
    <w:bookmarkStart w:id="151" w:name="_MON_1729715242"/>
    <w:bookmarkEnd w:id="151"/>
    <w:p w14:paraId="488058F9" w14:textId="4CA3EACD" w:rsidR="00044CC4" w:rsidRDefault="00C360C5" w:rsidP="00044CC4">
      <w:pPr>
        <w:rPr>
          <w:highlight w:val="white"/>
          <w:vertAlign w:val="subscript"/>
        </w:rPr>
      </w:pPr>
      <w:r>
        <w:object w:dxaOrig="10905" w:dyaOrig="7350" w14:anchorId="3251B14A">
          <v:shape id="_x0000_i1026" type="#_x0000_t75" style="width:482.55pt;height:307.25pt" o:ole="">
            <v:imagedata r:id="rId15" o:title="" croptop="1963f" cropbottom="1812f"/>
          </v:shape>
          <o:OLEObject Type="Embed" ProgID="Visio.Drawing.15" ShapeID="_x0000_i1026" DrawAspect="Content" ObjectID="_1737732164" r:id="rId16"/>
        </w:object>
      </w:r>
      <w:bookmarkEnd w:id="150"/>
    </w:p>
    <w:p w14:paraId="7EE211BC" w14:textId="026ADDBA" w:rsidR="00044CC4" w:rsidRDefault="00044CC4" w:rsidP="00044CC4">
      <w:pPr>
        <w:pStyle w:val="Descripcin"/>
        <w:jc w:val="center"/>
      </w:pPr>
      <w:r>
        <w:t xml:space="preserve">Ilustración </w:t>
      </w:r>
      <w:fldSimple w:instr=" SEQ Ilustración \* ARABIC ">
        <w:r w:rsidR="0052151E">
          <w:rPr>
            <w:noProof/>
          </w:rPr>
          <w:t>4</w:t>
        </w:r>
      </w:fldSimple>
      <w:r>
        <w:t xml:space="preserve"> - Diagrama de casos de uso de vehículos</w:t>
      </w:r>
    </w:p>
    <w:p w14:paraId="41CF4BDD" w14:textId="77777777" w:rsidR="00044CC4" w:rsidRPr="00724153"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77AB6016" w14:textId="77777777" w:rsidTr="00745DB3">
        <w:trPr>
          <w:trHeight w:val="170"/>
        </w:trPr>
        <w:tc>
          <w:tcPr>
            <w:tcW w:w="1732" w:type="dxa"/>
            <w:shd w:val="clear" w:color="auto" w:fill="C55A11"/>
          </w:tcPr>
          <w:p w14:paraId="489E2CC9" w14:textId="77777777" w:rsidR="00044CC4" w:rsidRPr="00C656FA" w:rsidRDefault="00044CC4" w:rsidP="00745DB3">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728EA24" w14:textId="77777777" w:rsidR="00044CC4" w:rsidRPr="00F645A7" w:rsidRDefault="00044CC4" w:rsidP="00E30E02">
            <w:pPr>
              <w:pStyle w:val="Prrafodelista"/>
              <w:numPr>
                <w:ilvl w:val="0"/>
                <w:numId w:val="9"/>
              </w:numPr>
              <w:rPr>
                <w:b/>
                <w:bCs/>
                <w:szCs w:val="22"/>
              </w:rPr>
            </w:pPr>
          </w:p>
        </w:tc>
      </w:tr>
      <w:tr w:rsidR="00044CC4" w14:paraId="4739B64D" w14:textId="77777777" w:rsidTr="00745DB3">
        <w:trPr>
          <w:trHeight w:val="170"/>
        </w:trPr>
        <w:tc>
          <w:tcPr>
            <w:tcW w:w="1732" w:type="dxa"/>
            <w:shd w:val="clear" w:color="auto" w:fill="C55A11"/>
          </w:tcPr>
          <w:p w14:paraId="04921352" w14:textId="77777777" w:rsidR="00044CC4" w:rsidRPr="00C656FA" w:rsidRDefault="00044CC4" w:rsidP="00745DB3">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72FBF6D8" w14:textId="77777777" w:rsidR="00044CC4" w:rsidRPr="00F645A7" w:rsidRDefault="00044CC4" w:rsidP="00745DB3">
            <w:pPr>
              <w:rPr>
                <w:szCs w:val="22"/>
              </w:rPr>
            </w:pPr>
            <w:r>
              <w:rPr>
                <w:szCs w:val="22"/>
              </w:rPr>
              <w:t>Ver listado de vehículos</w:t>
            </w:r>
          </w:p>
        </w:tc>
      </w:tr>
      <w:tr w:rsidR="00044CC4" w14:paraId="6011A929" w14:textId="77777777" w:rsidTr="00745DB3">
        <w:trPr>
          <w:trHeight w:val="170"/>
        </w:trPr>
        <w:tc>
          <w:tcPr>
            <w:tcW w:w="1732" w:type="dxa"/>
            <w:shd w:val="clear" w:color="auto" w:fill="C55A11"/>
          </w:tcPr>
          <w:p w14:paraId="0C138F4D" w14:textId="77777777" w:rsidR="00044CC4" w:rsidRPr="00C656FA" w:rsidRDefault="00044CC4" w:rsidP="00745DB3">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656D42F4" w14:textId="77777777" w:rsidR="00044CC4" w:rsidRDefault="00044CC4" w:rsidP="00745DB3">
            <w:pPr>
              <w:rPr>
                <w:szCs w:val="22"/>
              </w:rPr>
            </w:pPr>
            <w:r>
              <w:rPr>
                <w:szCs w:val="22"/>
              </w:rPr>
              <w:t>El empleado ve un listado de los vehículos datos de alta en la base de datos. El listado es de fichas de los vehículos con una pequeña foto del vehículo y los datos más importantes: matrícula, marca, modelo y color.</w:t>
            </w:r>
          </w:p>
          <w:p w14:paraId="2BAE7D82" w14:textId="77777777" w:rsidR="00044CC4" w:rsidRPr="00F645A7" w:rsidRDefault="00044CC4" w:rsidP="00745DB3">
            <w:pPr>
              <w:rPr>
                <w:szCs w:val="22"/>
              </w:rPr>
            </w:pPr>
            <w:r>
              <w:rPr>
                <w:szCs w:val="22"/>
              </w:rPr>
              <w:lastRenderedPageBreak/>
              <w:t>Se puede presionar un icono de lupa para buscar vehículos por varios criterios.</w:t>
            </w:r>
          </w:p>
        </w:tc>
      </w:tr>
      <w:tr w:rsidR="00044CC4" w14:paraId="6EDAD15C" w14:textId="77777777" w:rsidTr="00745DB3">
        <w:trPr>
          <w:trHeight w:val="170"/>
        </w:trPr>
        <w:tc>
          <w:tcPr>
            <w:tcW w:w="1732" w:type="dxa"/>
            <w:shd w:val="clear" w:color="auto" w:fill="C55A11"/>
          </w:tcPr>
          <w:p w14:paraId="209367EF" w14:textId="77777777" w:rsidR="00044CC4" w:rsidRPr="00C656FA" w:rsidRDefault="00044CC4" w:rsidP="00745DB3">
            <w:pPr>
              <w:pStyle w:val="Prrafodelista"/>
              <w:rPr>
                <w:b/>
                <w:bCs/>
                <w:color w:val="FFFFFF" w:themeColor="background1"/>
                <w:szCs w:val="22"/>
              </w:rPr>
            </w:pPr>
            <w:r w:rsidRPr="00C656FA">
              <w:rPr>
                <w:b/>
                <w:bCs/>
                <w:color w:val="FFFFFF" w:themeColor="background1"/>
                <w:szCs w:val="22"/>
              </w:rPr>
              <w:lastRenderedPageBreak/>
              <w:t>Actores</w:t>
            </w:r>
          </w:p>
        </w:tc>
        <w:tc>
          <w:tcPr>
            <w:tcW w:w="7287" w:type="dxa"/>
            <w:gridSpan w:val="2"/>
          </w:tcPr>
          <w:p w14:paraId="5206EDBA" w14:textId="77777777" w:rsidR="00044CC4" w:rsidRPr="00F645A7" w:rsidRDefault="00044CC4" w:rsidP="00745DB3">
            <w:pPr>
              <w:rPr>
                <w:szCs w:val="22"/>
              </w:rPr>
            </w:pPr>
            <w:r w:rsidRPr="00F645A7">
              <w:rPr>
                <w:szCs w:val="22"/>
              </w:rPr>
              <w:t>Empleado, administrador</w:t>
            </w:r>
            <w:r>
              <w:rPr>
                <w:szCs w:val="22"/>
              </w:rPr>
              <w:t>.</w:t>
            </w:r>
          </w:p>
        </w:tc>
      </w:tr>
      <w:tr w:rsidR="00044CC4" w14:paraId="1F33FCD1" w14:textId="77777777" w:rsidTr="00745DB3">
        <w:trPr>
          <w:trHeight w:val="170"/>
        </w:trPr>
        <w:tc>
          <w:tcPr>
            <w:tcW w:w="1732" w:type="dxa"/>
            <w:shd w:val="clear" w:color="auto" w:fill="C55A11"/>
          </w:tcPr>
          <w:p w14:paraId="5B9E99A0" w14:textId="77777777" w:rsidR="00044CC4" w:rsidRPr="00C656FA" w:rsidRDefault="00044CC4" w:rsidP="00745DB3">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6E787BD8" w14:textId="77777777" w:rsidR="00044CC4" w:rsidRPr="00F645A7" w:rsidRDefault="00044CC4" w:rsidP="00745DB3">
            <w:pPr>
              <w:rPr>
                <w:szCs w:val="22"/>
              </w:rPr>
            </w:pPr>
            <w:r>
              <w:rPr>
                <w:szCs w:val="22"/>
              </w:rPr>
              <w:t>Empleado autenticado.</w:t>
            </w:r>
          </w:p>
        </w:tc>
      </w:tr>
      <w:tr w:rsidR="00044CC4" w14:paraId="6A0F0280" w14:textId="77777777" w:rsidTr="00745DB3">
        <w:trPr>
          <w:trHeight w:val="170"/>
        </w:trPr>
        <w:tc>
          <w:tcPr>
            <w:tcW w:w="1732" w:type="dxa"/>
            <w:vMerge w:val="restart"/>
            <w:shd w:val="clear" w:color="auto" w:fill="C55A11"/>
          </w:tcPr>
          <w:p w14:paraId="28768E68" w14:textId="77777777" w:rsidR="00044CC4" w:rsidRPr="00C656FA" w:rsidRDefault="00044CC4" w:rsidP="00745DB3">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6741F343" w14:textId="77777777" w:rsidR="00044CC4" w:rsidRPr="00C656FA" w:rsidRDefault="00044CC4" w:rsidP="00745DB3">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681E361E" w14:textId="77777777" w:rsidR="00044CC4" w:rsidRPr="00C656FA" w:rsidRDefault="00044CC4" w:rsidP="00745DB3">
            <w:pPr>
              <w:rPr>
                <w:b/>
                <w:bCs/>
                <w:color w:val="FFFFFF" w:themeColor="background1"/>
                <w:szCs w:val="22"/>
              </w:rPr>
            </w:pPr>
            <w:r w:rsidRPr="00C656FA">
              <w:rPr>
                <w:b/>
                <w:bCs/>
                <w:color w:val="FFFFFF" w:themeColor="background1"/>
                <w:szCs w:val="22"/>
              </w:rPr>
              <w:t>Acción</w:t>
            </w:r>
          </w:p>
        </w:tc>
      </w:tr>
      <w:tr w:rsidR="00044CC4" w14:paraId="3A95DEEE" w14:textId="77777777" w:rsidTr="00745DB3">
        <w:trPr>
          <w:trHeight w:val="170"/>
        </w:trPr>
        <w:tc>
          <w:tcPr>
            <w:tcW w:w="1732" w:type="dxa"/>
            <w:vMerge/>
            <w:shd w:val="clear" w:color="auto" w:fill="C55A11"/>
          </w:tcPr>
          <w:p w14:paraId="5CDFCE07" w14:textId="77777777" w:rsidR="00044CC4" w:rsidRPr="00C656FA" w:rsidRDefault="00044CC4" w:rsidP="00745DB3">
            <w:pPr>
              <w:pStyle w:val="Prrafodelista"/>
              <w:rPr>
                <w:b/>
                <w:bCs/>
                <w:color w:val="FFFFFF" w:themeColor="background1"/>
                <w:szCs w:val="22"/>
              </w:rPr>
            </w:pPr>
          </w:p>
        </w:tc>
        <w:tc>
          <w:tcPr>
            <w:tcW w:w="957" w:type="dxa"/>
            <w:shd w:val="clear" w:color="auto" w:fill="FFFFFF" w:themeFill="background1"/>
            <w:vAlign w:val="center"/>
          </w:tcPr>
          <w:p w14:paraId="10EFC11B" w14:textId="77777777" w:rsidR="00044CC4" w:rsidRPr="00F645A7" w:rsidRDefault="00044CC4" w:rsidP="00745DB3">
            <w:pPr>
              <w:pStyle w:val="Prrafodelista"/>
              <w:jc w:val="center"/>
              <w:rPr>
                <w:szCs w:val="22"/>
              </w:rPr>
            </w:pPr>
            <w:r w:rsidRPr="00F645A7">
              <w:rPr>
                <w:szCs w:val="22"/>
              </w:rPr>
              <w:t>1</w:t>
            </w:r>
          </w:p>
        </w:tc>
        <w:tc>
          <w:tcPr>
            <w:tcW w:w="6330" w:type="dxa"/>
            <w:shd w:val="clear" w:color="auto" w:fill="FFFFFF" w:themeFill="background1"/>
          </w:tcPr>
          <w:p w14:paraId="58CFE520" w14:textId="1D87AA53" w:rsidR="00044CC4" w:rsidRPr="00F645A7" w:rsidRDefault="00044CC4" w:rsidP="00745DB3">
            <w:pPr>
              <w:rPr>
                <w:szCs w:val="22"/>
              </w:rPr>
            </w:pPr>
            <w:r>
              <w:rPr>
                <w:szCs w:val="22"/>
              </w:rPr>
              <w:t xml:space="preserve">El </w:t>
            </w:r>
            <w:r w:rsidRPr="00BB4032">
              <w:rPr>
                <w:i/>
                <w:iCs/>
                <w:szCs w:val="22"/>
              </w:rPr>
              <w:t>empleado</w:t>
            </w:r>
            <w:r>
              <w:rPr>
                <w:szCs w:val="22"/>
              </w:rPr>
              <w:t xml:space="preserve"> presiona la ficha de un vehículo. Se ejecuta </w:t>
            </w:r>
            <w:bookmarkStart w:id="152" w:name="CU_08"/>
            <w:r>
              <w:rPr>
                <w:szCs w:val="22"/>
              </w:rPr>
              <w:t>CU_</w:t>
            </w:r>
            <w:bookmarkEnd w:id="152"/>
            <w:r w:rsidR="00E4090E">
              <w:rPr>
                <w:szCs w:val="22"/>
              </w:rPr>
              <w:t>1</w:t>
            </w:r>
            <w:r w:rsidR="00FC4C47">
              <w:rPr>
                <w:szCs w:val="22"/>
              </w:rPr>
              <w:t>1</w:t>
            </w:r>
            <w:r>
              <w:rPr>
                <w:szCs w:val="22"/>
              </w:rPr>
              <w:t>.</w:t>
            </w:r>
          </w:p>
        </w:tc>
      </w:tr>
      <w:tr w:rsidR="00044CC4" w14:paraId="5D51579F" w14:textId="77777777" w:rsidTr="00745DB3">
        <w:trPr>
          <w:trHeight w:val="170"/>
        </w:trPr>
        <w:tc>
          <w:tcPr>
            <w:tcW w:w="1732" w:type="dxa"/>
            <w:vMerge/>
            <w:shd w:val="clear" w:color="auto" w:fill="C55A11"/>
          </w:tcPr>
          <w:p w14:paraId="2296364A" w14:textId="77777777" w:rsidR="00044CC4" w:rsidRPr="00C656FA" w:rsidRDefault="00044CC4" w:rsidP="00745DB3">
            <w:pPr>
              <w:pStyle w:val="Prrafodelista"/>
              <w:rPr>
                <w:b/>
                <w:bCs/>
                <w:color w:val="FFFFFF" w:themeColor="background1"/>
                <w:szCs w:val="22"/>
              </w:rPr>
            </w:pPr>
          </w:p>
        </w:tc>
        <w:tc>
          <w:tcPr>
            <w:tcW w:w="957" w:type="dxa"/>
            <w:shd w:val="clear" w:color="auto" w:fill="FFFFFF" w:themeFill="background1"/>
            <w:vAlign w:val="center"/>
          </w:tcPr>
          <w:p w14:paraId="77AD88F3" w14:textId="77777777" w:rsidR="00044CC4" w:rsidRPr="00F645A7" w:rsidRDefault="00044CC4" w:rsidP="00745DB3">
            <w:pPr>
              <w:jc w:val="center"/>
              <w:rPr>
                <w:szCs w:val="22"/>
              </w:rPr>
            </w:pPr>
            <w:r w:rsidRPr="00F645A7">
              <w:rPr>
                <w:szCs w:val="22"/>
              </w:rPr>
              <w:t>2</w:t>
            </w:r>
          </w:p>
        </w:tc>
        <w:tc>
          <w:tcPr>
            <w:tcW w:w="6330" w:type="dxa"/>
            <w:shd w:val="clear" w:color="auto" w:fill="FFFFFF" w:themeFill="background1"/>
          </w:tcPr>
          <w:p w14:paraId="576BCAD6" w14:textId="3F276CE8" w:rsidR="00044CC4" w:rsidRPr="00F645A7" w:rsidRDefault="00044CC4" w:rsidP="00745DB3">
            <w:pPr>
              <w:rPr>
                <w:szCs w:val="22"/>
              </w:rPr>
            </w:pPr>
            <w:r>
              <w:rPr>
                <w:szCs w:val="22"/>
              </w:rPr>
              <w:t xml:space="preserve">El </w:t>
            </w:r>
            <w:r w:rsidRPr="00BB4032">
              <w:rPr>
                <w:i/>
                <w:iCs/>
                <w:szCs w:val="22"/>
              </w:rPr>
              <w:t>empleado</w:t>
            </w:r>
            <w:r>
              <w:rPr>
                <w:szCs w:val="22"/>
              </w:rPr>
              <w:t xml:space="preserve"> presiona el icono de lupa arriba derecha. Se ejecuta CU_</w:t>
            </w:r>
            <w:r w:rsidR="00FC4C47">
              <w:rPr>
                <w:szCs w:val="22"/>
              </w:rPr>
              <w:t>10.</w:t>
            </w:r>
          </w:p>
        </w:tc>
      </w:tr>
      <w:tr w:rsidR="00044CC4" w14:paraId="552122AE" w14:textId="77777777" w:rsidTr="00745DB3">
        <w:trPr>
          <w:trHeight w:val="170"/>
        </w:trPr>
        <w:tc>
          <w:tcPr>
            <w:tcW w:w="1732" w:type="dxa"/>
            <w:shd w:val="clear" w:color="auto" w:fill="C55A11"/>
          </w:tcPr>
          <w:p w14:paraId="149B4D79" w14:textId="77777777" w:rsidR="00044CC4" w:rsidRPr="00C656FA" w:rsidRDefault="00044CC4" w:rsidP="00745DB3">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4F7E537" w14:textId="77777777" w:rsidR="00044CC4" w:rsidRPr="00F645A7" w:rsidRDefault="00044CC4" w:rsidP="00745DB3">
            <w:pPr>
              <w:rPr>
                <w:szCs w:val="22"/>
              </w:rPr>
            </w:pPr>
          </w:p>
        </w:tc>
      </w:tr>
      <w:tr w:rsidR="00044CC4" w14:paraId="0A410967" w14:textId="77777777" w:rsidTr="00745DB3">
        <w:trPr>
          <w:trHeight w:val="170"/>
        </w:trPr>
        <w:tc>
          <w:tcPr>
            <w:tcW w:w="1732" w:type="dxa"/>
            <w:vMerge w:val="restart"/>
            <w:shd w:val="clear" w:color="auto" w:fill="C55A11"/>
          </w:tcPr>
          <w:p w14:paraId="733C53C9" w14:textId="77777777" w:rsidR="00044CC4" w:rsidRPr="00C656FA" w:rsidRDefault="00044CC4" w:rsidP="00745DB3">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6C673968" w14:textId="77777777" w:rsidR="00044CC4" w:rsidRPr="00C656FA" w:rsidRDefault="00044CC4" w:rsidP="00745DB3">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4F12407E" w14:textId="77777777" w:rsidR="00044CC4" w:rsidRPr="00C656FA" w:rsidRDefault="00044CC4" w:rsidP="00745DB3">
            <w:pPr>
              <w:rPr>
                <w:b/>
                <w:bCs/>
                <w:color w:val="FFFFFF" w:themeColor="background1"/>
                <w:szCs w:val="22"/>
              </w:rPr>
            </w:pPr>
            <w:r w:rsidRPr="00C656FA">
              <w:rPr>
                <w:b/>
                <w:bCs/>
                <w:color w:val="FFFFFF" w:themeColor="background1"/>
                <w:szCs w:val="22"/>
              </w:rPr>
              <w:t>Acción</w:t>
            </w:r>
          </w:p>
        </w:tc>
      </w:tr>
      <w:tr w:rsidR="00044CC4" w14:paraId="625B90A3" w14:textId="77777777" w:rsidTr="00745DB3">
        <w:trPr>
          <w:trHeight w:val="170"/>
        </w:trPr>
        <w:tc>
          <w:tcPr>
            <w:tcW w:w="1732" w:type="dxa"/>
            <w:vMerge/>
            <w:shd w:val="clear" w:color="auto" w:fill="C55A11"/>
          </w:tcPr>
          <w:p w14:paraId="7C126FE8" w14:textId="77777777" w:rsidR="00044CC4" w:rsidRPr="00C656FA" w:rsidRDefault="00044CC4" w:rsidP="00745DB3">
            <w:pPr>
              <w:pStyle w:val="Prrafodelista"/>
              <w:rPr>
                <w:b/>
                <w:bCs/>
                <w:color w:val="FFFFFF" w:themeColor="background1"/>
                <w:szCs w:val="22"/>
              </w:rPr>
            </w:pPr>
          </w:p>
        </w:tc>
        <w:tc>
          <w:tcPr>
            <w:tcW w:w="957" w:type="dxa"/>
            <w:shd w:val="clear" w:color="auto" w:fill="FFFFFF" w:themeFill="background1"/>
          </w:tcPr>
          <w:p w14:paraId="6A5C2006" w14:textId="77777777" w:rsidR="00044CC4" w:rsidRPr="00F645A7" w:rsidRDefault="00044CC4" w:rsidP="00745DB3">
            <w:pPr>
              <w:jc w:val="center"/>
              <w:rPr>
                <w:szCs w:val="22"/>
              </w:rPr>
            </w:pPr>
          </w:p>
        </w:tc>
        <w:tc>
          <w:tcPr>
            <w:tcW w:w="6330" w:type="dxa"/>
            <w:shd w:val="clear" w:color="auto" w:fill="FFFFFF" w:themeFill="background1"/>
          </w:tcPr>
          <w:p w14:paraId="6B45730C" w14:textId="77777777" w:rsidR="00044CC4" w:rsidRPr="00F645A7" w:rsidRDefault="00044CC4" w:rsidP="00745DB3">
            <w:pPr>
              <w:rPr>
                <w:szCs w:val="22"/>
              </w:rPr>
            </w:pPr>
          </w:p>
        </w:tc>
      </w:tr>
      <w:tr w:rsidR="00044CC4" w14:paraId="2C4F65A8" w14:textId="77777777" w:rsidTr="00745DB3">
        <w:trPr>
          <w:trHeight w:val="170"/>
        </w:trPr>
        <w:tc>
          <w:tcPr>
            <w:tcW w:w="1732" w:type="dxa"/>
            <w:shd w:val="clear" w:color="auto" w:fill="C55A11"/>
          </w:tcPr>
          <w:p w14:paraId="6DC8B207" w14:textId="77777777" w:rsidR="00044CC4" w:rsidRPr="00C656FA" w:rsidRDefault="00044CC4" w:rsidP="00745DB3">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47629733" w14:textId="77777777" w:rsidR="00044CC4" w:rsidRPr="00F645A7" w:rsidRDefault="00044CC4" w:rsidP="00745DB3">
            <w:pPr>
              <w:rPr>
                <w:szCs w:val="22"/>
              </w:rPr>
            </w:pPr>
          </w:p>
        </w:tc>
      </w:tr>
    </w:tbl>
    <w:bookmarkStart w:id="153" w:name="Ilustración7"/>
    <w:p w14:paraId="440EABBC" w14:textId="4D71B3F9" w:rsidR="00CC4FDD" w:rsidRDefault="00C360C5" w:rsidP="00CC4FDD">
      <w:pPr>
        <w:pStyle w:val="Prrafodelista"/>
        <w:keepNext/>
        <w:ind w:left="360"/>
      </w:pPr>
      <w:r>
        <w:object w:dxaOrig="10935" w:dyaOrig="4696" w14:anchorId="06FCA9A1">
          <v:shape id="_x0000_i1027" type="#_x0000_t75" style="width:451.05pt;height:192.75pt" o:ole="">
            <v:imagedata r:id="rId17" o:title=""/>
          </v:shape>
          <o:OLEObject Type="Embed" ProgID="Visio.Drawing.15" ShapeID="_x0000_i1027" DrawAspect="Content" ObjectID="_1737732165" r:id="rId18"/>
        </w:object>
      </w:r>
      <w:bookmarkEnd w:id="153"/>
    </w:p>
    <w:p w14:paraId="6F4C057B" w14:textId="0257D0C8" w:rsidR="00222E10" w:rsidRDefault="00CC4FDD" w:rsidP="00724153">
      <w:pPr>
        <w:pStyle w:val="Descripcin"/>
        <w:jc w:val="center"/>
      </w:pPr>
      <w:r>
        <w:t xml:space="preserve">Ilustración </w:t>
      </w:r>
      <w:fldSimple w:instr=" SEQ Ilustración \* ARABIC ">
        <w:r w:rsidR="0052151E">
          <w:rPr>
            <w:noProof/>
          </w:rPr>
          <w:t>5</w:t>
        </w:r>
      </w:fldSimple>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E30E02">
            <w:pPr>
              <w:pStyle w:val="Prrafodelista"/>
              <w:numPr>
                <w:ilvl w:val="0"/>
                <w:numId w:val="9"/>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2306DBA5"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r w:rsidR="00040868">
              <w:rPr>
                <w:szCs w:val="22"/>
              </w:rPr>
              <w:t xml:space="preserve"> Se puede presionar un icono de lupa para buscar </w:t>
            </w:r>
            <w:r w:rsidR="00252481">
              <w:rPr>
                <w:szCs w:val="22"/>
              </w:rPr>
              <w:t>ítems</w:t>
            </w:r>
            <w:r w:rsidR="00040868">
              <w:rPr>
                <w:szCs w:val="22"/>
              </w:rPr>
              <w:t xml:space="preserve"> por varios criteri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39AC50A1"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E4090E">
              <w:rPr>
                <w:szCs w:val="22"/>
              </w:rPr>
              <w:t>2</w:t>
            </w:r>
            <w:r w:rsidR="00FC4C47">
              <w:rPr>
                <w:szCs w:val="22"/>
              </w:rPr>
              <w:t>1.</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lastRenderedPageBreak/>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p w14:paraId="71219082" w14:textId="795C4EC0" w:rsidR="00724153" w:rsidRDefault="00C360C5" w:rsidP="00724153">
      <w:pPr>
        <w:keepNext/>
      </w:pPr>
      <w:r>
        <w:object w:dxaOrig="9735" w:dyaOrig="5415" w14:anchorId="343076C7">
          <v:shape id="_x0000_i1028" type="#_x0000_t75" style="width:455.1pt;height:271pt" o:ole="">
            <v:imagedata r:id="rId19" o:title="" cropleft="2276f" cropright="1820f"/>
          </v:shape>
          <o:OLEObject Type="Embed" ProgID="Visio.Drawing.15" ShapeID="_x0000_i1028" DrawAspect="Content" ObjectID="_1737732166" r:id="rId20"/>
        </w:object>
      </w:r>
    </w:p>
    <w:p w14:paraId="45587EA9" w14:textId="1B454375" w:rsidR="00127057" w:rsidRDefault="00724153" w:rsidP="00724153">
      <w:pPr>
        <w:pStyle w:val="Descripcin"/>
        <w:jc w:val="center"/>
        <w:rPr>
          <w:b/>
          <w:bCs/>
          <w:sz w:val="24"/>
          <w:szCs w:val="24"/>
        </w:rPr>
      </w:pPr>
      <w:r>
        <w:t xml:space="preserve">Ilustración </w:t>
      </w:r>
      <w:fldSimple w:instr=" SEQ Ilustración \* ARABIC ">
        <w:r w:rsidR="0052151E">
          <w:rPr>
            <w:noProof/>
          </w:rPr>
          <w:t>6</w:t>
        </w:r>
      </w:fldSimple>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E30E02">
            <w:pPr>
              <w:pStyle w:val="Prrafodelista"/>
              <w:numPr>
                <w:ilvl w:val="0"/>
                <w:numId w:val="9"/>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Ver listado de ITVs</w:t>
            </w:r>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Se ve un listado de ITV</w:t>
            </w:r>
            <w:r w:rsidR="003E7686">
              <w:rPr>
                <w:szCs w:val="22"/>
              </w:rPr>
              <w:t>s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2186A6A4"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w:t>
            </w:r>
            <w:r w:rsidR="00FC4C47">
              <w:rPr>
                <w:szCs w:val="22"/>
              </w:rPr>
              <w:t>3</w:t>
            </w:r>
            <w:r>
              <w:rPr>
                <w:szCs w:val="22"/>
              </w:rPr>
              <w:t>.</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lastRenderedPageBreak/>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bookmarkStart w:id="154" w:name="Ilustración9"/>
    <w:p w14:paraId="3213B898" w14:textId="6C4E1AAA" w:rsidR="00724153" w:rsidRDefault="00C360C5" w:rsidP="00724153">
      <w:pPr>
        <w:keepNext/>
      </w:pPr>
      <w:r>
        <w:object w:dxaOrig="10305" w:dyaOrig="4755" w14:anchorId="7E5E40B0">
          <v:shape id="_x0000_i1029" type="#_x0000_t75" style="width:450.85pt;height:209.7pt" o:ole="">
            <v:imagedata r:id="rId21" o:title=""/>
          </v:shape>
          <o:OLEObject Type="Embed" ProgID="Visio.Drawing.15" ShapeID="_x0000_i1029" DrawAspect="Content" ObjectID="_1737732167" r:id="rId22"/>
        </w:object>
      </w:r>
      <w:bookmarkEnd w:id="154"/>
    </w:p>
    <w:p w14:paraId="520ECA54" w14:textId="7A65DE5F" w:rsidR="00CA579D" w:rsidRDefault="00724153" w:rsidP="00724153">
      <w:pPr>
        <w:pStyle w:val="Descripcin"/>
        <w:jc w:val="center"/>
        <w:rPr>
          <w:b/>
          <w:bCs/>
          <w:sz w:val="24"/>
          <w:szCs w:val="24"/>
        </w:rPr>
      </w:pPr>
      <w:r>
        <w:t xml:space="preserve">Ilustración </w:t>
      </w:r>
      <w:fldSimple w:instr=" SEQ Ilustración \* ARABIC ">
        <w:r w:rsidR="0052151E">
          <w:rPr>
            <w:noProof/>
          </w:rPr>
          <w:t>7</w:t>
        </w:r>
      </w:fldSimple>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1018B1" w14:paraId="46414628" w14:textId="77777777" w:rsidTr="00E4090E">
        <w:trPr>
          <w:trHeight w:val="170"/>
        </w:trPr>
        <w:tc>
          <w:tcPr>
            <w:tcW w:w="245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6567" w:type="dxa"/>
            <w:gridSpan w:val="2"/>
            <w:shd w:val="clear" w:color="auto" w:fill="FFFFFF" w:themeFill="background1"/>
          </w:tcPr>
          <w:p w14:paraId="3534D0F6" w14:textId="77777777" w:rsidR="001018B1" w:rsidRPr="00F645A7" w:rsidRDefault="001018B1" w:rsidP="00E30E02">
            <w:pPr>
              <w:pStyle w:val="Prrafodelista"/>
              <w:numPr>
                <w:ilvl w:val="0"/>
                <w:numId w:val="9"/>
              </w:numPr>
              <w:rPr>
                <w:b/>
                <w:bCs/>
                <w:szCs w:val="22"/>
              </w:rPr>
            </w:pPr>
          </w:p>
        </w:tc>
      </w:tr>
      <w:tr w:rsidR="001018B1" w14:paraId="3397A4CC" w14:textId="77777777" w:rsidTr="00E4090E">
        <w:trPr>
          <w:trHeight w:val="170"/>
        </w:trPr>
        <w:tc>
          <w:tcPr>
            <w:tcW w:w="245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656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E4090E">
        <w:trPr>
          <w:trHeight w:val="170"/>
        </w:trPr>
        <w:tc>
          <w:tcPr>
            <w:tcW w:w="245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656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E4090E">
        <w:trPr>
          <w:trHeight w:val="170"/>
        </w:trPr>
        <w:tc>
          <w:tcPr>
            <w:tcW w:w="245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656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E4090E">
        <w:trPr>
          <w:trHeight w:val="170"/>
        </w:trPr>
        <w:tc>
          <w:tcPr>
            <w:tcW w:w="245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656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E4090E">
        <w:trPr>
          <w:trHeight w:val="170"/>
        </w:trPr>
        <w:tc>
          <w:tcPr>
            <w:tcW w:w="245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1462"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5105"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E4090E">
        <w:trPr>
          <w:trHeight w:val="170"/>
        </w:trPr>
        <w:tc>
          <w:tcPr>
            <w:tcW w:w="2452" w:type="dxa"/>
            <w:vMerge/>
            <w:shd w:val="clear" w:color="auto" w:fill="B2A1C7"/>
          </w:tcPr>
          <w:p w14:paraId="0ACF6DD6" w14:textId="77777777" w:rsidR="001018B1" w:rsidRPr="004537D9" w:rsidRDefault="001018B1" w:rsidP="00E30E02">
            <w:pPr>
              <w:pStyle w:val="Prrafodelista"/>
              <w:numPr>
                <w:ilvl w:val="0"/>
                <w:numId w:val="10"/>
              </w:numPr>
              <w:rPr>
                <w:b/>
                <w:bCs/>
                <w:color w:val="FFFFFF" w:themeColor="background1"/>
                <w:szCs w:val="22"/>
              </w:rPr>
            </w:pPr>
          </w:p>
        </w:tc>
        <w:tc>
          <w:tcPr>
            <w:tcW w:w="1462"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5105" w:type="dxa"/>
            <w:shd w:val="clear" w:color="auto" w:fill="FFFFFF" w:themeFill="background1"/>
          </w:tcPr>
          <w:p w14:paraId="11684D7A" w14:textId="18FC22A3"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w:t>
            </w:r>
            <w:r w:rsidR="00FC4C47">
              <w:rPr>
                <w:szCs w:val="22"/>
              </w:rPr>
              <w:t>7</w:t>
            </w:r>
            <w:r>
              <w:rPr>
                <w:szCs w:val="22"/>
              </w:rPr>
              <w:t>.</w:t>
            </w:r>
          </w:p>
        </w:tc>
      </w:tr>
      <w:tr w:rsidR="001018B1" w14:paraId="473D66DD" w14:textId="77777777" w:rsidTr="00E4090E">
        <w:trPr>
          <w:trHeight w:val="170"/>
        </w:trPr>
        <w:tc>
          <w:tcPr>
            <w:tcW w:w="2452" w:type="dxa"/>
            <w:vMerge/>
            <w:shd w:val="clear" w:color="auto" w:fill="B2A1C7"/>
          </w:tcPr>
          <w:p w14:paraId="303D8752" w14:textId="77777777" w:rsidR="001018B1" w:rsidRPr="004537D9" w:rsidRDefault="001018B1" w:rsidP="00E30E02">
            <w:pPr>
              <w:pStyle w:val="Prrafodelista"/>
              <w:numPr>
                <w:ilvl w:val="0"/>
                <w:numId w:val="10"/>
              </w:numPr>
              <w:rPr>
                <w:b/>
                <w:bCs/>
                <w:color w:val="FFFFFF" w:themeColor="background1"/>
                <w:szCs w:val="22"/>
              </w:rPr>
            </w:pPr>
          </w:p>
        </w:tc>
        <w:tc>
          <w:tcPr>
            <w:tcW w:w="1462"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5105"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E4090E">
        <w:trPr>
          <w:trHeight w:val="170"/>
        </w:trPr>
        <w:tc>
          <w:tcPr>
            <w:tcW w:w="245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656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E4090E">
        <w:trPr>
          <w:trHeight w:val="170"/>
        </w:trPr>
        <w:tc>
          <w:tcPr>
            <w:tcW w:w="245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1462"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5105"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E4090E">
        <w:trPr>
          <w:trHeight w:val="170"/>
        </w:trPr>
        <w:tc>
          <w:tcPr>
            <w:tcW w:w="245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1462" w:type="dxa"/>
            <w:shd w:val="clear" w:color="auto" w:fill="FFFFFF" w:themeFill="background1"/>
          </w:tcPr>
          <w:p w14:paraId="0153B49F" w14:textId="51F2454B" w:rsidR="001018B1" w:rsidRPr="00F645A7" w:rsidRDefault="001018B1" w:rsidP="00822B69">
            <w:pPr>
              <w:jc w:val="center"/>
              <w:rPr>
                <w:szCs w:val="22"/>
              </w:rPr>
            </w:pPr>
          </w:p>
        </w:tc>
        <w:tc>
          <w:tcPr>
            <w:tcW w:w="5105"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E4090E">
        <w:trPr>
          <w:trHeight w:val="170"/>
        </w:trPr>
        <w:tc>
          <w:tcPr>
            <w:tcW w:w="2452" w:type="dxa"/>
            <w:shd w:val="clear" w:color="auto" w:fill="B2A1C7"/>
          </w:tcPr>
          <w:p w14:paraId="76A9E249" w14:textId="7377B290"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6567" w:type="dxa"/>
            <w:gridSpan w:val="2"/>
            <w:shd w:val="clear" w:color="auto" w:fill="FFFFFF" w:themeFill="background1"/>
          </w:tcPr>
          <w:p w14:paraId="6E5B10AF" w14:textId="77777777" w:rsidR="001018B1" w:rsidRPr="00F645A7" w:rsidRDefault="001018B1" w:rsidP="00822B69">
            <w:pPr>
              <w:rPr>
                <w:szCs w:val="22"/>
              </w:rPr>
            </w:pPr>
          </w:p>
        </w:tc>
      </w:tr>
    </w:tbl>
    <w:bookmarkStart w:id="155" w:name="_Diseño_del_proyecto"/>
    <w:bookmarkStart w:id="156" w:name="Ilustración10"/>
    <w:bookmarkStart w:id="157" w:name="Ilustración8"/>
    <w:bookmarkStart w:id="158" w:name="_Toc120229174"/>
    <w:bookmarkEnd w:id="155"/>
    <w:p w14:paraId="582DE80A" w14:textId="77777777" w:rsidR="00E4090E" w:rsidRDefault="00E4090E" w:rsidP="00E4090E">
      <w:pPr>
        <w:pStyle w:val="Ttulo1"/>
      </w:pPr>
      <w:r>
        <w:object w:dxaOrig="11520" w:dyaOrig="8310" w14:anchorId="448C8C12">
          <v:shape id="_x0000_i1030" type="#_x0000_t75" style="width:451pt;height:247.65pt" o:ole="">
            <v:imagedata r:id="rId23" o:title="" cropbottom="15304f"/>
          </v:shape>
          <o:OLEObject Type="Embed" ProgID="Visio.Drawing.15" ShapeID="_x0000_i1030" DrawAspect="Content" ObjectID="_1737732168" r:id="rId24"/>
        </w:object>
      </w:r>
      <w:bookmarkEnd w:id="156"/>
      <w:bookmarkEnd w:id="157"/>
    </w:p>
    <w:p w14:paraId="254C7052" w14:textId="0316D63C" w:rsidR="00E4090E" w:rsidRDefault="00E4090E" w:rsidP="00E4090E">
      <w:pPr>
        <w:pStyle w:val="Descripcin"/>
        <w:jc w:val="center"/>
      </w:pPr>
      <w:r>
        <w:t xml:space="preserve">Ilustración </w:t>
      </w:r>
      <w:fldSimple w:instr=" SEQ Ilustración \* ARABIC ">
        <w:r w:rsidR="0052151E">
          <w:rPr>
            <w:noProof/>
          </w:rPr>
          <w:t>8</w:t>
        </w:r>
      </w:fldSimple>
      <w:r>
        <w:t xml:space="preserve"> -</w:t>
      </w:r>
      <w:r w:rsidRPr="00C262B5">
        <w:t xml:space="preserve"> Diagrama de casos de uso de gestión de empleados</w:t>
      </w:r>
    </w:p>
    <w:p w14:paraId="1408474E" w14:textId="77777777" w:rsidR="00E4090E" w:rsidRPr="00E4090E" w:rsidRDefault="00E4090E" w:rsidP="00E4090E">
      <w:pPr>
        <w:ind w:firstLine="0"/>
      </w:pPr>
    </w:p>
    <w:tbl>
      <w:tblPr>
        <w:tblStyle w:val="Tablaconcuadrcula"/>
        <w:tblW w:w="0" w:type="auto"/>
        <w:tblLook w:val="04A0" w:firstRow="1" w:lastRow="0" w:firstColumn="1" w:lastColumn="0" w:noHBand="0" w:noVBand="1"/>
      </w:tblPr>
      <w:tblGrid>
        <w:gridCol w:w="2452"/>
        <w:gridCol w:w="1462"/>
        <w:gridCol w:w="5105"/>
      </w:tblGrid>
      <w:tr w:rsidR="00E4090E" w14:paraId="5EA3D5EF" w14:textId="77777777" w:rsidTr="00745DB3">
        <w:trPr>
          <w:trHeight w:val="170"/>
        </w:trPr>
        <w:tc>
          <w:tcPr>
            <w:tcW w:w="1732" w:type="dxa"/>
            <w:shd w:val="clear" w:color="auto" w:fill="D6E3BC" w:themeFill="accent3" w:themeFillTint="66"/>
          </w:tcPr>
          <w:p w14:paraId="1BCA0DAC" w14:textId="77777777" w:rsidR="00E4090E" w:rsidRPr="004537D9" w:rsidRDefault="00E4090E" w:rsidP="00745DB3">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17B34C2" w14:textId="77777777" w:rsidR="00E4090E" w:rsidRPr="00F645A7" w:rsidRDefault="00E4090E" w:rsidP="00745DB3">
            <w:pPr>
              <w:pStyle w:val="Prrafodelista"/>
              <w:numPr>
                <w:ilvl w:val="0"/>
                <w:numId w:val="9"/>
              </w:numPr>
              <w:rPr>
                <w:b/>
                <w:bCs/>
                <w:szCs w:val="22"/>
              </w:rPr>
            </w:pPr>
            <w:bookmarkStart w:id="159" w:name="CU_29"/>
            <w:bookmarkEnd w:id="159"/>
          </w:p>
        </w:tc>
      </w:tr>
      <w:tr w:rsidR="00E4090E" w14:paraId="203E1464" w14:textId="77777777" w:rsidTr="00745DB3">
        <w:trPr>
          <w:trHeight w:val="170"/>
        </w:trPr>
        <w:tc>
          <w:tcPr>
            <w:tcW w:w="1732" w:type="dxa"/>
            <w:shd w:val="clear" w:color="auto" w:fill="D6E3BC" w:themeFill="accent3" w:themeFillTint="66"/>
          </w:tcPr>
          <w:p w14:paraId="4E531B66" w14:textId="77777777" w:rsidR="00E4090E" w:rsidRPr="004537D9" w:rsidRDefault="00E4090E" w:rsidP="00745DB3">
            <w:pPr>
              <w:rPr>
                <w:b/>
                <w:bCs/>
                <w:color w:val="FFFFFF" w:themeColor="background1"/>
                <w:szCs w:val="22"/>
              </w:rPr>
            </w:pPr>
            <w:r w:rsidRPr="004537D9">
              <w:rPr>
                <w:b/>
                <w:bCs/>
                <w:color w:val="FFFFFF" w:themeColor="background1"/>
                <w:szCs w:val="22"/>
              </w:rPr>
              <w:t>Nombre</w:t>
            </w:r>
          </w:p>
        </w:tc>
        <w:tc>
          <w:tcPr>
            <w:tcW w:w="7287" w:type="dxa"/>
            <w:gridSpan w:val="2"/>
          </w:tcPr>
          <w:p w14:paraId="654EEF45" w14:textId="77777777" w:rsidR="00E4090E" w:rsidRPr="00F645A7" w:rsidRDefault="00E4090E" w:rsidP="00745DB3">
            <w:pPr>
              <w:rPr>
                <w:szCs w:val="22"/>
              </w:rPr>
            </w:pPr>
            <w:r>
              <w:rPr>
                <w:szCs w:val="22"/>
              </w:rPr>
              <w:t xml:space="preserve">Ver listado de </w:t>
            </w:r>
            <w:r w:rsidRPr="00BB4032">
              <w:rPr>
                <w:i/>
                <w:szCs w:val="22"/>
              </w:rPr>
              <w:t>empleado</w:t>
            </w:r>
            <w:r>
              <w:rPr>
                <w:szCs w:val="22"/>
              </w:rPr>
              <w:t>s</w:t>
            </w:r>
          </w:p>
        </w:tc>
      </w:tr>
      <w:tr w:rsidR="00E4090E" w14:paraId="583D7BBD" w14:textId="77777777" w:rsidTr="00745DB3">
        <w:trPr>
          <w:trHeight w:val="170"/>
        </w:trPr>
        <w:tc>
          <w:tcPr>
            <w:tcW w:w="1732" w:type="dxa"/>
            <w:shd w:val="clear" w:color="auto" w:fill="D6E3BC" w:themeFill="accent3" w:themeFillTint="66"/>
          </w:tcPr>
          <w:p w14:paraId="08A11081" w14:textId="77777777" w:rsidR="00E4090E" w:rsidRPr="004537D9" w:rsidRDefault="00E4090E" w:rsidP="00745DB3">
            <w:pPr>
              <w:rPr>
                <w:b/>
                <w:bCs/>
                <w:color w:val="FFFFFF" w:themeColor="background1"/>
                <w:szCs w:val="22"/>
              </w:rPr>
            </w:pPr>
            <w:r w:rsidRPr="004537D9">
              <w:rPr>
                <w:b/>
                <w:bCs/>
                <w:color w:val="FFFFFF" w:themeColor="background1"/>
                <w:szCs w:val="22"/>
              </w:rPr>
              <w:t>Descripción</w:t>
            </w:r>
          </w:p>
        </w:tc>
        <w:tc>
          <w:tcPr>
            <w:tcW w:w="7287" w:type="dxa"/>
            <w:gridSpan w:val="2"/>
          </w:tcPr>
          <w:p w14:paraId="2602E5FA" w14:textId="77777777" w:rsidR="00E4090E" w:rsidRPr="00F645A7" w:rsidRDefault="00E4090E" w:rsidP="00745DB3">
            <w:pPr>
              <w:rPr>
                <w:szCs w:val="22"/>
              </w:rPr>
            </w:pPr>
            <w:r>
              <w:rPr>
                <w:szCs w:val="22"/>
              </w:rPr>
              <w:t xml:space="preserve">Se ve un listado de </w:t>
            </w:r>
            <w:r w:rsidRPr="00BB4032">
              <w:rPr>
                <w:i/>
                <w:szCs w:val="22"/>
              </w:rPr>
              <w:t>empleado</w:t>
            </w:r>
            <w:r>
              <w:rPr>
                <w:szCs w:val="22"/>
              </w:rPr>
              <w:t>s</w:t>
            </w:r>
          </w:p>
        </w:tc>
      </w:tr>
      <w:tr w:rsidR="00E4090E" w14:paraId="626B0BE1" w14:textId="77777777" w:rsidTr="00745DB3">
        <w:trPr>
          <w:trHeight w:val="170"/>
        </w:trPr>
        <w:tc>
          <w:tcPr>
            <w:tcW w:w="1732" w:type="dxa"/>
            <w:shd w:val="clear" w:color="auto" w:fill="D6E3BC" w:themeFill="accent3" w:themeFillTint="66"/>
          </w:tcPr>
          <w:p w14:paraId="49C0EC48" w14:textId="77777777" w:rsidR="00E4090E" w:rsidRPr="004537D9" w:rsidRDefault="00E4090E" w:rsidP="00745DB3">
            <w:pPr>
              <w:rPr>
                <w:b/>
                <w:bCs/>
                <w:color w:val="FFFFFF" w:themeColor="background1"/>
                <w:szCs w:val="22"/>
              </w:rPr>
            </w:pPr>
            <w:r w:rsidRPr="004537D9">
              <w:rPr>
                <w:b/>
                <w:bCs/>
                <w:color w:val="FFFFFF" w:themeColor="background1"/>
                <w:szCs w:val="22"/>
              </w:rPr>
              <w:t>Actores</w:t>
            </w:r>
          </w:p>
        </w:tc>
        <w:tc>
          <w:tcPr>
            <w:tcW w:w="7287" w:type="dxa"/>
            <w:gridSpan w:val="2"/>
          </w:tcPr>
          <w:p w14:paraId="09357235" w14:textId="77777777" w:rsidR="00E4090E" w:rsidRPr="00F645A7" w:rsidRDefault="00E4090E" w:rsidP="00745DB3">
            <w:pPr>
              <w:rPr>
                <w:szCs w:val="22"/>
              </w:rPr>
            </w:pPr>
            <w:r w:rsidRPr="00BB4032">
              <w:rPr>
                <w:i/>
                <w:szCs w:val="22"/>
              </w:rPr>
              <w:t>Empleado</w:t>
            </w:r>
            <w:r>
              <w:rPr>
                <w:szCs w:val="22"/>
              </w:rPr>
              <w:t>, a</w:t>
            </w:r>
            <w:r w:rsidRPr="00F645A7">
              <w:rPr>
                <w:szCs w:val="22"/>
              </w:rPr>
              <w:t>dministrador</w:t>
            </w:r>
            <w:r>
              <w:rPr>
                <w:szCs w:val="22"/>
              </w:rPr>
              <w:t>, sistema.</w:t>
            </w:r>
          </w:p>
        </w:tc>
      </w:tr>
      <w:tr w:rsidR="00E4090E" w14:paraId="5093B58C" w14:textId="77777777" w:rsidTr="00745DB3">
        <w:trPr>
          <w:trHeight w:val="170"/>
        </w:trPr>
        <w:tc>
          <w:tcPr>
            <w:tcW w:w="1732" w:type="dxa"/>
            <w:shd w:val="clear" w:color="auto" w:fill="D6E3BC" w:themeFill="accent3" w:themeFillTint="66"/>
          </w:tcPr>
          <w:p w14:paraId="3FB3B285" w14:textId="77777777" w:rsidR="00E4090E" w:rsidRPr="004537D9" w:rsidRDefault="00E4090E" w:rsidP="00745DB3">
            <w:pPr>
              <w:rPr>
                <w:b/>
                <w:bCs/>
                <w:color w:val="FFFFFF" w:themeColor="background1"/>
                <w:szCs w:val="22"/>
              </w:rPr>
            </w:pPr>
            <w:r w:rsidRPr="004537D9">
              <w:rPr>
                <w:b/>
                <w:bCs/>
                <w:color w:val="FFFFFF" w:themeColor="background1"/>
                <w:szCs w:val="22"/>
              </w:rPr>
              <w:t>Precondición</w:t>
            </w:r>
          </w:p>
        </w:tc>
        <w:tc>
          <w:tcPr>
            <w:tcW w:w="7287" w:type="dxa"/>
            <w:gridSpan w:val="2"/>
          </w:tcPr>
          <w:p w14:paraId="6BD474DA" w14:textId="77777777" w:rsidR="00E4090E" w:rsidRPr="00F645A7" w:rsidRDefault="00E4090E" w:rsidP="00745DB3">
            <w:pPr>
              <w:rPr>
                <w:szCs w:val="22"/>
              </w:rPr>
            </w:pPr>
            <w:r>
              <w:rPr>
                <w:szCs w:val="22"/>
              </w:rPr>
              <w:t xml:space="preserve">Administrador o </w:t>
            </w:r>
            <w:r w:rsidRPr="00BB4032">
              <w:rPr>
                <w:i/>
                <w:szCs w:val="22"/>
              </w:rPr>
              <w:t>empleado</w:t>
            </w:r>
            <w:r>
              <w:rPr>
                <w:szCs w:val="22"/>
              </w:rPr>
              <w:t xml:space="preserve"> autenticado.</w:t>
            </w:r>
          </w:p>
        </w:tc>
      </w:tr>
      <w:tr w:rsidR="00E4090E" w14:paraId="29090D13" w14:textId="77777777" w:rsidTr="00745DB3">
        <w:trPr>
          <w:trHeight w:val="170"/>
        </w:trPr>
        <w:tc>
          <w:tcPr>
            <w:tcW w:w="1732" w:type="dxa"/>
            <w:vMerge w:val="restart"/>
            <w:shd w:val="clear" w:color="auto" w:fill="D6E3BC" w:themeFill="accent3" w:themeFillTint="66"/>
          </w:tcPr>
          <w:p w14:paraId="4DA89A7E" w14:textId="77777777" w:rsidR="00E4090E" w:rsidRPr="004537D9" w:rsidRDefault="00E4090E" w:rsidP="00745DB3">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583BBD6C" w14:textId="77777777" w:rsidR="00E4090E" w:rsidRPr="004537D9" w:rsidRDefault="00E4090E" w:rsidP="00745DB3">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06DEB66C" w14:textId="77777777" w:rsidR="00E4090E" w:rsidRPr="004537D9" w:rsidRDefault="00E4090E" w:rsidP="00745DB3">
            <w:pPr>
              <w:rPr>
                <w:b/>
                <w:bCs/>
                <w:color w:val="FFFFFF" w:themeColor="background1"/>
                <w:szCs w:val="22"/>
              </w:rPr>
            </w:pPr>
            <w:r w:rsidRPr="004537D9">
              <w:rPr>
                <w:b/>
                <w:bCs/>
                <w:color w:val="FFFFFF" w:themeColor="background1"/>
                <w:szCs w:val="22"/>
              </w:rPr>
              <w:t>Secuencia normal</w:t>
            </w:r>
          </w:p>
        </w:tc>
      </w:tr>
      <w:tr w:rsidR="00E4090E" w14:paraId="0761ED2C" w14:textId="77777777" w:rsidTr="00745DB3">
        <w:trPr>
          <w:trHeight w:val="170"/>
        </w:trPr>
        <w:tc>
          <w:tcPr>
            <w:tcW w:w="1732" w:type="dxa"/>
            <w:vMerge/>
            <w:shd w:val="clear" w:color="auto" w:fill="D6E3BC" w:themeFill="accent3" w:themeFillTint="66"/>
          </w:tcPr>
          <w:p w14:paraId="5B476273" w14:textId="77777777" w:rsidR="00E4090E" w:rsidRPr="004537D9" w:rsidRDefault="00E4090E" w:rsidP="00745DB3">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C98B9BB" w14:textId="77777777" w:rsidR="00E4090E" w:rsidRPr="00F645A7" w:rsidRDefault="00E4090E" w:rsidP="00745DB3">
            <w:pPr>
              <w:pStyle w:val="Prrafodelista"/>
              <w:jc w:val="center"/>
              <w:rPr>
                <w:szCs w:val="22"/>
              </w:rPr>
            </w:pPr>
            <w:r w:rsidRPr="00F645A7">
              <w:rPr>
                <w:szCs w:val="22"/>
              </w:rPr>
              <w:t>1</w:t>
            </w:r>
          </w:p>
        </w:tc>
        <w:tc>
          <w:tcPr>
            <w:tcW w:w="6330" w:type="dxa"/>
            <w:shd w:val="clear" w:color="auto" w:fill="FFFFFF" w:themeFill="background1"/>
          </w:tcPr>
          <w:p w14:paraId="6A1A209C" w14:textId="1A77B55B" w:rsidR="00E4090E" w:rsidRPr="00F645A7" w:rsidRDefault="00E4090E" w:rsidP="00745DB3">
            <w:pPr>
              <w:rPr>
                <w:szCs w:val="22"/>
              </w:rPr>
            </w:pPr>
            <w:r>
              <w:rPr>
                <w:szCs w:val="22"/>
              </w:rPr>
              <w:t xml:space="preserve">El </w:t>
            </w:r>
            <w:r w:rsidRPr="00BB4032">
              <w:rPr>
                <w:i/>
                <w:szCs w:val="22"/>
              </w:rPr>
              <w:t>empleado</w:t>
            </w:r>
            <w:r>
              <w:rPr>
                <w:szCs w:val="22"/>
              </w:rPr>
              <w:t xml:space="preserve"> presiona sobre un registro de </w:t>
            </w:r>
            <w:r w:rsidRPr="00BB4032">
              <w:rPr>
                <w:i/>
                <w:szCs w:val="22"/>
              </w:rPr>
              <w:t>empleado</w:t>
            </w:r>
            <w:r>
              <w:rPr>
                <w:szCs w:val="22"/>
              </w:rPr>
              <w:t xml:space="preserve"> para abrir el detalle. Se ejecuta CU_03</w:t>
            </w:r>
            <w:r w:rsidR="00FC4C47">
              <w:rPr>
                <w:szCs w:val="22"/>
              </w:rPr>
              <w:t>2</w:t>
            </w:r>
            <w:r>
              <w:rPr>
                <w:szCs w:val="22"/>
              </w:rPr>
              <w:t>.</w:t>
            </w:r>
          </w:p>
        </w:tc>
      </w:tr>
      <w:tr w:rsidR="00E4090E" w14:paraId="5273E387" w14:textId="77777777" w:rsidTr="00745DB3">
        <w:trPr>
          <w:trHeight w:val="170"/>
        </w:trPr>
        <w:tc>
          <w:tcPr>
            <w:tcW w:w="1732" w:type="dxa"/>
            <w:vMerge/>
            <w:shd w:val="clear" w:color="auto" w:fill="D6E3BC" w:themeFill="accent3" w:themeFillTint="66"/>
          </w:tcPr>
          <w:p w14:paraId="52D4650F" w14:textId="77777777" w:rsidR="00E4090E" w:rsidRPr="004537D9" w:rsidRDefault="00E4090E" w:rsidP="00745DB3">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935D381" w14:textId="77777777" w:rsidR="00E4090E" w:rsidRPr="00F645A7" w:rsidRDefault="00E4090E" w:rsidP="00745DB3">
            <w:pPr>
              <w:jc w:val="center"/>
              <w:rPr>
                <w:szCs w:val="22"/>
              </w:rPr>
            </w:pPr>
            <w:r w:rsidRPr="00F645A7">
              <w:rPr>
                <w:szCs w:val="22"/>
              </w:rPr>
              <w:t>2</w:t>
            </w:r>
          </w:p>
        </w:tc>
        <w:tc>
          <w:tcPr>
            <w:tcW w:w="6330" w:type="dxa"/>
            <w:shd w:val="clear" w:color="auto" w:fill="FFFFFF" w:themeFill="background1"/>
          </w:tcPr>
          <w:p w14:paraId="60FFDAA5" w14:textId="77777777" w:rsidR="00E4090E" w:rsidRPr="00F645A7" w:rsidRDefault="00E4090E" w:rsidP="00745DB3">
            <w:pPr>
              <w:rPr>
                <w:szCs w:val="22"/>
              </w:rPr>
            </w:pPr>
          </w:p>
        </w:tc>
      </w:tr>
      <w:tr w:rsidR="00E4090E" w14:paraId="6624B901" w14:textId="77777777" w:rsidTr="00745DB3">
        <w:trPr>
          <w:trHeight w:val="170"/>
        </w:trPr>
        <w:tc>
          <w:tcPr>
            <w:tcW w:w="1732" w:type="dxa"/>
            <w:shd w:val="clear" w:color="auto" w:fill="D6E3BC" w:themeFill="accent3" w:themeFillTint="66"/>
          </w:tcPr>
          <w:p w14:paraId="42EC87FC" w14:textId="77777777" w:rsidR="00E4090E" w:rsidRPr="004537D9" w:rsidRDefault="00E4090E" w:rsidP="00745DB3">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0729B581" w14:textId="6ED36920" w:rsidR="00E4090E" w:rsidRPr="00F645A7" w:rsidRDefault="00E4090E" w:rsidP="00745DB3">
            <w:pPr>
              <w:rPr>
                <w:szCs w:val="22"/>
              </w:rPr>
            </w:pPr>
          </w:p>
        </w:tc>
      </w:tr>
      <w:tr w:rsidR="00E4090E" w14:paraId="2AC74949" w14:textId="77777777" w:rsidTr="00745DB3">
        <w:trPr>
          <w:trHeight w:val="170"/>
        </w:trPr>
        <w:tc>
          <w:tcPr>
            <w:tcW w:w="1732" w:type="dxa"/>
            <w:vMerge w:val="restart"/>
            <w:shd w:val="clear" w:color="auto" w:fill="D6E3BC" w:themeFill="accent3" w:themeFillTint="66"/>
          </w:tcPr>
          <w:p w14:paraId="29DA3C79" w14:textId="77777777" w:rsidR="00E4090E" w:rsidRPr="004537D9" w:rsidRDefault="00E4090E" w:rsidP="00745DB3">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344EB105" w14:textId="77777777" w:rsidR="00E4090E" w:rsidRPr="004537D9" w:rsidRDefault="00E4090E" w:rsidP="00745DB3">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49E9D619" w14:textId="77777777" w:rsidR="00E4090E" w:rsidRPr="004537D9" w:rsidRDefault="00E4090E" w:rsidP="00745DB3">
            <w:pPr>
              <w:rPr>
                <w:b/>
                <w:bCs/>
                <w:color w:val="FFFFFF" w:themeColor="background1"/>
                <w:szCs w:val="22"/>
              </w:rPr>
            </w:pPr>
            <w:r w:rsidRPr="004537D9">
              <w:rPr>
                <w:b/>
                <w:bCs/>
                <w:color w:val="FFFFFF" w:themeColor="background1"/>
                <w:szCs w:val="22"/>
              </w:rPr>
              <w:t>Excepciones</w:t>
            </w:r>
          </w:p>
        </w:tc>
      </w:tr>
      <w:tr w:rsidR="00E4090E" w14:paraId="7E321C36" w14:textId="77777777" w:rsidTr="00745DB3">
        <w:trPr>
          <w:trHeight w:val="170"/>
        </w:trPr>
        <w:tc>
          <w:tcPr>
            <w:tcW w:w="1732" w:type="dxa"/>
            <w:vMerge/>
            <w:shd w:val="clear" w:color="auto" w:fill="D6E3BC" w:themeFill="accent3" w:themeFillTint="66"/>
          </w:tcPr>
          <w:p w14:paraId="3A5344F2" w14:textId="77777777" w:rsidR="00E4090E" w:rsidRPr="004537D9" w:rsidRDefault="00E4090E" w:rsidP="00745DB3">
            <w:pPr>
              <w:pStyle w:val="Prrafodelista"/>
              <w:rPr>
                <w:b/>
                <w:bCs/>
                <w:color w:val="FFFFFF" w:themeColor="background1"/>
                <w:szCs w:val="22"/>
              </w:rPr>
            </w:pPr>
          </w:p>
        </w:tc>
        <w:tc>
          <w:tcPr>
            <w:tcW w:w="957" w:type="dxa"/>
            <w:shd w:val="clear" w:color="auto" w:fill="FFFFFF" w:themeFill="background1"/>
          </w:tcPr>
          <w:p w14:paraId="2788C012" w14:textId="5ABBB9CA" w:rsidR="00E4090E" w:rsidRPr="00F645A7" w:rsidRDefault="00E4090E" w:rsidP="00745DB3">
            <w:pPr>
              <w:jc w:val="center"/>
              <w:rPr>
                <w:szCs w:val="22"/>
              </w:rPr>
            </w:pPr>
          </w:p>
        </w:tc>
        <w:tc>
          <w:tcPr>
            <w:tcW w:w="6330" w:type="dxa"/>
            <w:shd w:val="clear" w:color="auto" w:fill="FFFFFF" w:themeFill="background1"/>
          </w:tcPr>
          <w:p w14:paraId="443D494E" w14:textId="1186AE85" w:rsidR="00E4090E" w:rsidRPr="00F645A7" w:rsidRDefault="00E4090E" w:rsidP="00745DB3">
            <w:pPr>
              <w:rPr>
                <w:szCs w:val="22"/>
              </w:rPr>
            </w:pPr>
          </w:p>
        </w:tc>
      </w:tr>
      <w:tr w:rsidR="00E4090E" w14:paraId="44F832C3" w14:textId="77777777" w:rsidTr="00745DB3">
        <w:trPr>
          <w:trHeight w:val="170"/>
        </w:trPr>
        <w:tc>
          <w:tcPr>
            <w:tcW w:w="1732" w:type="dxa"/>
            <w:shd w:val="clear" w:color="auto" w:fill="D6E3BC" w:themeFill="accent3" w:themeFillTint="66"/>
          </w:tcPr>
          <w:p w14:paraId="63712C84" w14:textId="77777777" w:rsidR="00E4090E" w:rsidRPr="004537D9" w:rsidRDefault="00E4090E" w:rsidP="00745DB3">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07C5A92F" w14:textId="77777777" w:rsidR="00E4090E" w:rsidRPr="00F645A7" w:rsidRDefault="00E4090E" w:rsidP="00745DB3">
            <w:pPr>
              <w:rPr>
                <w:szCs w:val="22"/>
              </w:rPr>
            </w:pPr>
          </w:p>
        </w:tc>
      </w:tr>
    </w:tbl>
    <w:p w14:paraId="2AE65404" w14:textId="578078BE" w:rsidR="0017017F" w:rsidRDefault="0017017F" w:rsidP="0017017F"/>
    <w:p w14:paraId="7BB9DD74" w14:textId="77777777" w:rsidR="00E4090E" w:rsidRDefault="00E4090E" w:rsidP="00E4090E">
      <w:pPr>
        <w:keepNext/>
      </w:pPr>
      <w:r>
        <w:object w:dxaOrig="7875" w:dyaOrig="4740" w14:anchorId="30710AD8">
          <v:shape id="_x0000_i1031" type="#_x0000_t75" style="width:394.15pt;height:209.75pt" o:ole="">
            <v:imagedata r:id="rId25" o:title="" croptop="4977f" cropbottom="2489f"/>
          </v:shape>
          <o:OLEObject Type="Embed" ProgID="Visio.Drawing.15" ShapeID="_x0000_i1031" DrawAspect="Content" ObjectID="_1737732169" r:id="rId26"/>
        </w:object>
      </w:r>
    </w:p>
    <w:p w14:paraId="247194F1" w14:textId="5906DB90" w:rsidR="00E4090E" w:rsidRDefault="00E4090E" w:rsidP="00E4090E">
      <w:pPr>
        <w:pStyle w:val="Descripcin"/>
        <w:jc w:val="center"/>
      </w:pPr>
      <w:r>
        <w:t xml:space="preserve">Ilustración </w:t>
      </w:r>
      <w:fldSimple w:instr=" SEQ Ilustración \* ARABIC ">
        <w:r w:rsidR="0052151E">
          <w:rPr>
            <w:noProof/>
          </w:rPr>
          <w:t>9</w:t>
        </w:r>
      </w:fldSimple>
      <w:r>
        <w:t>: Diagrama de casos de uso de alertas</w:t>
      </w:r>
    </w:p>
    <w:p w14:paraId="76A4EEFB" w14:textId="77777777" w:rsidR="00E4090E" w:rsidRDefault="00E4090E" w:rsidP="0017017F"/>
    <w:tbl>
      <w:tblPr>
        <w:tblStyle w:val="Tablaconcuadrcula"/>
        <w:tblW w:w="0" w:type="auto"/>
        <w:tblLook w:val="04A0" w:firstRow="1" w:lastRow="0" w:firstColumn="1" w:lastColumn="0" w:noHBand="0" w:noVBand="1"/>
      </w:tblPr>
      <w:tblGrid>
        <w:gridCol w:w="2452"/>
        <w:gridCol w:w="1462"/>
        <w:gridCol w:w="5105"/>
      </w:tblGrid>
      <w:tr w:rsidR="00E4090E" w14:paraId="3E75E92B" w14:textId="77777777" w:rsidTr="00745DB3">
        <w:trPr>
          <w:trHeight w:val="170"/>
        </w:trPr>
        <w:tc>
          <w:tcPr>
            <w:tcW w:w="1732" w:type="dxa"/>
            <w:shd w:val="clear" w:color="auto" w:fill="5F497A" w:themeFill="accent4" w:themeFillShade="BF"/>
          </w:tcPr>
          <w:p w14:paraId="08F6DAC8" w14:textId="77777777" w:rsidR="00E4090E" w:rsidRPr="00C656FA" w:rsidRDefault="00E4090E" w:rsidP="00745DB3">
            <w:pPr>
              <w:rPr>
                <w:b/>
                <w:bCs/>
                <w:color w:val="FFFFFF" w:themeColor="background1"/>
                <w:szCs w:val="22"/>
              </w:rPr>
            </w:pPr>
            <w:bookmarkStart w:id="160" w:name="Anexo7"/>
            <w:r w:rsidRPr="00C656FA">
              <w:rPr>
                <w:b/>
                <w:bCs/>
                <w:color w:val="FFFFFF" w:themeColor="background1"/>
                <w:szCs w:val="22"/>
              </w:rPr>
              <w:t>Identificador</w:t>
            </w:r>
          </w:p>
        </w:tc>
        <w:tc>
          <w:tcPr>
            <w:tcW w:w="7287" w:type="dxa"/>
            <w:gridSpan w:val="2"/>
            <w:shd w:val="clear" w:color="auto" w:fill="FFFFFF" w:themeFill="background1"/>
          </w:tcPr>
          <w:p w14:paraId="0133E21B" w14:textId="77777777" w:rsidR="00E4090E" w:rsidRPr="00F645A7" w:rsidRDefault="00E4090E" w:rsidP="00745DB3">
            <w:pPr>
              <w:pStyle w:val="Prrafodelista"/>
              <w:numPr>
                <w:ilvl w:val="0"/>
                <w:numId w:val="9"/>
              </w:numPr>
              <w:rPr>
                <w:b/>
                <w:bCs/>
                <w:szCs w:val="22"/>
              </w:rPr>
            </w:pPr>
            <w:bookmarkStart w:id="161" w:name="CU_06"/>
            <w:bookmarkEnd w:id="161"/>
          </w:p>
        </w:tc>
      </w:tr>
      <w:tr w:rsidR="00E4090E" w14:paraId="6050B939" w14:textId="77777777" w:rsidTr="00745DB3">
        <w:trPr>
          <w:trHeight w:val="170"/>
        </w:trPr>
        <w:tc>
          <w:tcPr>
            <w:tcW w:w="1732" w:type="dxa"/>
            <w:shd w:val="clear" w:color="auto" w:fill="5F497A" w:themeFill="accent4" w:themeFillShade="BF"/>
          </w:tcPr>
          <w:p w14:paraId="4C7EFBC6" w14:textId="77777777" w:rsidR="00E4090E" w:rsidRPr="00C656FA" w:rsidRDefault="00E4090E" w:rsidP="00745DB3">
            <w:pPr>
              <w:rPr>
                <w:b/>
                <w:bCs/>
                <w:color w:val="FFFFFF" w:themeColor="background1"/>
                <w:szCs w:val="22"/>
              </w:rPr>
            </w:pPr>
            <w:r w:rsidRPr="00C656FA">
              <w:rPr>
                <w:b/>
                <w:bCs/>
                <w:color w:val="FFFFFF" w:themeColor="background1"/>
                <w:szCs w:val="22"/>
              </w:rPr>
              <w:t>Nombre</w:t>
            </w:r>
          </w:p>
        </w:tc>
        <w:tc>
          <w:tcPr>
            <w:tcW w:w="7287" w:type="dxa"/>
            <w:gridSpan w:val="2"/>
          </w:tcPr>
          <w:p w14:paraId="3E8DC87A" w14:textId="77777777" w:rsidR="00E4090E" w:rsidRPr="00F645A7" w:rsidRDefault="00E4090E" w:rsidP="00745DB3">
            <w:pPr>
              <w:rPr>
                <w:szCs w:val="22"/>
              </w:rPr>
            </w:pPr>
            <w:r>
              <w:rPr>
                <w:szCs w:val="22"/>
              </w:rPr>
              <w:t>Ver listado alertas</w:t>
            </w:r>
          </w:p>
        </w:tc>
      </w:tr>
      <w:tr w:rsidR="00E4090E" w14:paraId="781D6893" w14:textId="77777777" w:rsidTr="00745DB3">
        <w:trPr>
          <w:trHeight w:val="170"/>
        </w:trPr>
        <w:tc>
          <w:tcPr>
            <w:tcW w:w="1732" w:type="dxa"/>
            <w:shd w:val="clear" w:color="auto" w:fill="5F497A" w:themeFill="accent4" w:themeFillShade="BF"/>
          </w:tcPr>
          <w:p w14:paraId="13DEB5CC" w14:textId="77777777" w:rsidR="00E4090E" w:rsidRPr="00C656FA" w:rsidRDefault="00E4090E" w:rsidP="00745DB3">
            <w:pPr>
              <w:rPr>
                <w:b/>
                <w:bCs/>
                <w:color w:val="FFFFFF" w:themeColor="background1"/>
                <w:szCs w:val="22"/>
              </w:rPr>
            </w:pPr>
            <w:r w:rsidRPr="00C656FA">
              <w:rPr>
                <w:b/>
                <w:bCs/>
                <w:color w:val="FFFFFF" w:themeColor="background1"/>
                <w:szCs w:val="22"/>
              </w:rPr>
              <w:t>Descripción</w:t>
            </w:r>
          </w:p>
        </w:tc>
        <w:tc>
          <w:tcPr>
            <w:tcW w:w="7287" w:type="dxa"/>
            <w:gridSpan w:val="2"/>
          </w:tcPr>
          <w:p w14:paraId="61F110C6" w14:textId="77777777" w:rsidR="00E4090E" w:rsidRPr="00F645A7" w:rsidRDefault="00E4090E" w:rsidP="00745DB3">
            <w:pPr>
              <w:rPr>
                <w:szCs w:val="22"/>
              </w:rPr>
            </w:pPr>
            <w:r>
              <w:rPr>
                <w:szCs w:val="22"/>
              </w:rPr>
              <w:t>Se abre al presionar el icono “Alertas” de arriba derecha de la pantalla principal.</w:t>
            </w:r>
          </w:p>
        </w:tc>
      </w:tr>
      <w:tr w:rsidR="00E4090E" w14:paraId="42F65337" w14:textId="77777777" w:rsidTr="00745DB3">
        <w:trPr>
          <w:trHeight w:val="170"/>
        </w:trPr>
        <w:tc>
          <w:tcPr>
            <w:tcW w:w="1732" w:type="dxa"/>
            <w:shd w:val="clear" w:color="auto" w:fill="5F497A" w:themeFill="accent4" w:themeFillShade="BF"/>
          </w:tcPr>
          <w:p w14:paraId="1B41B7C8" w14:textId="77777777" w:rsidR="00E4090E" w:rsidRPr="00C656FA" w:rsidRDefault="00E4090E" w:rsidP="00745DB3">
            <w:pPr>
              <w:rPr>
                <w:b/>
                <w:bCs/>
                <w:color w:val="FFFFFF" w:themeColor="background1"/>
                <w:szCs w:val="22"/>
              </w:rPr>
            </w:pPr>
            <w:r w:rsidRPr="00C656FA">
              <w:rPr>
                <w:b/>
                <w:bCs/>
                <w:color w:val="FFFFFF" w:themeColor="background1"/>
                <w:szCs w:val="22"/>
              </w:rPr>
              <w:t>Actores</w:t>
            </w:r>
          </w:p>
        </w:tc>
        <w:tc>
          <w:tcPr>
            <w:tcW w:w="7287" w:type="dxa"/>
            <w:gridSpan w:val="2"/>
          </w:tcPr>
          <w:p w14:paraId="4334282E" w14:textId="77777777" w:rsidR="00E4090E" w:rsidRPr="00F645A7" w:rsidRDefault="00E4090E" w:rsidP="00745DB3">
            <w:pPr>
              <w:rPr>
                <w:szCs w:val="22"/>
              </w:rPr>
            </w:pPr>
            <w:r w:rsidRPr="00F645A7">
              <w:rPr>
                <w:szCs w:val="22"/>
              </w:rPr>
              <w:t>Empleado, administrador</w:t>
            </w:r>
            <w:r>
              <w:rPr>
                <w:szCs w:val="22"/>
              </w:rPr>
              <w:t>.</w:t>
            </w:r>
          </w:p>
        </w:tc>
      </w:tr>
      <w:tr w:rsidR="00E4090E" w14:paraId="7BB2B6C5" w14:textId="77777777" w:rsidTr="00745DB3">
        <w:trPr>
          <w:trHeight w:val="170"/>
        </w:trPr>
        <w:tc>
          <w:tcPr>
            <w:tcW w:w="1732" w:type="dxa"/>
            <w:shd w:val="clear" w:color="auto" w:fill="5F497A" w:themeFill="accent4" w:themeFillShade="BF"/>
          </w:tcPr>
          <w:p w14:paraId="7EE32B09" w14:textId="77777777" w:rsidR="00E4090E" w:rsidRPr="00C656FA" w:rsidRDefault="00E4090E" w:rsidP="00745DB3">
            <w:pPr>
              <w:rPr>
                <w:b/>
                <w:bCs/>
                <w:color w:val="FFFFFF" w:themeColor="background1"/>
                <w:szCs w:val="22"/>
              </w:rPr>
            </w:pPr>
            <w:r w:rsidRPr="00C656FA">
              <w:rPr>
                <w:b/>
                <w:bCs/>
                <w:color w:val="FFFFFF" w:themeColor="background1"/>
                <w:szCs w:val="22"/>
              </w:rPr>
              <w:t>Precondición</w:t>
            </w:r>
          </w:p>
        </w:tc>
        <w:tc>
          <w:tcPr>
            <w:tcW w:w="7287" w:type="dxa"/>
            <w:gridSpan w:val="2"/>
          </w:tcPr>
          <w:p w14:paraId="6BF6F21A" w14:textId="77777777" w:rsidR="00E4090E" w:rsidRPr="00F645A7" w:rsidRDefault="00E4090E" w:rsidP="00745DB3">
            <w:pPr>
              <w:rPr>
                <w:szCs w:val="22"/>
              </w:rPr>
            </w:pPr>
            <w:r>
              <w:rPr>
                <w:szCs w:val="22"/>
              </w:rPr>
              <w:t>Empleado autenticado.</w:t>
            </w:r>
          </w:p>
        </w:tc>
      </w:tr>
      <w:tr w:rsidR="00E4090E" w14:paraId="3F970ACF" w14:textId="77777777" w:rsidTr="00745DB3">
        <w:trPr>
          <w:trHeight w:val="170"/>
        </w:trPr>
        <w:tc>
          <w:tcPr>
            <w:tcW w:w="1732" w:type="dxa"/>
            <w:vMerge w:val="restart"/>
            <w:shd w:val="clear" w:color="auto" w:fill="5F497A" w:themeFill="accent4" w:themeFillShade="BF"/>
          </w:tcPr>
          <w:p w14:paraId="121A8FFE" w14:textId="77777777" w:rsidR="00E4090E" w:rsidRPr="00CE29A5" w:rsidRDefault="00E4090E" w:rsidP="00745DB3">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2012B075" w14:textId="77777777" w:rsidR="00E4090E" w:rsidRPr="00CE29A5" w:rsidRDefault="00E4090E" w:rsidP="00745DB3">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0808404A" w14:textId="77777777" w:rsidR="00E4090E" w:rsidRPr="00CE29A5" w:rsidRDefault="00E4090E" w:rsidP="00745DB3">
            <w:pPr>
              <w:rPr>
                <w:b/>
                <w:bCs/>
                <w:color w:val="FFFFFF" w:themeColor="background1"/>
                <w:szCs w:val="22"/>
              </w:rPr>
            </w:pPr>
            <w:r w:rsidRPr="00CE29A5">
              <w:rPr>
                <w:b/>
                <w:bCs/>
                <w:color w:val="FFFFFF" w:themeColor="background1"/>
                <w:szCs w:val="22"/>
              </w:rPr>
              <w:t>Acción</w:t>
            </w:r>
          </w:p>
        </w:tc>
      </w:tr>
      <w:tr w:rsidR="00E4090E" w14:paraId="1113D406" w14:textId="77777777" w:rsidTr="00745DB3">
        <w:trPr>
          <w:trHeight w:val="170"/>
        </w:trPr>
        <w:tc>
          <w:tcPr>
            <w:tcW w:w="1732" w:type="dxa"/>
            <w:vMerge/>
            <w:shd w:val="clear" w:color="auto" w:fill="5F497A" w:themeFill="accent4" w:themeFillShade="BF"/>
          </w:tcPr>
          <w:p w14:paraId="20867C52" w14:textId="77777777" w:rsidR="00E4090E" w:rsidRPr="00C656FA" w:rsidRDefault="00E4090E" w:rsidP="00745DB3">
            <w:pPr>
              <w:pStyle w:val="Prrafodelista"/>
              <w:rPr>
                <w:b/>
                <w:bCs/>
                <w:color w:val="FFFFFF" w:themeColor="background1"/>
                <w:szCs w:val="22"/>
              </w:rPr>
            </w:pPr>
          </w:p>
        </w:tc>
        <w:tc>
          <w:tcPr>
            <w:tcW w:w="957" w:type="dxa"/>
            <w:shd w:val="clear" w:color="auto" w:fill="FFFFFF" w:themeFill="background1"/>
            <w:vAlign w:val="center"/>
          </w:tcPr>
          <w:p w14:paraId="625C1673" w14:textId="77777777" w:rsidR="00E4090E" w:rsidRPr="00F645A7" w:rsidRDefault="00E4090E" w:rsidP="00745DB3">
            <w:pPr>
              <w:pStyle w:val="Prrafodelista"/>
              <w:jc w:val="center"/>
              <w:rPr>
                <w:szCs w:val="22"/>
              </w:rPr>
            </w:pPr>
            <w:r w:rsidRPr="00F645A7">
              <w:rPr>
                <w:szCs w:val="22"/>
              </w:rPr>
              <w:t>1</w:t>
            </w:r>
          </w:p>
        </w:tc>
        <w:tc>
          <w:tcPr>
            <w:tcW w:w="6330" w:type="dxa"/>
            <w:shd w:val="clear" w:color="auto" w:fill="FFFFFF" w:themeFill="background1"/>
          </w:tcPr>
          <w:p w14:paraId="01D6309E" w14:textId="67E8C748" w:rsidR="00E4090E" w:rsidRPr="00F645A7" w:rsidRDefault="00E4090E" w:rsidP="00745DB3">
            <w:pPr>
              <w:rPr>
                <w:szCs w:val="22"/>
              </w:rPr>
            </w:pPr>
            <w:r>
              <w:rPr>
                <w:szCs w:val="22"/>
              </w:rPr>
              <w:t xml:space="preserve">El </w:t>
            </w:r>
            <w:r>
              <w:rPr>
                <w:i/>
                <w:iCs/>
                <w:szCs w:val="22"/>
              </w:rPr>
              <w:t>empleado</w:t>
            </w:r>
            <w:r>
              <w:rPr>
                <w:szCs w:val="22"/>
              </w:rPr>
              <w:t xml:space="preserve"> presiona sobre la alerta para abrir el detalle de la alerta. Se ejecuta CU_08</w:t>
            </w:r>
          </w:p>
        </w:tc>
      </w:tr>
      <w:tr w:rsidR="00E4090E" w14:paraId="6B604780" w14:textId="77777777" w:rsidTr="00745DB3">
        <w:trPr>
          <w:trHeight w:val="170"/>
        </w:trPr>
        <w:tc>
          <w:tcPr>
            <w:tcW w:w="1732" w:type="dxa"/>
            <w:vMerge/>
            <w:shd w:val="clear" w:color="auto" w:fill="5F497A" w:themeFill="accent4" w:themeFillShade="BF"/>
          </w:tcPr>
          <w:p w14:paraId="40B9AD9E" w14:textId="77777777" w:rsidR="00E4090E" w:rsidRPr="00C656FA" w:rsidRDefault="00E4090E" w:rsidP="00745DB3">
            <w:pPr>
              <w:pStyle w:val="Prrafodelista"/>
              <w:rPr>
                <w:b/>
                <w:bCs/>
                <w:color w:val="FFFFFF" w:themeColor="background1"/>
                <w:szCs w:val="22"/>
              </w:rPr>
            </w:pPr>
          </w:p>
        </w:tc>
        <w:tc>
          <w:tcPr>
            <w:tcW w:w="957" w:type="dxa"/>
            <w:shd w:val="clear" w:color="auto" w:fill="FFFFFF" w:themeFill="background1"/>
            <w:vAlign w:val="center"/>
          </w:tcPr>
          <w:p w14:paraId="2E466329" w14:textId="77777777" w:rsidR="00E4090E" w:rsidRPr="00F645A7" w:rsidRDefault="00E4090E" w:rsidP="00745DB3">
            <w:pPr>
              <w:rPr>
                <w:szCs w:val="22"/>
              </w:rPr>
            </w:pPr>
          </w:p>
        </w:tc>
        <w:tc>
          <w:tcPr>
            <w:tcW w:w="6330" w:type="dxa"/>
            <w:shd w:val="clear" w:color="auto" w:fill="FFFFFF" w:themeFill="background1"/>
          </w:tcPr>
          <w:p w14:paraId="5D56F0C9" w14:textId="77777777" w:rsidR="00E4090E" w:rsidRPr="00F645A7" w:rsidRDefault="00E4090E" w:rsidP="00745DB3">
            <w:pPr>
              <w:rPr>
                <w:szCs w:val="22"/>
              </w:rPr>
            </w:pPr>
          </w:p>
        </w:tc>
      </w:tr>
      <w:tr w:rsidR="00E4090E" w14:paraId="513CEAB3" w14:textId="77777777" w:rsidTr="00745DB3">
        <w:trPr>
          <w:trHeight w:val="170"/>
        </w:trPr>
        <w:tc>
          <w:tcPr>
            <w:tcW w:w="1732" w:type="dxa"/>
            <w:shd w:val="clear" w:color="auto" w:fill="5F497A" w:themeFill="accent4" w:themeFillShade="BF"/>
          </w:tcPr>
          <w:p w14:paraId="67A3FCB3" w14:textId="77777777" w:rsidR="00E4090E" w:rsidRPr="00C656FA" w:rsidRDefault="00E4090E" w:rsidP="00745DB3">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9223AF8" w14:textId="77777777" w:rsidR="00E4090E" w:rsidRPr="00F645A7" w:rsidRDefault="00E4090E" w:rsidP="00745DB3">
            <w:pPr>
              <w:rPr>
                <w:szCs w:val="22"/>
              </w:rPr>
            </w:pPr>
          </w:p>
        </w:tc>
      </w:tr>
      <w:tr w:rsidR="00E4090E" w14:paraId="33E0F3E9" w14:textId="77777777" w:rsidTr="00745DB3">
        <w:trPr>
          <w:trHeight w:val="170"/>
        </w:trPr>
        <w:tc>
          <w:tcPr>
            <w:tcW w:w="1732" w:type="dxa"/>
            <w:vMerge w:val="restart"/>
            <w:shd w:val="clear" w:color="auto" w:fill="5F497A" w:themeFill="accent4" w:themeFillShade="BF"/>
          </w:tcPr>
          <w:p w14:paraId="2904AE1E" w14:textId="77777777" w:rsidR="00E4090E" w:rsidRPr="00C656FA" w:rsidRDefault="00E4090E" w:rsidP="00745DB3">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3988D9D" w14:textId="77777777" w:rsidR="00E4090E" w:rsidRPr="00C656FA" w:rsidRDefault="00E4090E" w:rsidP="00745DB3">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E7D9C45" w14:textId="77777777" w:rsidR="00E4090E" w:rsidRPr="00C656FA" w:rsidRDefault="00E4090E" w:rsidP="00745DB3">
            <w:pPr>
              <w:rPr>
                <w:b/>
                <w:bCs/>
                <w:color w:val="FFFFFF" w:themeColor="background1"/>
                <w:szCs w:val="22"/>
              </w:rPr>
            </w:pPr>
            <w:r w:rsidRPr="00C656FA">
              <w:rPr>
                <w:b/>
                <w:bCs/>
                <w:color w:val="FFFFFF" w:themeColor="background1"/>
                <w:szCs w:val="22"/>
              </w:rPr>
              <w:t>Acción</w:t>
            </w:r>
          </w:p>
        </w:tc>
      </w:tr>
      <w:tr w:rsidR="00E4090E" w14:paraId="3E44E6CB" w14:textId="77777777" w:rsidTr="00745DB3">
        <w:trPr>
          <w:trHeight w:val="170"/>
        </w:trPr>
        <w:tc>
          <w:tcPr>
            <w:tcW w:w="1732" w:type="dxa"/>
            <w:vMerge/>
            <w:shd w:val="clear" w:color="auto" w:fill="5F497A" w:themeFill="accent4" w:themeFillShade="BF"/>
          </w:tcPr>
          <w:p w14:paraId="57F9FA66" w14:textId="77777777" w:rsidR="00E4090E" w:rsidRPr="00C656FA" w:rsidRDefault="00E4090E" w:rsidP="00745DB3">
            <w:pPr>
              <w:pStyle w:val="Prrafodelista"/>
              <w:rPr>
                <w:b/>
                <w:bCs/>
                <w:color w:val="FFFFFF" w:themeColor="background1"/>
                <w:szCs w:val="22"/>
              </w:rPr>
            </w:pPr>
          </w:p>
        </w:tc>
        <w:tc>
          <w:tcPr>
            <w:tcW w:w="957" w:type="dxa"/>
            <w:shd w:val="clear" w:color="auto" w:fill="FFFFFF" w:themeFill="background1"/>
          </w:tcPr>
          <w:p w14:paraId="2C080335" w14:textId="77777777" w:rsidR="00E4090E" w:rsidRPr="00C656FA" w:rsidRDefault="00E4090E" w:rsidP="00745DB3">
            <w:pPr>
              <w:rPr>
                <w:b/>
                <w:bCs/>
                <w:color w:val="FFFFFF" w:themeColor="background1"/>
                <w:szCs w:val="22"/>
              </w:rPr>
            </w:pPr>
          </w:p>
        </w:tc>
        <w:tc>
          <w:tcPr>
            <w:tcW w:w="6330" w:type="dxa"/>
            <w:shd w:val="clear" w:color="auto" w:fill="FFFFFF" w:themeFill="background1"/>
          </w:tcPr>
          <w:p w14:paraId="4A6FCE29" w14:textId="77777777" w:rsidR="00E4090E" w:rsidRPr="00C656FA" w:rsidRDefault="00E4090E" w:rsidP="00745DB3">
            <w:pPr>
              <w:rPr>
                <w:b/>
                <w:bCs/>
                <w:color w:val="FFFFFF" w:themeColor="background1"/>
                <w:szCs w:val="22"/>
              </w:rPr>
            </w:pPr>
          </w:p>
        </w:tc>
      </w:tr>
      <w:tr w:rsidR="00E4090E" w14:paraId="1583C44B" w14:textId="77777777" w:rsidTr="00745DB3">
        <w:trPr>
          <w:trHeight w:val="170"/>
        </w:trPr>
        <w:tc>
          <w:tcPr>
            <w:tcW w:w="1732" w:type="dxa"/>
            <w:shd w:val="clear" w:color="auto" w:fill="5F497A" w:themeFill="accent4" w:themeFillShade="BF"/>
          </w:tcPr>
          <w:p w14:paraId="7456C2CC" w14:textId="77777777" w:rsidR="00E4090E" w:rsidRPr="00C656FA" w:rsidRDefault="00E4090E" w:rsidP="00745DB3">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3F7C1022" w14:textId="77777777" w:rsidR="00E4090E" w:rsidRPr="00F645A7" w:rsidRDefault="00E4090E" w:rsidP="00745DB3">
            <w:pPr>
              <w:rPr>
                <w:szCs w:val="22"/>
              </w:rPr>
            </w:pPr>
          </w:p>
        </w:tc>
      </w:tr>
      <w:bookmarkEnd w:id="160"/>
    </w:tbl>
    <w:p w14:paraId="619874FC" w14:textId="30CCD52B" w:rsidR="0017017F" w:rsidRDefault="0017017F" w:rsidP="0017017F"/>
    <w:p w14:paraId="3D1AA27F" w14:textId="77777777" w:rsidR="0017017F" w:rsidRPr="0017017F" w:rsidRDefault="0017017F" w:rsidP="0017017F"/>
    <w:p w14:paraId="090689E6" w14:textId="37B6DF3F" w:rsidR="00CD2D06" w:rsidRDefault="00CD2D06" w:rsidP="00E30E02">
      <w:pPr>
        <w:pStyle w:val="Ttulo1"/>
        <w:numPr>
          <w:ilvl w:val="0"/>
          <w:numId w:val="1"/>
        </w:numPr>
      </w:pPr>
      <w:bookmarkStart w:id="162" w:name="_Diseño_del_proyecto_1"/>
      <w:bookmarkStart w:id="163" w:name="_Toc121745429"/>
      <w:bookmarkEnd w:id="162"/>
      <w:r>
        <w:lastRenderedPageBreak/>
        <w:t>Diseño del proyecto</w:t>
      </w:r>
      <w:bookmarkEnd w:id="125"/>
      <w:bookmarkEnd w:id="158"/>
      <w:bookmarkEnd w:id="163"/>
    </w:p>
    <w:p w14:paraId="6D5D771A" w14:textId="17020B9D" w:rsidR="00BF12B6" w:rsidRDefault="00D00D00" w:rsidP="006F6576">
      <w:pPr>
        <w:pStyle w:val="Ttulo2"/>
      </w:pPr>
      <w:bookmarkStart w:id="164" w:name="_Toc121742298"/>
      <w:bookmarkStart w:id="165" w:name="_Toc121745430"/>
      <w:r>
        <w:t>Bocetos</w:t>
      </w:r>
      <w:r w:rsidR="0017017F">
        <w:t xml:space="preserve"> de la aplicación</w:t>
      </w:r>
      <w:bookmarkEnd w:id="164"/>
      <w:bookmarkEnd w:id="165"/>
    </w:p>
    <w:p w14:paraId="51BACECA" w14:textId="77777777" w:rsidR="009F05D0" w:rsidRPr="009F05D0" w:rsidRDefault="009F05D0" w:rsidP="00597150">
      <w:pPr>
        <w:pStyle w:val="Prrafodelista"/>
        <w:keepNext/>
        <w:keepLines/>
        <w:numPr>
          <w:ilvl w:val="0"/>
          <w:numId w:val="12"/>
        </w:numPr>
        <w:spacing w:before="320" w:after="80"/>
        <w:contextualSpacing w:val="0"/>
        <w:jc w:val="left"/>
        <w:outlineLvl w:val="2"/>
        <w:rPr>
          <w:b/>
          <w:i/>
          <w:vanish/>
          <w:color w:val="434343"/>
          <w:sz w:val="24"/>
          <w:szCs w:val="36"/>
        </w:rPr>
      </w:pPr>
      <w:bookmarkStart w:id="166" w:name="_Toc121742299"/>
      <w:bookmarkStart w:id="167" w:name="_Toc121742839"/>
      <w:bookmarkStart w:id="168" w:name="_Toc121745431"/>
      <w:bookmarkEnd w:id="166"/>
      <w:bookmarkEnd w:id="167"/>
      <w:bookmarkEnd w:id="168"/>
    </w:p>
    <w:p w14:paraId="0298B580" w14:textId="77777777" w:rsidR="009F05D0" w:rsidRPr="009F05D0" w:rsidRDefault="009F05D0" w:rsidP="00597150">
      <w:pPr>
        <w:pStyle w:val="Prrafodelista"/>
        <w:keepNext/>
        <w:keepLines/>
        <w:numPr>
          <w:ilvl w:val="1"/>
          <w:numId w:val="12"/>
        </w:numPr>
        <w:spacing w:before="320" w:after="80"/>
        <w:contextualSpacing w:val="0"/>
        <w:jc w:val="left"/>
        <w:outlineLvl w:val="2"/>
        <w:rPr>
          <w:b/>
          <w:i/>
          <w:vanish/>
          <w:color w:val="434343"/>
          <w:sz w:val="24"/>
          <w:szCs w:val="36"/>
        </w:rPr>
      </w:pPr>
      <w:bookmarkStart w:id="169" w:name="_Toc121742300"/>
      <w:bookmarkStart w:id="170" w:name="_Toc121742840"/>
      <w:bookmarkStart w:id="171" w:name="_Toc121745432"/>
      <w:bookmarkEnd w:id="169"/>
      <w:bookmarkEnd w:id="170"/>
      <w:bookmarkEnd w:id="171"/>
    </w:p>
    <w:p w14:paraId="1AF18D24" w14:textId="7588224C" w:rsidR="00BF12B6" w:rsidRPr="00BF12B6" w:rsidRDefault="00BF12B6" w:rsidP="00D10081">
      <w:pPr>
        <w:pStyle w:val="Ttulo3"/>
      </w:pPr>
      <w:bookmarkStart w:id="172" w:name="_Toc121742301"/>
      <w:bookmarkStart w:id="173" w:name="_Toc121745433"/>
      <w:r w:rsidRPr="00BF12B6">
        <w:t>Pantalla de autenticación de usuario</w:t>
      </w:r>
      <w:bookmarkEnd w:id="172"/>
      <w:bookmarkEnd w:id="173"/>
    </w:p>
    <w:p w14:paraId="3E936CDC" w14:textId="77777777" w:rsidR="00B239D2" w:rsidRDefault="00B239D2" w:rsidP="00B239D2">
      <w:pPr>
        <w:keepNext/>
        <w:jc w:val="center"/>
      </w:pPr>
      <w:r>
        <w:rPr>
          <w:noProof/>
          <w:lang w:val="es-ES"/>
        </w:rPr>
        <w:drawing>
          <wp:inline distT="0" distB="0" distL="0" distR="0" wp14:anchorId="4132A595" wp14:editId="2B82ED2D">
            <wp:extent cx="1380954" cy="305154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98081" cy="3089390"/>
                    </a:xfrm>
                    <a:prstGeom prst="rect">
                      <a:avLst/>
                    </a:prstGeom>
                    <a:noFill/>
                    <a:ln>
                      <a:noFill/>
                    </a:ln>
                  </pic:spPr>
                </pic:pic>
              </a:graphicData>
            </a:graphic>
          </wp:inline>
        </w:drawing>
      </w:r>
    </w:p>
    <w:p w14:paraId="00F51C0C" w14:textId="66867045" w:rsidR="00822B69" w:rsidRDefault="00B239D2" w:rsidP="00B239D2">
      <w:pPr>
        <w:pStyle w:val="Descripcin"/>
        <w:jc w:val="center"/>
        <w:rPr>
          <w:b/>
          <w:bCs/>
          <w:sz w:val="24"/>
          <w:szCs w:val="24"/>
        </w:rPr>
      </w:pPr>
      <w:r>
        <w:t xml:space="preserve">Ilustración </w:t>
      </w:r>
      <w:fldSimple w:instr=" SEQ Ilustración \* ARABIC ">
        <w:r w:rsidR="0052151E">
          <w:rPr>
            <w:noProof/>
          </w:rPr>
          <w:t>10</w:t>
        </w:r>
      </w:fldSimple>
      <w:r>
        <w:t xml:space="preserve"> - Boceto de pantalla de autenticación</w:t>
      </w:r>
    </w:p>
    <w:p w14:paraId="400C8122" w14:textId="4E80A0E4" w:rsidR="0017017F" w:rsidRDefault="00B239D2" w:rsidP="0017017F">
      <w:pPr>
        <w:jc w:val="left"/>
        <w:rPr>
          <w:szCs w:val="22"/>
        </w:rPr>
      </w:pPr>
      <w:r>
        <w:rPr>
          <w:szCs w:val="22"/>
        </w:rPr>
        <w:t xml:space="preserve">En la ilustración </w:t>
      </w:r>
      <w:r w:rsidR="00FC4C47">
        <w:rPr>
          <w:szCs w:val="22"/>
        </w:rPr>
        <w:t>10</w:t>
      </w:r>
      <w:r>
        <w:rPr>
          <w:szCs w:val="22"/>
        </w:rPr>
        <w:t xml:space="preserve"> podemos</w:t>
      </w:r>
      <w:r w:rsidR="0017017F" w:rsidRPr="00D82978">
        <w:rPr>
          <w:szCs w:val="22"/>
        </w:rPr>
        <w:t xml:space="preserve"> </w:t>
      </w:r>
      <w:r w:rsidR="00A12161">
        <w:rPr>
          <w:szCs w:val="22"/>
        </w:rPr>
        <w:t>“</w:t>
      </w:r>
      <w:r w:rsidR="00A12161" w:rsidRPr="00A12161">
        <w:rPr>
          <w:b/>
          <w:bCs/>
          <w:szCs w:val="22"/>
        </w:rPr>
        <w:t>activi</w:t>
      </w:r>
      <w:r w:rsidR="00A12161">
        <w:rPr>
          <w:b/>
          <w:bCs/>
          <w:szCs w:val="22"/>
        </w:rPr>
        <w:t>ty”</w:t>
      </w:r>
      <w:r w:rsidR="00A12161">
        <w:rPr>
          <w:rStyle w:val="Refdenotaalpie"/>
          <w:b/>
          <w:bCs/>
          <w:szCs w:val="22"/>
        </w:rPr>
        <w:footnoteReference w:id="9"/>
      </w:r>
      <w:r w:rsidR="00A12161">
        <w:rPr>
          <w:b/>
          <w:bCs/>
          <w:szCs w:val="22"/>
        </w:rPr>
        <w:t xml:space="preserve"> o actividad</w:t>
      </w:r>
      <w:r w:rsidR="0017017F" w:rsidRPr="00D82978">
        <w:rPr>
          <w:szCs w:val="22"/>
        </w:rPr>
        <w:t xml:space="preserve"> que ve el usuario al entrar a la aplicaci</w:t>
      </w:r>
      <w:r w:rsidR="00D82978" w:rsidRPr="00D82978">
        <w:rPr>
          <w:szCs w:val="22"/>
        </w:rPr>
        <w:t xml:space="preserve">ón después de ejecutarla, en ella aparece el logotipo de la aplicación en grande, y un formulario con los campos de </w:t>
      </w:r>
      <w:r>
        <w:rPr>
          <w:szCs w:val="22"/>
        </w:rPr>
        <w:t>email</w:t>
      </w:r>
      <w:r w:rsidR="00D82978" w:rsidRPr="00D82978">
        <w:rPr>
          <w:szCs w:val="22"/>
        </w:rPr>
        <w:t xml:space="preserve"> y contraseña</w:t>
      </w:r>
      <w:r w:rsidR="00D82978">
        <w:rPr>
          <w:szCs w:val="22"/>
        </w:rPr>
        <w:t xml:space="preserve">, con un botón para aceptarlo. </w:t>
      </w:r>
      <w:r w:rsidR="00C27951">
        <w:rPr>
          <w:szCs w:val="22"/>
        </w:rPr>
        <w:t>Esta vista envía los datos introducidos en el formulario a la base de datos de Firestore, si las credenciales son correctas navegará al listado de vehículos.</w:t>
      </w:r>
      <w:r w:rsidR="00ED1879">
        <w:rPr>
          <w:szCs w:val="22"/>
        </w:rPr>
        <w:t xml:space="preserve"> Los usuarios volverán a esta vista cuando se </w:t>
      </w:r>
      <w:r w:rsidR="000C2B84">
        <w:rPr>
          <w:szCs w:val="22"/>
        </w:rPr>
        <w:t>desautentiquen</w:t>
      </w:r>
      <w:r w:rsidR="00ED1879">
        <w:rPr>
          <w:szCs w:val="22"/>
        </w:rPr>
        <w:t xml:space="preserve"> desde cualquier vista.</w:t>
      </w:r>
      <w:r>
        <w:rPr>
          <w:szCs w:val="22"/>
        </w:rPr>
        <w:t xml:space="preserve"> En el caso de que no tengan usuario registrado </w:t>
      </w:r>
      <w:r w:rsidR="00FC4C47">
        <w:rPr>
          <w:szCs w:val="22"/>
        </w:rPr>
        <w:t>podrán</w:t>
      </w:r>
      <w:r>
        <w:rPr>
          <w:szCs w:val="22"/>
        </w:rPr>
        <w:t xml:space="preserve"> crear uno presionando el botón “Registro”, lo que </w:t>
      </w:r>
      <w:r w:rsidR="00FC4C47">
        <w:rPr>
          <w:szCs w:val="22"/>
        </w:rPr>
        <w:t>los</w:t>
      </w:r>
      <w:r>
        <w:rPr>
          <w:szCs w:val="22"/>
        </w:rPr>
        <w:t xml:space="preserve"> lleva a la</w:t>
      </w:r>
      <w:r w:rsidR="00FC4C47">
        <w:rPr>
          <w:szCs w:val="22"/>
        </w:rPr>
        <w:t xml:space="preserve"> actividad de registro.</w:t>
      </w:r>
    </w:p>
    <w:p w14:paraId="60BCA8A3" w14:textId="409E4F5B" w:rsidR="00FC4C47" w:rsidRDefault="00FC4C47" w:rsidP="0017017F">
      <w:pPr>
        <w:jc w:val="left"/>
        <w:rPr>
          <w:szCs w:val="22"/>
        </w:rPr>
      </w:pPr>
    </w:p>
    <w:p w14:paraId="14571D3E" w14:textId="77777777" w:rsidR="00FC4C47" w:rsidRDefault="00FC4C47" w:rsidP="0017017F">
      <w:pPr>
        <w:jc w:val="left"/>
        <w:rPr>
          <w:szCs w:val="22"/>
        </w:rPr>
      </w:pPr>
    </w:p>
    <w:p w14:paraId="45C94C89" w14:textId="0D2F5D66" w:rsidR="00B239D2" w:rsidRDefault="00B239D2" w:rsidP="00D10081">
      <w:pPr>
        <w:pStyle w:val="Ttulo3"/>
      </w:pPr>
      <w:bookmarkStart w:id="174" w:name="_Toc121742302"/>
      <w:bookmarkStart w:id="175" w:name="_Toc121745434"/>
      <w:r>
        <w:lastRenderedPageBreak/>
        <w:t>P</w:t>
      </w:r>
      <w:r w:rsidRPr="00BF12B6">
        <w:t xml:space="preserve">antalla de </w:t>
      </w:r>
      <w:r>
        <w:t>registro</w:t>
      </w:r>
      <w:r w:rsidRPr="00BF12B6">
        <w:t xml:space="preserve"> de usuario</w:t>
      </w:r>
      <w:bookmarkEnd w:id="174"/>
      <w:bookmarkEnd w:id="175"/>
    </w:p>
    <w:p w14:paraId="2C323831" w14:textId="198495D8" w:rsidR="00FC4C47" w:rsidRDefault="00A4549C" w:rsidP="00A4549C">
      <w:pPr>
        <w:ind w:firstLine="630"/>
        <w:jc w:val="left"/>
        <w:rPr>
          <w:szCs w:val="22"/>
        </w:rPr>
      </w:pPr>
      <w:r>
        <w:rPr>
          <w:szCs w:val="22"/>
        </w:rPr>
        <w:t xml:space="preserve">Es similar a la de </w:t>
      </w:r>
      <w:r w:rsidR="00252481">
        <w:rPr>
          <w:szCs w:val="22"/>
        </w:rPr>
        <w:t>autenticación,</w:t>
      </w:r>
      <w:r>
        <w:rPr>
          <w:szCs w:val="22"/>
        </w:rPr>
        <w:t xml:space="preserve"> pero con un campo más de contraseña. E</w:t>
      </w:r>
      <w:r w:rsidR="00B239D2">
        <w:rPr>
          <w:szCs w:val="22"/>
        </w:rPr>
        <w:t xml:space="preserve">n esta pantalla el usuario deberá ingresar correo y la contraseña dos veces, para asegurarse que la escribe bien, se realiza una comparativa entre los dos campos, si esta es correcta, el sistema le creará un usuario y navegará hacía la pantalla de </w:t>
      </w:r>
      <w:r w:rsidR="00B239D2" w:rsidRPr="00B239D2">
        <w:rPr>
          <w:b/>
          <w:bCs/>
          <w:szCs w:val="22"/>
        </w:rPr>
        <w:t>actividad principal</w:t>
      </w:r>
      <w:r w:rsidR="00B239D2">
        <w:rPr>
          <w:szCs w:val="22"/>
        </w:rPr>
        <w:t>.</w:t>
      </w:r>
    </w:p>
    <w:p w14:paraId="0E97B464" w14:textId="5669E9D8" w:rsidR="00BF12B6" w:rsidRPr="009F05D0" w:rsidRDefault="00BF12B6" w:rsidP="00D10081">
      <w:pPr>
        <w:pStyle w:val="Ttulo3"/>
      </w:pPr>
      <w:bookmarkStart w:id="176" w:name="_Toc121742303"/>
      <w:bookmarkStart w:id="177" w:name="_Toc121745435"/>
      <w:r>
        <w:t xml:space="preserve">Pantalla de listado de </w:t>
      </w:r>
      <w:bookmarkEnd w:id="176"/>
      <w:bookmarkEnd w:id="177"/>
      <w:r w:rsidR="00FC4C47">
        <w:t>vehículos</w:t>
      </w:r>
    </w:p>
    <w:p w14:paraId="4EAB77F9" w14:textId="77777777" w:rsidR="00B239D2" w:rsidRDefault="00D82978" w:rsidP="00B239D2">
      <w:pPr>
        <w:keepNext/>
        <w:jc w:val="center"/>
      </w:pPr>
      <w:r>
        <w:rPr>
          <w:noProof/>
          <w:lang w:val="es-ES"/>
        </w:rPr>
        <w:drawing>
          <wp:inline distT="0" distB="0" distL="0" distR="0" wp14:anchorId="324CCFA7" wp14:editId="76B648E7">
            <wp:extent cx="3170255" cy="358317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18172" cy="3637330"/>
                    </a:xfrm>
                    <a:prstGeom prst="rect">
                      <a:avLst/>
                    </a:prstGeom>
                    <a:noFill/>
                    <a:ln>
                      <a:noFill/>
                    </a:ln>
                  </pic:spPr>
                </pic:pic>
              </a:graphicData>
            </a:graphic>
          </wp:inline>
        </w:drawing>
      </w:r>
    </w:p>
    <w:p w14:paraId="63A22376" w14:textId="79A12F93" w:rsidR="0017017F" w:rsidRDefault="00B239D2" w:rsidP="00B239D2">
      <w:pPr>
        <w:pStyle w:val="Descripcin"/>
        <w:jc w:val="center"/>
        <w:rPr>
          <w:b/>
          <w:bCs/>
          <w:sz w:val="24"/>
          <w:szCs w:val="24"/>
        </w:rPr>
      </w:pPr>
      <w:r>
        <w:t xml:space="preserve">Ilustración </w:t>
      </w:r>
      <w:fldSimple w:instr=" SEQ Ilustración \* ARABIC ">
        <w:r w:rsidR="0052151E">
          <w:rPr>
            <w:noProof/>
          </w:rPr>
          <w:t>11</w:t>
        </w:r>
      </w:fldSimple>
      <w:r>
        <w:t xml:space="preserve"> - Boceto de pantalla principal</w:t>
      </w:r>
    </w:p>
    <w:p w14:paraId="0AE119EB" w14:textId="63BE741A" w:rsidR="0017017F" w:rsidRPr="00A12161" w:rsidRDefault="00D82978" w:rsidP="00A12161">
      <w:pPr>
        <w:rPr>
          <w:szCs w:val="22"/>
        </w:rPr>
      </w:pPr>
      <w:r w:rsidRPr="00560115">
        <w:t xml:space="preserve">El siguiente boceto es de la </w:t>
      </w:r>
      <w:r w:rsidR="00A12161">
        <w:t xml:space="preserve">actividad </w:t>
      </w:r>
      <w:r w:rsidR="00B239D2">
        <w:t xml:space="preserve">principal con el fragmento central cargado </w:t>
      </w:r>
      <w:r w:rsidRPr="00560115">
        <w:t xml:space="preserve">de </w:t>
      </w:r>
      <w:r w:rsidRPr="00ED1879">
        <w:rPr>
          <w:b/>
          <w:bCs/>
        </w:rPr>
        <w:t>listado de vehículo</w:t>
      </w:r>
      <w:r w:rsidR="00FC4C47">
        <w:rPr>
          <w:b/>
          <w:bCs/>
        </w:rPr>
        <w:t>s</w:t>
      </w:r>
      <w:r w:rsidRPr="00560115">
        <w:t>, empezando por la parte de arriba tendremos una barra de herramientas</w:t>
      </w:r>
      <w:r w:rsidR="00B239D2">
        <w:t xml:space="preserve">. </w:t>
      </w:r>
      <w:r w:rsidR="00560115" w:rsidRPr="00560115">
        <w:t>En la parte derecha de la barra un icono con una campana de notificaciones, podremos navegar al listado de notificaciones y avisos</w:t>
      </w:r>
      <w:r w:rsidR="00B239D2">
        <w:t xml:space="preserve">, y otro icono de </w:t>
      </w:r>
      <w:r w:rsidR="000C2B84">
        <w:t>desautentiquen</w:t>
      </w:r>
      <w:r w:rsidR="00B239D2">
        <w:t xml:space="preserve">, que nos llevará de nuevo a la actividad de </w:t>
      </w:r>
      <w:r w:rsidR="005A7206">
        <w:t>autenticación</w:t>
      </w:r>
      <w:r w:rsidR="00B239D2">
        <w:t xml:space="preserve">. </w:t>
      </w:r>
      <w:r w:rsidR="00560115" w:rsidRPr="00560115">
        <w:t>En la parte central hay un “</w:t>
      </w:r>
      <w:r w:rsidR="00560115" w:rsidRPr="00560115">
        <w:rPr>
          <w:b/>
          <w:bCs/>
        </w:rPr>
        <w:t>recyclerview</w:t>
      </w:r>
      <w:r w:rsidR="00C27951">
        <w:rPr>
          <w:rStyle w:val="Refdenotaalpie"/>
          <w:b/>
          <w:bCs/>
        </w:rPr>
        <w:footnoteReference w:id="10"/>
      </w:r>
      <w:r w:rsidR="00560115" w:rsidRPr="00560115">
        <w:t>”</w:t>
      </w:r>
      <w:r w:rsidR="00C27951">
        <w:t xml:space="preserve"> que muestra el litado de </w:t>
      </w:r>
      <w:r w:rsidR="005A7206">
        <w:t>ítems</w:t>
      </w:r>
      <w:r w:rsidR="00C27951">
        <w:t xml:space="preserve">, cada </w:t>
      </w:r>
      <w:r w:rsidR="005A7206">
        <w:t>ítem</w:t>
      </w:r>
      <w:r w:rsidR="00C27951">
        <w:t xml:space="preserve"> tendrá la imagen del vehículo</w:t>
      </w:r>
      <w:r w:rsidR="00525D39">
        <w:t xml:space="preserve">. </w:t>
      </w:r>
      <w:r w:rsidR="00C27951">
        <w:t xml:space="preserve">Esta parte se puede desplazar hacia arriba y hacia abajo con un </w:t>
      </w:r>
      <w:r w:rsidR="00C27951" w:rsidRPr="00C27951">
        <w:rPr>
          <w:b/>
          <w:bCs/>
        </w:rPr>
        <w:t>“scrollview</w:t>
      </w:r>
      <w:r w:rsidR="00C27951">
        <w:rPr>
          <w:rStyle w:val="Refdenotaalpie"/>
          <w:b/>
          <w:bCs/>
        </w:rPr>
        <w:footnoteReference w:id="11"/>
      </w:r>
      <w:r w:rsidR="00C27951" w:rsidRPr="00C27951">
        <w:rPr>
          <w:b/>
          <w:bCs/>
        </w:rPr>
        <w:t>”</w:t>
      </w:r>
      <w:r w:rsidR="00E4271C">
        <w:rPr>
          <w:b/>
          <w:bCs/>
        </w:rPr>
        <w:t xml:space="preserve"> </w:t>
      </w:r>
      <w:r w:rsidR="00E4271C" w:rsidRPr="00E4271C">
        <w:t>vertical.</w:t>
      </w:r>
      <w:r w:rsidR="00E4271C">
        <w:t xml:space="preserve"> Esta </w:t>
      </w:r>
      <w:r w:rsidR="00E4271C">
        <w:lastRenderedPageBreak/>
        <w:t xml:space="preserve">parte central será también dinámica para la navegación y cambiará de </w:t>
      </w:r>
      <w:r w:rsidR="00E4271C" w:rsidRPr="00E4271C">
        <w:rPr>
          <w:b/>
          <w:bCs/>
        </w:rPr>
        <w:t>“fragment</w:t>
      </w:r>
      <w:r w:rsidR="00E4271C">
        <w:rPr>
          <w:rStyle w:val="Refdenotaalpie"/>
          <w:b/>
          <w:bCs/>
        </w:rPr>
        <w:footnoteReference w:id="12"/>
      </w:r>
      <w:r w:rsidR="00E4271C" w:rsidRPr="00E4271C">
        <w:rPr>
          <w:b/>
          <w:bCs/>
        </w:rPr>
        <w:t>”</w:t>
      </w:r>
      <w:r w:rsidR="00A12161">
        <w:rPr>
          <w:b/>
          <w:bCs/>
        </w:rPr>
        <w:t xml:space="preserve"> o fragmento</w:t>
      </w:r>
      <w:r w:rsidR="00E4271C">
        <w:t xml:space="preserve"> cuando presionemos sobre cada uno de los iconos de avisos, o del menú inferior </w:t>
      </w:r>
      <w:r w:rsidR="00E4271C" w:rsidRPr="00A12161">
        <w:rPr>
          <w:szCs w:val="22"/>
        </w:rPr>
        <w:t xml:space="preserve">de navegación. El menú inferior de navegación está compuesto de 5 iconos. Para </w:t>
      </w:r>
      <w:r w:rsidR="00ED1879" w:rsidRPr="00A12161">
        <w:rPr>
          <w:szCs w:val="22"/>
        </w:rPr>
        <w:t xml:space="preserve">navegar hacia </w:t>
      </w:r>
      <w:r w:rsidR="00E4271C" w:rsidRPr="00A12161">
        <w:rPr>
          <w:szCs w:val="22"/>
        </w:rPr>
        <w:t>los apartados de vehículos, servicios, ITV, inventario y personal.</w:t>
      </w:r>
      <w:r w:rsidR="00525D39">
        <w:rPr>
          <w:szCs w:val="22"/>
        </w:rPr>
        <w:t xml:space="preserve"> También habrá icono “+” flotante para agregar registros en cada apartado.</w:t>
      </w:r>
    </w:p>
    <w:p w14:paraId="788BBA44" w14:textId="2375B39F" w:rsidR="00A460B0" w:rsidRDefault="00ED1879" w:rsidP="00A12161">
      <w:pPr>
        <w:rPr>
          <w:szCs w:val="22"/>
        </w:rPr>
      </w:pPr>
      <w:r w:rsidRPr="00A12161">
        <w:rPr>
          <w:szCs w:val="22"/>
        </w:rPr>
        <w:t>Presionando la ficha de vehículos se abrirá una pantalla emergente donde se ampliará la foto del vehículo, y se podrán consultar en detalle la información del vehículo</w:t>
      </w:r>
      <w:r w:rsidR="00525D39">
        <w:rPr>
          <w:szCs w:val="22"/>
        </w:rPr>
        <w:t>, borrarlo y editarlo.</w:t>
      </w:r>
    </w:p>
    <w:p w14:paraId="1380AD5D" w14:textId="4300BC54" w:rsidR="00BF12B6" w:rsidRDefault="00BF12B6" w:rsidP="00D10081">
      <w:pPr>
        <w:pStyle w:val="Ttulo3"/>
      </w:pPr>
      <w:bookmarkStart w:id="178" w:name="_Toc121742304"/>
      <w:bookmarkStart w:id="179" w:name="_Toc121745436"/>
      <w:r>
        <w:t>Dialogo de vista de detalle de vehículo</w:t>
      </w:r>
      <w:bookmarkEnd w:id="178"/>
      <w:bookmarkEnd w:id="179"/>
    </w:p>
    <w:p w14:paraId="089B1825" w14:textId="77777777" w:rsidR="000B56B3" w:rsidRDefault="00525D39" w:rsidP="000B56B3">
      <w:pPr>
        <w:keepNext/>
        <w:jc w:val="center"/>
      </w:pPr>
      <w:r>
        <w:rPr>
          <w:noProof/>
          <w:lang w:val="es-ES"/>
        </w:rPr>
        <w:drawing>
          <wp:inline distT="0" distB="0" distL="0" distR="0" wp14:anchorId="44991241" wp14:editId="356243CE">
            <wp:extent cx="1841442" cy="4110274"/>
            <wp:effectExtent l="0" t="0" r="6985" b="508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66896" cy="4167090"/>
                    </a:xfrm>
                    <a:prstGeom prst="rect">
                      <a:avLst/>
                    </a:prstGeom>
                    <a:noFill/>
                    <a:ln>
                      <a:noFill/>
                    </a:ln>
                  </pic:spPr>
                </pic:pic>
              </a:graphicData>
            </a:graphic>
          </wp:inline>
        </w:drawing>
      </w:r>
    </w:p>
    <w:p w14:paraId="5525BEFD" w14:textId="3A95B256" w:rsidR="00BF12B6" w:rsidRDefault="000B56B3" w:rsidP="000B56B3">
      <w:pPr>
        <w:pStyle w:val="Descripcin"/>
        <w:jc w:val="center"/>
        <w:rPr>
          <w:szCs w:val="22"/>
        </w:rPr>
      </w:pPr>
      <w:r>
        <w:t xml:space="preserve">Ilustración </w:t>
      </w:r>
      <w:fldSimple w:instr=" SEQ Ilustración \* ARABIC ">
        <w:r w:rsidR="0052151E">
          <w:rPr>
            <w:noProof/>
          </w:rPr>
          <w:t>12</w:t>
        </w:r>
      </w:fldSimple>
      <w:r>
        <w:t xml:space="preserve"> - Boceto de detalle de vehículo</w:t>
      </w:r>
    </w:p>
    <w:p w14:paraId="0203FEF1" w14:textId="7986FC40" w:rsidR="00BF12B6" w:rsidRDefault="00BF12B6" w:rsidP="00A12161">
      <w:pPr>
        <w:rPr>
          <w:szCs w:val="22"/>
        </w:rPr>
      </w:pPr>
      <w:r>
        <w:rPr>
          <w:szCs w:val="22"/>
        </w:rPr>
        <w:t xml:space="preserve">En este dialogo podemos ver la foto del vehículo que ocupa media pantalla, debajo de la foto estarán todos los datos del vehículo pudiendo bajar también con </w:t>
      </w:r>
      <w:r w:rsidR="001D6126">
        <w:rPr>
          <w:szCs w:val="22"/>
        </w:rPr>
        <w:t>una vista desplazable</w:t>
      </w:r>
      <w:r>
        <w:rPr>
          <w:szCs w:val="22"/>
        </w:rPr>
        <w:t xml:space="preserve"> para ver más datos.</w:t>
      </w:r>
      <w:r w:rsidR="00525D39">
        <w:rPr>
          <w:szCs w:val="22"/>
        </w:rPr>
        <w:t xml:space="preserve"> Habrá tres botones superiores donde se puede volver atrás, borrar</w:t>
      </w:r>
      <w:r w:rsidR="000B56B3">
        <w:rPr>
          <w:szCs w:val="22"/>
        </w:rPr>
        <w:t xml:space="preserve"> el registro y otro para editar el vehículo</w:t>
      </w:r>
    </w:p>
    <w:p w14:paraId="7A236E36" w14:textId="3C47FB03" w:rsidR="00525D39" w:rsidRDefault="00525D39" w:rsidP="00A12161">
      <w:pPr>
        <w:rPr>
          <w:szCs w:val="22"/>
        </w:rPr>
      </w:pPr>
    </w:p>
    <w:p w14:paraId="3075836C" w14:textId="77777777" w:rsidR="00525D39" w:rsidRDefault="00525D39" w:rsidP="00A12161">
      <w:pPr>
        <w:rPr>
          <w:szCs w:val="22"/>
        </w:rPr>
      </w:pPr>
    </w:p>
    <w:p w14:paraId="59D7832D" w14:textId="76D377E4" w:rsidR="00405567" w:rsidRPr="00405567" w:rsidRDefault="00405567" w:rsidP="00D10081">
      <w:pPr>
        <w:pStyle w:val="Ttulo3"/>
      </w:pPr>
      <w:bookmarkStart w:id="180" w:name="_Toc121742305"/>
      <w:bookmarkStart w:id="181" w:name="_Toc121745437"/>
      <w:r w:rsidRPr="00405567">
        <w:t>Vista de listado de alertas</w:t>
      </w:r>
      <w:bookmarkEnd w:id="180"/>
      <w:bookmarkEnd w:id="181"/>
    </w:p>
    <w:p w14:paraId="4091A73B" w14:textId="77777777" w:rsidR="000B56B3" w:rsidRDefault="00525D39" w:rsidP="000B56B3">
      <w:pPr>
        <w:keepNext/>
        <w:jc w:val="center"/>
      </w:pPr>
      <w:r>
        <w:rPr>
          <w:noProof/>
          <w:lang w:val="es-ES"/>
        </w:rPr>
        <w:drawing>
          <wp:inline distT="0" distB="0" distL="0" distR="0" wp14:anchorId="7BF15650" wp14:editId="2C4A3F2A">
            <wp:extent cx="1734573" cy="3546088"/>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6977"/>
                    <a:stretch/>
                  </pic:blipFill>
                  <pic:spPr bwMode="auto">
                    <a:xfrm>
                      <a:off x="0" y="0"/>
                      <a:ext cx="1767443" cy="3613287"/>
                    </a:xfrm>
                    <a:prstGeom prst="rect">
                      <a:avLst/>
                    </a:prstGeom>
                    <a:noFill/>
                    <a:ln>
                      <a:noFill/>
                    </a:ln>
                    <a:extLst>
                      <a:ext uri="{53640926-AAD7-44D8-BBD7-CCE9431645EC}">
                        <a14:shadowObscured xmlns:a14="http://schemas.microsoft.com/office/drawing/2010/main"/>
                      </a:ext>
                    </a:extLst>
                  </pic:spPr>
                </pic:pic>
              </a:graphicData>
            </a:graphic>
          </wp:inline>
        </w:drawing>
      </w:r>
    </w:p>
    <w:p w14:paraId="101BA22A" w14:textId="328AA147" w:rsidR="00405567" w:rsidRPr="00A12161" w:rsidRDefault="000B56B3" w:rsidP="000B56B3">
      <w:pPr>
        <w:pStyle w:val="Descripcin"/>
        <w:jc w:val="center"/>
        <w:rPr>
          <w:szCs w:val="22"/>
        </w:rPr>
      </w:pPr>
      <w:r>
        <w:t xml:space="preserve">Ilustración </w:t>
      </w:r>
      <w:fldSimple w:instr=" SEQ Ilustración \* ARABIC ">
        <w:r w:rsidR="0052151E">
          <w:rPr>
            <w:noProof/>
          </w:rPr>
          <w:t>13</w:t>
        </w:r>
      </w:fldSimple>
      <w:r>
        <w:t xml:space="preserve"> - Boceto de listado de alarmas</w:t>
      </w:r>
    </w:p>
    <w:p w14:paraId="306DCF2C" w14:textId="1B81DDB2" w:rsidR="00405567" w:rsidRDefault="00FC4C47" w:rsidP="00FC4C47">
      <w:pPr>
        <w:rPr>
          <w:szCs w:val="22"/>
        </w:rPr>
      </w:pPr>
      <w:r>
        <w:rPr>
          <w:szCs w:val="22"/>
        </w:rPr>
        <w:t>En la ilustración 13</w:t>
      </w:r>
      <w:r w:rsidR="00405567" w:rsidRPr="00525D39">
        <w:rPr>
          <w:szCs w:val="22"/>
        </w:rPr>
        <w:t xml:space="preserve"> podremos ver una lista de todas las alertas generadas en una lista, esta lista será una </w:t>
      </w:r>
      <w:r w:rsidR="001D6126">
        <w:rPr>
          <w:szCs w:val="22"/>
        </w:rPr>
        <w:t>lista</w:t>
      </w:r>
      <w:r w:rsidR="00405567" w:rsidRPr="00525D39">
        <w:rPr>
          <w:szCs w:val="22"/>
        </w:rPr>
        <w:t xml:space="preserve"> simple, con la fecha las alertas, el motivo y la fecha de su generación.</w:t>
      </w:r>
      <w:r>
        <w:rPr>
          <w:szCs w:val="22"/>
        </w:rPr>
        <w:t xml:space="preserve"> </w:t>
      </w:r>
      <w:r w:rsidR="000B56B3" w:rsidRPr="000B56B3">
        <w:rPr>
          <w:szCs w:val="22"/>
        </w:rPr>
        <w:t>Se podrán borrar desde un botón superior</w:t>
      </w:r>
      <w:r w:rsidR="000B56B3">
        <w:rPr>
          <w:szCs w:val="22"/>
        </w:rPr>
        <w:t xml:space="preserve"> y agregar más desde un botón de + inferior.</w:t>
      </w:r>
    </w:p>
    <w:p w14:paraId="1685F307" w14:textId="4EB83AEB" w:rsidR="00A4549C" w:rsidRDefault="00A4549C" w:rsidP="00FC4C47">
      <w:pPr>
        <w:rPr>
          <w:szCs w:val="22"/>
        </w:rPr>
      </w:pPr>
    </w:p>
    <w:p w14:paraId="0CB92A68" w14:textId="036D2F20" w:rsidR="00A4549C" w:rsidRDefault="00A4549C" w:rsidP="00FC4C47">
      <w:pPr>
        <w:rPr>
          <w:szCs w:val="22"/>
        </w:rPr>
      </w:pPr>
    </w:p>
    <w:p w14:paraId="0EB58B36" w14:textId="6DDE9373" w:rsidR="00A4549C" w:rsidRDefault="00A4549C" w:rsidP="00FC4C47">
      <w:pPr>
        <w:rPr>
          <w:szCs w:val="22"/>
        </w:rPr>
      </w:pPr>
    </w:p>
    <w:p w14:paraId="0ECBA5FB" w14:textId="428F7481" w:rsidR="00A4549C" w:rsidRDefault="00A4549C" w:rsidP="00FC4C47">
      <w:pPr>
        <w:rPr>
          <w:szCs w:val="22"/>
        </w:rPr>
      </w:pPr>
    </w:p>
    <w:p w14:paraId="14755195" w14:textId="4DF7C639" w:rsidR="00A4549C" w:rsidRDefault="00A4549C" w:rsidP="00FC4C47">
      <w:pPr>
        <w:rPr>
          <w:szCs w:val="22"/>
        </w:rPr>
      </w:pPr>
    </w:p>
    <w:p w14:paraId="357C60DC" w14:textId="116C0F11" w:rsidR="00A4549C" w:rsidRDefault="00A4549C" w:rsidP="00FC4C47">
      <w:pPr>
        <w:rPr>
          <w:szCs w:val="22"/>
        </w:rPr>
      </w:pPr>
    </w:p>
    <w:p w14:paraId="798AB678" w14:textId="4D510B13" w:rsidR="00A4549C" w:rsidRDefault="00A4549C" w:rsidP="00FC4C47">
      <w:pPr>
        <w:rPr>
          <w:szCs w:val="22"/>
        </w:rPr>
      </w:pPr>
    </w:p>
    <w:p w14:paraId="3922ABBF" w14:textId="6E781417" w:rsidR="00A4549C" w:rsidRDefault="00A4549C" w:rsidP="00FC4C47">
      <w:pPr>
        <w:rPr>
          <w:szCs w:val="22"/>
        </w:rPr>
      </w:pPr>
    </w:p>
    <w:p w14:paraId="0FA7A64D" w14:textId="67CD5C2C" w:rsidR="00A4549C" w:rsidRDefault="00A4549C" w:rsidP="00FC4C47">
      <w:pPr>
        <w:rPr>
          <w:szCs w:val="22"/>
        </w:rPr>
      </w:pPr>
    </w:p>
    <w:p w14:paraId="4C55F3DA" w14:textId="6BB48455" w:rsidR="00A4549C" w:rsidRDefault="00A4549C" w:rsidP="00FC4C47">
      <w:pPr>
        <w:rPr>
          <w:szCs w:val="22"/>
        </w:rPr>
      </w:pPr>
    </w:p>
    <w:p w14:paraId="19CE35B4" w14:textId="77777777" w:rsidR="00A4549C" w:rsidRDefault="00A4549C" w:rsidP="00FC4C47">
      <w:pPr>
        <w:rPr>
          <w:szCs w:val="22"/>
        </w:rPr>
      </w:pPr>
    </w:p>
    <w:p w14:paraId="5BAE541A" w14:textId="0E4AA9B4" w:rsidR="00405567" w:rsidRDefault="00405567" w:rsidP="00D10081">
      <w:pPr>
        <w:pStyle w:val="Ttulo3"/>
      </w:pPr>
      <w:bookmarkStart w:id="182" w:name="_Toc121742306"/>
      <w:bookmarkStart w:id="183" w:name="_Toc121745438"/>
      <w:r w:rsidRPr="00405567">
        <w:t>Vista de listado de servicios</w:t>
      </w:r>
      <w:bookmarkEnd w:id="182"/>
      <w:bookmarkEnd w:id="183"/>
    </w:p>
    <w:p w14:paraId="0EF09BE9" w14:textId="722C3C7E" w:rsidR="00FC4C47" w:rsidRPr="00A4549C" w:rsidRDefault="00A4549C" w:rsidP="00A4549C">
      <w:r>
        <w:t xml:space="preserve">En la ilustración 14 podemos ver el fragmento de listado de servicios, es similar al de ITV, pero variando los datos. Se podrán agregar y abrir en detalle cada uno de los servicios. </w:t>
      </w:r>
      <w:r w:rsidR="00FC4C47" w:rsidRPr="000B56B3">
        <w:rPr>
          <w:szCs w:val="22"/>
        </w:rPr>
        <w:t>Se podrán borrar desde un botón superior</w:t>
      </w:r>
      <w:r w:rsidR="00FC4C47">
        <w:rPr>
          <w:szCs w:val="22"/>
        </w:rPr>
        <w:t xml:space="preserve"> y agregar más desde un botón de + inferior.</w:t>
      </w:r>
    </w:p>
    <w:p w14:paraId="2BEE5CE8" w14:textId="77777777" w:rsidR="000B56B3" w:rsidRDefault="000B56B3" w:rsidP="000B56B3">
      <w:pPr>
        <w:keepNext/>
        <w:jc w:val="center"/>
      </w:pPr>
      <w:r>
        <w:rPr>
          <w:noProof/>
          <w:lang w:val="es-ES"/>
        </w:rPr>
        <w:drawing>
          <wp:inline distT="0" distB="0" distL="0" distR="0" wp14:anchorId="4590D7E4" wp14:editId="1103EF85">
            <wp:extent cx="1583473" cy="3510047"/>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08398" cy="3565297"/>
                    </a:xfrm>
                    <a:prstGeom prst="rect">
                      <a:avLst/>
                    </a:prstGeom>
                    <a:noFill/>
                    <a:ln>
                      <a:noFill/>
                    </a:ln>
                  </pic:spPr>
                </pic:pic>
              </a:graphicData>
            </a:graphic>
          </wp:inline>
        </w:drawing>
      </w:r>
    </w:p>
    <w:p w14:paraId="7069835E" w14:textId="41011C82" w:rsidR="00405567" w:rsidRDefault="000B56B3" w:rsidP="00FC4C47">
      <w:pPr>
        <w:pStyle w:val="Descripcin"/>
        <w:jc w:val="center"/>
        <w:rPr>
          <w:b/>
          <w:bCs/>
          <w:sz w:val="24"/>
          <w:szCs w:val="24"/>
        </w:rPr>
      </w:pPr>
      <w:r>
        <w:t xml:space="preserve">Ilustración </w:t>
      </w:r>
      <w:fldSimple w:instr=" SEQ Ilustración \* ARABIC ">
        <w:r w:rsidR="0052151E">
          <w:rPr>
            <w:noProof/>
          </w:rPr>
          <w:t>14</w:t>
        </w:r>
      </w:fldSimple>
      <w:r>
        <w:t xml:space="preserve"> - Boceto de listado de servicios</w:t>
      </w:r>
    </w:p>
    <w:p w14:paraId="64E68CBA" w14:textId="066B4369" w:rsidR="00A460B0" w:rsidRDefault="00A460B0" w:rsidP="00D10081">
      <w:pPr>
        <w:pStyle w:val="Ttulo3"/>
      </w:pPr>
      <w:bookmarkStart w:id="184" w:name="_Toc121742307"/>
      <w:bookmarkStart w:id="185" w:name="_Toc121745439"/>
      <w:r>
        <w:t>Vista de detalle de servicios</w:t>
      </w:r>
      <w:bookmarkEnd w:id="184"/>
      <w:bookmarkEnd w:id="185"/>
      <w:r w:rsidR="00A4549C">
        <w:t>.</w:t>
      </w:r>
    </w:p>
    <w:p w14:paraId="66DA6D85" w14:textId="1DE7355B" w:rsidR="00A460B0" w:rsidRPr="00A460B0" w:rsidRDefault="00A460B0" w:rsidP="00A460B0">
      <w:r>
        <w:t>En esta vista se podrá ver un fragmento con el detalle del servicio que hemos presionado. Se podrán borrar o editar los datos.</w:t>
      </w:r>
      <w:r w:rsidR="00884955">
        <w:t xml:space="preserve"> Será como la de </w:t>
      </w:r>
      <w:r w:rsidR="00A4549C">
        <w:t>vehículo,</w:t>
      </w:r>
      <w:r w:rsidR="00884955">
        <w:t xml:space="preserve"> pero sin la fotografía.</w:t>
      </w:r>
    </w:p>
    <w:p w14:paraId="746AFF53" w14:textId="3617C4B3" w:rsidR="00405567" w:rsidRDefault="00405567" w:rsidP="00D10081">
      <w:pPr>
        <w:pStyle w:val="Ttulo3"/>
      </w:pPr>
      <w:bookmarkStart w:id="186" w:name="_Toc121742308"/>
      <w:bookmarkStart w:id="187" w:name="_Toc121745440"/>
      <w:r w:rsidRPr="00405567">
        <w:lastRenderedPageBreak/>
        <w:t>Vista de listado de inventario</w:t>
      </w:r>
      <w:bookmarkEnd w:id="186"/>
      <w:bookmarkEnd w:id="187"/>
    </w:p>
    <w:p w14:paraId="48E1CDD6" w14:textId="19A2572C" w:rsidR="00884955" w:rsidRPr="00884955" w:rsidRDefault="00884955" w:rsidP="00884955">
      <w:pPr>
        <w:jc w:val="center"/>
      </w:pPr>
      <w:r>
        <w:rPr>
          <w:noProof/>
          <w:lang w:val="es-ES"/>
        </w:rPr>
        <w:drawing>
          <wp:inline distT="0" distB="0" distL="0" distR="0" wp14:anchorId="03F6F0F4" wp14:editId="33867C6F">
            <wp:extent cx="1518920" cy="3105213"/>
            <wp:effectExtent l="0" t="0" r="508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CA20DC1" w14:textId="0FF661F5" w:rsidR="00A460B0" w:rsidRDefault="00A460B0" w:rsidP="00A460B0"/>
    <w:p w14:paraId="3C0A4807" w14:textId="7A12E50C" w:rsidR="00A460B0" w:rsidRDefault="00A460B0" w:rsidP="00A460B0">
      <w:r>
        <w:t xml:space="preserve">En la ilustración 12 podemos ver el fragmento de listado de </w:t>
      </w:r>
      <w:r w:rsidR="005A7206">
        <w:t>ítems</w:t>
      </w:r>
      <w:r>
        <w:t xml:space="preserve">, es similar </w:t>
      </w:r>
      <w:r w:rsidR="00884955">
        <w:t>a las alertas</w:t>
      </w:r>
      <w:r>
        <w:t xml:space="preserve">, pero variando los datos. Se podrán agregar y abrir en detalle cada uno de los </w:t>
      </w:r>
    </w:p>
    <w:p w14:paraId="57A284D2" w14:textId="7106CBF0" w:rsidR="00A460B0" w:rsidRPr="00E23642" w:rsidRDefault="00A460B0" w:rsidP="00A460B0">
      <w:pPr>
        <w:rPr>
          <w:szCs w:val="22"/>
        </w:rPr>
      </w:pPr>
      <w:r w:rsidRPr="000B56B3">
        <w:rPr>
          <w:szCs w:val="22"/>
        </w:rPr>
        <w:t>Se podrán borrar desde un botón superior</w:t>
      </w:r>
      <w:r>
        <w:rPr>
          <w:szCs w:val="22"/>
        </w:rPr>
        <w:t xml:space="preserve"> y agregar más desde un botón de + inferior.</w:t>
      </w:r>
    </w:p>
    <w:p w14:paraId="6E2BB2BE" w14:textId="5FF600BC" w:rsidR="00A460B0" w:rsidRDefault="00A460B0" w:rsidP="00D10081">
      <w:pPr>
        <w:pStyle w:val="Ttulo3"/>
      </w:pPr>
      <w:bookmarkStart w:id="188" w:name="_Toc121742309"/>
      <w:bookmarkStart w:id="189" w:name="_Toc121745441"/>
      <w:r>
        <w:t xml:space="preserve">Vista de detalle de </w:t>
      </w:r>
      <w:bookmarkEnd w:id="188"/>
      <w:bookmarkEnd w:id="189"/>
      <w:r w:rsidR="005A7206">
        <w:t>ítem</w:t>
      </w:r>
    </w:p>
    <w:p w14:paraId="3800B66F" w14:textId="69F30230" w:rsidR="00E23642" w:rsidRPr="00A460B0" w:rsidRDefault="00E23642" w:rsidP="00E23642">
      <w:r>
        <w:t xml:space="preserve">En esta vista se podrá ver un fragmento con el detalle del </w:t>
      </w:r>
      <w:r w:rsidR="005A7206">
        <w:t>ítem</w:t>
      </w:r>
      <w:r>
        <w:t xml:space="preserve"> que hemos presionado. Se podrán borrar o editar los datos. Es igual que la de vehículo</w:t>
      </w:r>
      <w:r w:rsidR="00A4549C">
        <w:t xml:space="preserve">, con una foto del </w:t>
      </w:r>
      <w:r w:rsidR="005A7206">
        <w:t>ítem</w:t>
      </w:r>
      <w:r w:rsidR="00A4549C">
        <w:t>.</w:t>
      </w:r>
    </w:p>
    <w:p w14:paraId="56F7740B" w14:textId="77777777" w:rsidR="00A460B0" w:rsidRPr="00A460B0" w:rsidRDefault="00A460B0" w:rsidP="00A460B0"/>
    <w:p w14:paraId="5A6039EF" w14:textId="77777777" w:rsidR="00405567" w:rsidRDefault="00405567" w:rsidP="00822B69">
      <w:pPr>
        <w:rPr>
          <w:b/>
          <w:bCs/>
          <w:sz w:val="24"/>
          <w:szCs w:val="24"/>
        </w:rPr>
      </w:pPr>
    </w:p>
    <w:p w14:paraId="062AC587" w14:textId="148FFEA5" w:rsidR="00405567" w:rsidRDefault="00405567" w:rsidP="00D10081">
      <w:pPr>
        <w:pStyle w:val="Ttulo3"/>
      </w:pPr>
      <w:bookmarkStart w:id="190" w:name="_Toc121742310"/>
      <w:bookmarkStart w:id="191" w:name="_Toc121745442"/>
      <w:r w:rsidRPr="00405567">
        <w:lastRenderedPageBreak/>
        <w:t>Vista de listado de ITV</w:t>
      </w:r>
      <w:bookmarkEnd w:id="190"/>
      <w:bookmarkEnd w:id="191"/>
      <w:r w:rsidRPr="00405567">
        <w:t xml:space="preserve"> </w:t>
      </w:r>
    </w:p>
    <w:p w14:paraId="016541EC" w14:textId="77777777" w:rsidR="00A460B0" w:rsidRDefault="000B56B3" w:rsidP="00A460B0">
      <w:pPr>
        <w:keepNext/>
        <w:jc w:val="center"/>
      </w:pPr>
      <w:r>
        <w:rPr>
          <w:noProof/>
        </w:rPr>
        <w:t xml:space="preserve"> </w:t>
      </w:r>
      <w:r>
        <w:rPr>
          <w:noProof/>
          <w:lang w:val="es-ES"/>
        </w:rPr>
        <w:drawing>
          <wp:inline distT="0" distB="0" distL="0" distR="0" wp14:anchorId="53B06E29" wp14:editId="3AA17D1B">
            <wp:extent cx="1510937" cy="3349255"/>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5415" cy="3381347"/>
                    </a:xfrm>
                    <a:prstGeom prst="rect">
                      <a:avLst/>
                    </a:prstGeom>
                    <a:noFill/>
                    <a:ln>
                      <a:noFill/>
                    </a:ln>
                  </pic:spPr>
                </pic:pic>
              </a:graphicData>
            </a:graphic>
          </wp:inline>
        </w:drawing>
      </w:r>
    </w:p>
    <w:p w14:paraId="7328B404" w14:textId="27608B50" w:rsidR="00C3629E" w:rsidRDefault="00A460B0" w:rsidP="00A460B0">
      <w:pPr>
        <w:pStyle w:val="Descripcin"/>
        <w:jc w:val="center"/>
        <w:rPr>
          <w:noProof/>
        </w:rPr>
      </w:pPr>
      <w:r>
        <w:t xml:space="preserve">Ilustración </w:t>
      </w:r>
      <w:fldSimple w:instr=" SEQ Ilustración \* ARABIC ">
        <w:r w:rsidR="0052151E">
          <w:rPr>
            <w:noProof/>
          </w:rPr>
          <w:t>15</w:t>
        </w:r>
      </w:fldSimple>
      <w:r>
        <w:t xml:space="preserve"> - Boceto de listado de ITV</w:t>
      </w:r>
    </w:p>
    <w:p w14:paraId="710C21AD" w14:textId="76C328CA" w:rsidR="00A460B0" w:rsidRDefault="00A460B0" w:rsidP="00E23642">
      <w:r>
        <w:t>En la ilustración 12 podemos ver el fragmento de listado de servicios, es similar al de servicios, pero variando los datos. Se podrán agregar y abrir en detalle cada uno de las ITV.</w:t>
      </w:r>
    </w:p>
    <w:p w14:paraId="3347BA29" w14:textId="31727237" w:rsidR="00C3629E" w:rsidRDefault="00C3629E" w:rsidP="00D10081">
      <w:pPr>
        <w:pStyle w:val="Ttulo3"/>
      </w:pPr>
      <w:bookmarkStart w:id="192" w:name="_Toc121742311"/>
      <w:bookmarkStart w:id="193" w:name="_Toc121745443"/>
      <w:r>
        <w:t>Vista de listado de personal</w:t>
      </w:r>
      <w:bookmarkEnd w:id="192"/>
      <w:bookmarkEnd w:id="193"/>
    </w:p>
    <w:p w14:paraId="553EE6F2" w14:textId="11D8EE13" w:rsidR="00E23642" w:rsidRDefault="00A460B0" w:rsidP="00A460B0">
      <w:r>
        <w:t xml:space="preserve">Esta vista es similar a la de listado de vehículos, con los datos esenciales en cada registro y una foto en </w:t>
      </w:r>
      <w:r w:rsidR="00A4549C">
        <w:t>miniatura</w:t>
      </w:r>
      <w:r>
        <w:t xml:space="preserve"> del empleado, se podrá presionar sobre cada empleado para ver los detalles.</w:t>
      </w:r>
    </w:p>
    <w:p w14:paraId="6AF3BB53" w14:textId="52869A4B" w:rsidR="00A460B0" w:rsidRDefault="00A460B0" w:rsidP="00D10081">
      <w:pPr>
        <w:pStyle w:val="Ttulo3"/>
      </w:pPr>
      <w:bookmarkStart w:id="194" w:name="_Toc121742312"/>
      <w:bookmarkStart w:id="195" w:name="_Toc121745444"/>
      <w:r>
        <w:lastRenderedPageBreak/>
        <w:t>Vista de detalle de empleado</w:t>
      </w:r>
      <w:bookmarkEnd w:id="194"/>
      <w:bookmarkEnd w:id="195"/>
    </w:p>
    <w:p w14:paraId="0E4DDE2E" w14:textId="77777777" w:rsidR="00A4549C" w:rsidRDefault="00A460B0" w:rsidP="00A4549C">
      <w:pPr>
        <w:keepNext/>
        <w:jc w:val="center"/>
      </w:pPr>
      <w:r>
        <w:rPr>
          <w:noProof/>
          <w:lang w:val="es-ES"/>
        </w:rPr>
        <w:drawing>
          <wp:inline distT="0" distB="0" distL="0" distR="0" wp14:anchorId="27A2D22C" wp14:editId="20F9415F">
            <wp:extent cx="1447412" cy="32004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61736" cy="3232073"/>
                    </a:xfrm>
                    <a:prstGeom prst="rect">
                      <a:avLst/>
                    </a:prstGeom>
                    <a:noFill/>
                    <a:ln>
                      <a:noFill/>
                    </a:ln>
                  </pic:spPr>
                </pic:pic>
              </a:graphicData>
            </a:graphic>
          </wp:inline>
        </w:drawing>
      </w:r>
    </w:p>
    <w:p w14:paraId="238A9DC3" w14:textId="63E3071A" w:rsidR="00405567" w:rsidRDefault="00A4549C" w:rsidP="00A4549C">
      <w:pPr>
        <w:pStyle w:val="Descripcin"/>
        <w:jc w:val="center"/>
      </w:pPr>
      <w:r>
        <w:t xml:space="preserve">Ilustración </w:t>
      </w:r>
      <w:fldSimple w:instr=" SEQ Ilustración \* ARABIC ">
        <w:r w:rsidR="0052151E">
          <w:rPr>
            <w:noProof/>
          </w:rPr>
          <w:t>16</w:t>
        </w:r>
      </w:fldSimple>
      <w:r>
        <w:t xml:space="preserve"> - Detalle de empleado</w:t>
      </w:r>
    </w:p>
    <w:p w14:paraId="3F4769E5" w14:textId="3C898628" w:rsidR="00A4549C" w:rsidRPr="00A460B0" w:rsidRDefault="00A4549C" w:rsidP="00A4549C">
      <w:r>
        <w:t>En esta vista se podrá ver un fragmento con el detalle del empleado que hemos presionado. Se podrán borrar o editar los datos</w:t>
      </w:r>
      <w:r w:rsidR="009B5C6B">
        <w:t xml:space="preserve"> mediante dos botones en un menú superior</w:t>
      </w:r>
      <w:r>
        <w:t>. Tendrá una foto del empleado.</w:t>
      </w:r>
    </w:p>
    <w:p w14:paraId="010966A4" w14:textId="554255A7" w:rsidR="0001696A" w:rsidRDefault="00822B69" w:rsidP="0001696A">
      <w:pPr>
        <w:pStyle w:val="Ttulo2"/>
      </w:pPr>
      <w:bookmarkStart w:id="196" w:name="_Implementación_en_detalle"/>
      <w:bookmarkStart w:id="197" w:name="_Toc121742313"/>
      <w:bookmarkStart w:id="198" w:name="_Toc121745445"/>
      <w:bookmarkEnd w:id="196"/>
      <w:r w:rsidRPr="00405567">
        <w:t>Implementación en detalle</w:t>
      </w:r>
      <w:bookmarkStart w:id="199" w:name="_Toc121742314"/>
      <w:bookmarkStart w:id="200" w:name="_Toc121745446"/>
      <w:bookmarkEnd w:id="197"/>
      <w:bookmarkEnd w:id="198"/>
    </w:p>
    <w:p w14:paraId="6CDCDC41" w14:textId="2E8DEBCA" w:rsidR="003D2235" w:rsidRPr="003D2235" w:rsidRDefault="003D2235" w:rsidP="003D2235">
      <w:r>
        <w:t>Los bocetos se han hecho a mano, y a continuación se han implementado en el diseñador de interfaces del IDE Android Studio. Los inter</w:t>
      </w:r>
    </w:p>
    <w:p w14:paraId="5B31B317" w14:textId="77777777" w:rsidR="0001696A" w:rsidRPr="0001696A" w:rsidRDefault="0001696A" w:rsidP="00597150">
      <w:pPr>
        <w:pStyle w:val="Prrafodelista"/>
        <w:keepNext/>
        <w:keepLines/>
        <w:numPr>
          <w:ilvl w:val="1"/>
          <w:numId w:val="12"/>
        </w:numPr>
        <w:spacing w:before="320" w:after="80"/>
        <w:contextualSpacing w:val="0"/>
        <w:jc w:val="left"/>
        <w:outlineLvl w:val="2"/>
        <w:rPr>
          <w:b/>
          <w:i/>
          <w:vanish/>
          <w:color w:val="434343"/>
          <w:sz w:val="24"/>
          <w:szCs w:val="36"/>
        </w:rPr>
      </w:pPr>
      <w:bookmarkStart w:id="201" w:name="_Toc121742315"/>
      <w:bookmarkStart w:id="202" w:name="_Toc121745447"/>
      <w:bookmarkEnd w:id="199"/>
      <w:bookmarkEnd w:id="200"/>
    </w:p>
    <w:p w14:paraId="36F3CD98" w14:textId="74C8306B" w:rsidR="002F183E" w:rsidRDefault="002F183E" w:rsidP="00D10081">
      <w:pPr>
        <w:pStyle w:val="Ttulo3"/>
      </w:pPr>
      <w:r w:rsidRPr="002A50E1">
        <w:t>Implementación de la autenticación y registro</w:t>
      </w:r>
      <w:bookmarkEnd w:id="201"/>
      <w:bookmarkEnd w:id="202"/>
      <w:r w:rsidR="002A50E1">
        <w:tab/>
        <w:t xml:space="preserve"> </w:t>
      </w:r>
      <w:r w:rsidR="002A50E1">
        <w:tab/>
      </w:r>
    </w:p>
    <w:p w14:paraId="00520885" w14:textId="77777777" w:rsidR="001D6126" w:rsidRDefault="001D6126" w:rsidP="001D6126">
      <w:pPr>
        <w:keepNext/>
      </w:pPr>
      <w:r>
        <w:rPr>
          <w:noProof/>
          <w:lang w:val="es-ES"/>
        </w:rPr>
        <w:drawing>
          <wp:inline distT="0" distB="0" distL="0" distR="0" wp14:anchorId="262856EE" wp14:editId="11E0032A">
            <wp:extent cx="5730875" cy="2498725"/>
            <wp:effectExtent l="0" t="0" r="317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30875" cy="2498725"/>
                    </a:xfrm>
                    <a:prstGeom prst="rect">
                      <a:avLst/>
                    </a:prstGeom>
                    <a:noFill/>
                    <a:ln>
                      <a:noFill/>
                    </a:ln>
                  </pic:spPr>
                </pic:pic>
              </a:graphicData>
            </a:graphic>
          </wp:inline>
        </w:drawing>
      </w:r>
    </w:p>
    <w:p w14:paraId="07BCB2BE" w14:textId="3670F56C" w:rsidR="009B5C6B" w:rsidRDefault="001D6126" w:rsidP="001D6126">
      <w:pPr>
        <w:pStyle w:val="Descripcin"/>
        <w:jc w:val="center"/>
      </w:pPr>
      <w:r>
        <w:t xml:space="preserve">Ilustración </w:t>
      </w:r>
      <w:fldSimple w:instr=" SEQ Ilustración \* ARABIC ">
        <w:r w:rsidR="0052151E">
          <w:rPr>
            <w:noProof/>
          </w:rPr>
          <w:t>17</w:t>
        </w:r>
      </w:fldSimple>
      <w:r>
        <w:t xml:space="preserve"> - Pantallas de autenticación y registro</w:t>
      </w:r>
    </w:p>
    <w:p w14:paraId="4562A75B" w14:textId="77777777" w:rsidR="009B5C6B" w:rsidRDefault="009B5C6B" w:rsidP="002A50E1"/>
    <w:p w14:paraId="7C0F8D0C" w14:textId="3EF65CD3" w:rsidR="002A50E1" w:rsidRDefault="002A50E1" w:rsidP="002A50E1">
      <w:r>
        <w:t xml:space="preserve">Se implementa la conexión a la base de datos de </w:t>
      </w:r>
      <w:r w:rsidRPr="009B5C6B">
        <w:rPr>
          <w:b/>
          <w:bCs/>
        </w:rPr>
        <w:t>Fires</w:t>
      </w:r>
      <w:r w:rsidR="009B5C6B" w:rsidRPr="009B5C6B">
        <w:rPr>
          <w:b/>
          <w:bCs/>
        </w:rPr>
        <w:t>base A</w:t>
      </w:r>
      <w:r w:rsidRPr="009B5C6B">
        <w:rPr>
          <w:b/>
          <w:bCs/>
        </w:rPr>
        <w:t>uth</w:t>
      </w:r>
      <w:r w:rsidR="009B5C6B">
        <w:t xml:space="preserve"> mediante su API</w:t>
      </w:r>
      <w:r w:rsidR="009B5C6B">
        <w:rPr>
          <w:rStyle w:val="Refdenotaalpie"/>
        </w:rPr>
        <w:footnoteReference w:id="13"/>
      </w:r>
      <w:r>
        <w:t>. Se ha utiliza la documentación de Firebase para implementarlo</w:t>
      </w:r>
      <w:sdt>
        <w:sdtPr>
          <w:rPr>
            <w:rStyle w:val="CitaCar"/>
          </w:rPr>
          <w:id w:val="-1092776769"/>
          <w:citation/>
        </w:sdtPr>
        <w:sdtEndPr>
          <w:rPr>
            <w:rStyle w:val="CitaCar"/>
          </w:rPr>
        </w:sdtEndPr>
        <w:sdtContent>
          <w:r w:rsidR="00701108" w:rsidRPr="009B5C6B">
            <w:rPr>
              <w:rStyle w:val="CitaCar"/>
            </w:rPr>
            <w:fldChar w:fldCharType="begin"/>
          </w:r>
          <w:r w:rsidR="00701108" w:rsidRPr="009B5C6B">
            <w:rPr>
              <w:rStyle w:val="CitaCar"/>
            </w:rPr>
            <w:instrText xml:space="preserve"> CITATION Fir \l 3082 </w:instrText>
          </w:r>
          <w:r w:rsidR="00701108" w:rsidRPr="009B5C6B">
            <w:rPr>
              <w:rStyle w:val="CitaCar"/>
            </w:rPr>
            <w:fldChar w:fldCharType="separate"/>
          </w:r>
          <w:r w:rsidR="00701108" w:rsidRPr="009B5C6B">
            <w:rPr>
              <w:rStyle w:val="CitaCar"/>
            </w:rPr>
            <w:t xml:space="preserve"> </w:t>
          </w:r>
          <w:r w:rsidR="00701108" w:rsidRPr="009B5C6B">
            <w:rPr>
              <w:rStyle w:val="CitaCar"/>
              <w:lang w:val="es-ES"/>
            </w:rPr>
            <w:t>(Google)</w:t>
          </w:r>
          <w:r w:rsidR="00701108" w:rsidRPr="009B5C6B">
            <w:rPr>
              <w:rStyle w:val="CitaCar"/>
            </w:rPr>
            <w:fldChar w:fldCharType="end"/>
          </w:r>
        </w:sdtContent>
      </w:sdt>
      <w:r w:rsidR="00701108" w:rsidRPr="009B5C6B">
        <w:rPr>
          <w:rStyle w:val="CitaCar"/>
        </w:rPr>
        <w:t>.</w:t>
      </w:r>
      <w:sdt>
        <w:sdtPr>
          <w:rPr>
            <w:rStyle w:val="CitaCar"/>
          </w:rPr>
          <w:id w:val="1061443204"/>
          <w:citation/>
        </w:sdtPr>
        <w:sdtEndPr>
          <w:rPr>
            <w:rStyle w:val="CitaCar"/>
          </w:rPr>
        </w:sdtEndPr>
        <w:sdtContent>
          <w:r w:rsidR="00701108" w:rsidRPr="009B5C6B">
            <w:rPr>
              <w:rStyle w:val="CitaCar"/>
            </w:rPr>
            <w:fldChar w:fldCharType="begin"/>
          </w:r>
          <w:r w:rsidR="00701108" w:rsidRPr="009B5C6B">
            <w:rPr>
              <w:rStyle w:val="CitaCar"/>
            </w:rPr>
            <w:instrText xml:space="preserve"> CITATION Bra \l 3082 </w:instrText>
          </w:r>
          <w:r w:rsidR="00701108" w:rsidRPr="009B5C6B">
            <w:rPr>
              <w:rStyle w:val="CitaCar"/>
            </w:rPr>
            <w:fldChar w:fldCharType="separate"/>
          </w:r>
          <w:r w:rsidR="00701108" w:rsidRPr="009B5C6B">
            <w:rPr>
              <w:rStyle w:val="CitaCar"/>
            </w:rPr>
            <w:t xml:space="preserve"> </w:t>
          </w:r>
          <w:r w:rsidR="00701108" w:rsidRPr="009B5C6B">
            <w:rPr>
              <w:rStyle w:val="CitaCar"/>
              <w:lang w:val="es-ES"/>
            </w:rPr>
            <w:t>(Moure, s.f.)</w:t>
          </w:r>
          <w:r w:rsidR="00701108" w:rsidRPr="009B5C6B">
            <w:rPr>
              <w:rStyle w:val="CitaCar"/>
            </w:rPr>
            <w:fldChar w:fldCharType="end"/>
          </w:r>
        </w:sdtContent>
      </w:sdt>
      <w:r w:rsidR="009B5C6B" w:rsidRPr="009B5C6B">
        <w:rPr>
          <w:rStyle w:val="CitaCar"/>
        </w:rPr>
        <w:t>.</w:t>
      </w:r>
      <w:r w:rsidR="009B5C6B">
        <w:t xml:space="preserve"> </w:t>
      </w:r>
    </w:p>
    <w:p w14:paraId="0C53F07C" w14:textId="33E21AD5" w:rsidR="001D6126" w:rsidRDefault="008623AF" w:rsidP="002A50E1">
      <w:r>
        <w:t xml:space="preserve">En la </w:t>
      </w:r>
      <w:r w:rsidRPr="008623AF">
        <w:rPr>
          <w:b/>
          <w:bCs/>
          <w:u w:val="single"/>
        </w:rPr>
        <w:t>actividad de login</w:t>
      </w:r>
      <w:r>
        <w:t xml:space="preserve"> e</w:t>
      </w:r>
      <w:r w:rsidR="003D2235">
        <w:t xml:space="preserve">l usuario introduce usuario y contraseña si está registrado. </w:t>
      </w:r>
      <w:r w:rsidR="00D24FF3">
        <w:t>C</w:t>
      </w:r>
      <w:r w:rsidR="003D2235">
        <w:t xml:space="preserve">omprueba en segundo plano para no bloquear la tarea principal, si existe en la base de datos de usuarios. Las concurrencias se aprendieron en la asignatura de </w:t>
      </w:r>
      <w:r w:rsidR="003D2235" w:rsidRPr="003D2235">
        <w:rPr>
          <w:b/>
          <w:bCs/>
        </w:rPr>
        <w:t>Programación de servicios y Procesos</w:t>
      </w:r>
      <w:r w:rsidR="003D2235">
        <w:rPr>
          <w:b/>
          <w:bCs/>
        </w:rPr>
        <w:t xml:space="preserve">, </w:t>
      </w:r>
      <w:r w:rsidR="003D2235" w:rsidRPr="003D2235">
        <w:t>y se han usado durante todo el proyecto.</w:t>
      </w:r>
      <w:r w:rsidR="00262A66">
        <w:t xml:space="preserve"> </w:t>
      </w:r>
    </w:p>
    <w:p w14:paraId="09A525DD" w14:textId="4EA6334C" w:rsidR="00262A66" w:rsidRDefault="00262A66" w:rsidP="00262A66">
      <w:pPr>
        <w:rPr>
          <w:b/>
          <w:bCs/>
        </w:rPr>
      </w:pPr>
      <w:r>
        <w:t xml:space="preserve">Si el usuario comete algún error introduciendo un email o contraseñas, se captura el mensaje que proporciona la API y se muestra en un cuadro de diálogo </w:t>
      </w:r>
      <w:r w:rsidRPr="008623AF">
        <w:t>y</w:t>
      </w:r>
      <w:r>
        <w:rPr>
          <w:b/>
          <w:bCs/>
        </w:rPr>
        <w:t xml:space="preserve"> </w:t>
      </w:r>
      <w:r w:rsidRPr="008623AF">
        <w:t>en la consola de “logging” con el método</w:t>
      </w:r>
      <w:r>
        <w:rPr>
          <w:b/>
          <w:bCs/>
        </w:rPr>
        <w:t xml:space="preserve"> </w:t>
      </w:r>
      <w:r w:rsidRPr="00262A66">
        <w:rPr>
          <w:b/>
          <w:bCs/>
        </w:rPr>
        <w:t>Log</w:t>
      </w:r>
      <w:r>
        <w:rPr>
          <w:b/>
          <w:bCs/>
        </w:rPr>
        <w:t>.</w:t>
      </w:r>
    </w:p>
    <w:p w14:paraId="3AB8D7F6" w14:textId="76CAE22F" w:rsidR="00262A66" w:rsidRDefault="00262A66" w:rsidP="00262A66">
      <w:r w:rsidRPr="00262A66">
        <w:t xml:space="preserve">En la </w:t>
      </w:r>
      <w:r w:rsidRPr="008623AF">
        <w:rPr>
          <w:b/>
          <w:bCs/>
          <w:u w:val="single"/>
        </w:rPr>
        <w:t>actividad de registro</w:t>
      </w:r>
      <w:r w:rsidRPr="00262A66">
        <w:t xml:space="preserve"> </w:t>
      </w:r>
      <w:r>
        <w:t>recoge el usuario, contraseña y repetir contraseña, compara los dos campos de contraseña para ver si coinciden</w:t>
      </w:r>
      <w:r w:rsidR="00D24FF3">
        <w:t xml:space="preserve">, </w:t>
      </w:r>
      <w:r w:rsidR="008623AF" w:rsidRPr="008623AF">
        <w:t>y lo crea</w:t>
      </w:r>
      <w:r w:rsidR="008623AF">
        <w:t xml:space="preserve"> en la base de datos de autenticación de Firebase.</w:t>
      </w:r>
    </w:p>
    <w:p w14:paraId="65DA3ADA" w14:textId="69AC4963" w:rsidR="001D6126" w:rsidRDefault="008623AF" w:rsidP="007D7E41">
      <w:r>
        <w:t xml:space="preserve">Por otro </w:t>
      </w:r>
      <w:r w:rsidR="00FE74BF">
        <w:t>lado,</w:t>
      </w:r>
      <w:r>
        <w:t xml:space="preserve"> si la creación tiene éxito </w:t>
      </w:r>
      <w:r w:rsidRPr="008623AF">
        <w:t>registra un nuevo empleado en la base de datos Firestore, con el correo que se ha</w:t>
      </w:r>
      <w:r>
        <w:rPr>
          <w:b/>
          <w:bCs/>
        </w:rPr>
        <w:t xml:space="preserve"> </w:t>
      </w:r>
      <w:r w:rsidRPr="008623AF">
        <w:t xml:space="preserve">usado para la autenticación. Este usuario se crea </w:t>
      </w:r>
      <w:r w:rsidR="007D7E41" w:rsidRPr="008623AF">
        <w:t>vacío</w:t>
      </w:r>
      <w:r w:rsidRPr="008623AF">
        <w:t xml:space="preserve"> sin datos y sin permiso de acceso</w:t>
      </w:r>
      <w:r>
        <w:rPr>
          <w:b/>
          <w:bCs/>
        </w:rPr>
        <w:t xml:space="preserve">. </w:t>
      </w:r>
      <w:r w:rsidRPr="008623AF">
        <w:t xml:space="preserve">De esta manera ampliamos los datos de los usuarios registrados, enlazando los datos de las bases de datos de autenticación y la de datos de Firestore mediante el </w:t>
      </w:r>
      <w:r w:rsidRPr="008623AF">
        <w:rPr>
          <w:b/>
          <w:bCs/>
        </w:rPr>
        <w:t>identificador UUID</w:t>
      </w:r>
      <w:r>
        <w:t>, que es un número único generado aleatoriamente.</w:t>
      </w:r>
    </w:p>
    <w:p w14:paraId="7C9557FB" w14:textId="11885686" w:rsidR="00906F6F" w:rsidRDefault="007D7E41" w:rsidP="002A50E1">
      <w:r>
        <w:lastRenderedPageBreak/>
        <w:t>Una vez autenticado se navega a la actividad principal Mainactivity.</w:t>
      </w:r>
    </w:p>
    <w:p w14:paraId="366C1A50" w14:textId="486C1019" w:rsidR="00FE74BF" w:rsidRDefault="00FE74BF" w:rsidP="002A50E1">
      <w:r>
        <w:t>Si el usuario registrado no está marcado como “Admin” en un checkbox de su perfil por otro administrador, no podrá acceder a la aplicación.</w:t>
      </w:r>
    </w:p>
    <w:p w14:paraId="74B25DFB" w14:textId="4C3D1545" w:rsidR="00FE74BF" w:rsidRDefault="00FE74BF" w:rsidP="00FE74BF">
      <w:pPr>
        <w:jc w:val="center"/>
      </w:pPr>
      <w:r w:rsidRPr="00FE74BF">
        <w:rPr>
          <w:noProof/>
          <w:lang w:val="es-ES"/>
        </w:rPr>
        <w:drawing>
          <wp:inline distT="0" distB="0" distL="0" distR="0" wp14:anchorId="5E65D2CE" wp14:editId="4E9AAAA5">
            <wp:extent cx="1543134" cy="27432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562497" cy="2777621"/>
                    </a:xfrm>
                    <a:prstGeom prst="rect">
                      <a:avLst/>
                    </a:prstGeom>
                  </pic:spPr>
                </pic:pic>
              </a:graphicData>
            </a:graphic>
          </wp:inline>
        </w:drawing>
      </w:r>
    </w:p>
    <w:p w14:paraId="11062EDF" w14:textId="77777777" w:rsidR="00FE74BF" w:rsidRDefault="00FE74BF" w:rsidP="002A50E1"/>
    <w:p w14:paraId="1BA3C69D" w14:textId="764D167F" w:rsidR="009B5C6B" w:rsidRDefault="009B5C6B" w:rsidP="00D10081">
      <w:pPr>
        <w:pStyle w:val="Ttulo3"/>
      </w:pPr>
      <w:r>
        <w:t>Idioma de VehicleGest</w:t>
      </w:r>
    </w:p>
    <w:p w14:paraId="2C70A2A9" w14:textId="11770D84" w:rsidR="002A50E1" w:rsidRDefault="002A50E1" w:rsidP="002A50E1">
      <w:r>
        <w:t xml:space="preserve">La aplicación puede estar en </w:t>
      </w:r>
      <w:r w:rsidRPr="009B5C6B">
        <w:rPr>
          <w:b/>
          <w:bCs/>
        </w:rPr>
        <w:t>castellano e inglés</w:t>
      </w:r>
      <w:r>
        <w:t xml:space="preserve">, ya que se han traducido cada una de las cadenas de texto con el sistema de </w:t>
      </w:r>
      <w:r w:rsidR="00701108">
        <w:t>A</w:t>
      </w:r>
      <w:r>
        <w:t xml:space="preserve">ndroid </w:t>
      </w:r>
      <w:r w:rsidR="00701108">
        <w:t>S</w:t>
      </w:r>
      <w:r>
        <w:t xml:space="preserve">tudio, almacenadas </w:t>
      </w:r>
      <w:r w:rsidR="009B5C6B">
        <w:t>dos</w:t>
      </w:r>
      <w:r>
        <w:t xml:space="preserve"> archivos </w:t>
      </w:r>
      <w:r w:rsidRPr="009B5C6B">
        <w:rPr>
          <w:b/>
          <w:bCs/>
        </w:rPr>
        <w:t>strings.xml</w:t>
      </w:r>
      <w:r w:rsidR="009B5C6B">
        <w:t>. Gracias a estos archivos se puede traducir la aplicación a los idiomas que deseemos, agregando una referencia a las cadenas en el código. El programa se traduc</w:t>
      </w:r>
      <w:r w:rsidR="007D7E41">
        <w:t>e</w:t>
      </w:r>
      <w:r w:rsidR="009B5C6B">
        <w:t xml:space="preserve"> automáticamente con el idioma del sistema en el que se instale.</w:t>
      </w:r>
    </w:p>
    <w:p w14:paraId="169F7870" w14:textId="75B68FB5" w:rsidR="002A50E1" w:rsidRDefault="002A50E1" w:rsidP="002A50E1">
      <w:r>
        <w:t>Se ha implementado dialogo de información de errores de usuario y contraseña.</w:t>
      </w:r>
      <w:r w:rsidRPr="002A50E1">
        <w:rPr>
          <w:noProof/>
        </w:rPr>
        <w:t xml:space="preserve"> </w:t>
      </w:r>
    </w:p>
    <w:p w14:paraId="3A621AE2" w14:textId="0EF90983" w:rsidR="002A50E1" w:rsidRPr="00A55224" w:rsidRDefault="002A50E1" w:rsidP="00D10081">
      <w:pPr>
        <w:pStyle w:val="Ttulo3"/>
      </w:pPr>
      <w:bookmarkStart w:id="203" w:name="_Toc121742316"/>
      <w:bookmarkStart w:id="204" w:name="_Toc121745448"/>
      <w:r w:rsidRPr="00A55224">
        <w:lastRenderedPageBreak/>
        <w:t>Menú</w:t>
      </w:r>
      <w:r w:rsidR="007D7E41">
        <w:t>s</w:t>
      </w:r>
      <w:r w:rsidRPr="00A55224">
        <w:t xml:space="preserve"> de navegación de fragmentos</w:t>
      </w:r>
      <w:bookmarkEnd w:id="203"/>
      <w:bookmarkEnd w:id="204"/>
    </w:p>
    <w:p w14:paraId="5220B9B2" w14:textId="77777777" w:rsidR="000C2B84" w:rsidRDefault="00A55224" w:rsidP="000C2B84">
      <w:pPr>
        <w:keepNext/>
        <w:jc w:val="center"/>
      </w:pPr>
      <w:r>
        <w:t xml:space="preserve">          </w:t>
      </w:r>
      <w:r w:rsidR="000C2B84">
        <w:rPr>
          <w:noProof/>
          <w:lang w:val="es-ES"/>
        </w:rPr>
        <w:drawing>
          <wp:inline distT="0" distB="0" distL="0" distR="0" wp14:anchorId="12FE368E" wp14:editId="00EF9165">
            <wp:extent cx="5715000" cy="190500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15000" cy="1905000"/>
                    </a:xfrm>
                    <a:prstGeom prst="rect">
                      <a:avLst/>
                    </a:prstGeom>
                    <a:noFill/>
                    <a:ln>
                      <a:noFill/>
                    </a:ln>
                  </pic:spPr>
                </pic:pic>
              </a:graphicData>
            </a:graphic>
          </wp:inline>
        </w:drawing>
      </w:r>
    </w:p>
    <w:p w14:paraId="4B886DDA" w14:textId="22FDB86E" w:rsidR="002A50E1" w:rsidRDefault="000C2B84" w:rsidP="000C2B84">
      <w:pPr>
        <w:pStyle w:val="Descripcin"/>
        <w:jc w:val="center"/>
      </w:pPr>
      <w:r>
        <w:t xml:space="preserve">Ilustración </w:t>
      </w:r>
      <w:fldSimple w:instr=" SEQ Ilustración \* ARABIC ">
        <w:r w:rsidR="0052151E">
          <w:rPr>
            <w:noProof/>
          </w:rPr>
          <w:t>18</w:t>
        </w:r>
      </w:fldSimple>
      <w:r>
        <w:t xml:space="preserve"> - Navegación entre fragmentos con menú inferior</w:t>
      </w:r>
    </w:p>
    <w:p w14:paraId="579A3BB9" w14:textId="340233DA" w:rsidR="007D7E41" w:rsidRDefault="00A55224" w:rsidP="007D7E41">
      <w:r>
        <w:t xml:space="preserve">Mediante la implementación </w:t>
      </w:r>
      <w:r w:rsidR="00D24FF3">
        <w:t>de los menús</w:t>
      </w:r>
      <w:r>
        <w:t xml:space="preserve"> podemos </w:t>
      </w:r>
      <w:r w:rsidRPr="00745DB3">
        <w:rPr>
          <w:b/>
        </w:rPr>
        <w:t>navegar entre los fragmentos</w:t>
      </w:r>
      <w:r>
        <w:t>, que aparecen en un</w:t>
      </w:r>
      <w:r w:rsidR="009B5C6B">
        <w:t xml:space="preserve"> </w:t>
      </w:r>
      <w:r w:rsidR="00906F6F" w:rsidRPr="00745DB3">
        <w:rPr>
          <w:b/>
        </w:rPr>
        <w:t>“scrollview”</w:t>
      </w:r>
      <w:r w:rsidR="00906F6F">
        <w:t xml:space="preserve"> central donde aparece</w:t>
      </w:r>
      <w:r w:rsidR="007D7E41">
        <w:t>n</w:t>
      </w:r>
      <w:r w:rsidR="00906F6F">
        <w:t xml:space="preserve"> los listados de objetos.</w:t>
      </w:r>
      <w:r w:rsidR="007D7E41">
        <w:t xml:space="preserve"> El primer fragmento por defecto que se muestra es el de vehículos. </w:t>
      </w:r>
      <w:r w:rsidR="00D24FF3">
        <w:t>Se captura para esto el evento del ratón al presionar cada elemento de los menús</w:t>
      </w:r>
    </w:p>
    <w:p w14:paraId="4328CE31" w14:textId="30E32A21" w:rsidR="007D7E41" w:rsidRDefault="007D7E41" w:rsidP="007D7E41">
      <w:r>
        <w:t>En la parte</w:t>
      </w:r>
      <w:r w:rsidR="00D24FF3">
        <w:t xml:space="preserve"> inferior se encuentra el menú de navegación entre los </w:t>
      </w:r>
      <w:r w:rsidR="00D24FF3" w:rsidRPr="00745DB3">
        <w:rPr>
          <w:b/>
        </w:rPr>
        <w:t>5 fragmentos</w:t>
      </w:r>
      <w:r w:rsidR="00D24FF3">
        <w:t xml:space="preserve"> de listados de objetos que se mostrarán en un tipo de vista especial para mostrar los fragmentos.</w:t>
      </w:r>
    </w:p>
    <w:p w14:paraId="7DB7A28B" w14:textId="551197E1" w:rsidR="00D24FF3" w:rsidRDefault="00D24FF3" w:rsidP="00D24FF3">
      <w:r>
        <w:t xml:space="preserve">En la parte superior, se encuentra la </w:t>
      </w:r>
      <w:r w:rsidRPr="00745DB3">
        <w:rPr>
          <w:b/>
        </w:rPr>
        <w:t>barra de herramientas principal</w:t>
      </w:r>
      <w:r>
        <w:t xml:space="preserve">, donde se muestra </w:t>
      </w:r>
      <w:r w:rsidRPr="00745DB3">
        <w:rPr>
          <w:b/>
        </w:rPr>
        <w:t>el logotipo de la aplicación, el título y el subtítulo</w:t>
      </w:r>
      <w:r>
        <w:t xml:space="preserve">. Este último cambia según el usuario que esté autenticado, mostrando su correo electrónico. En la parte derecha, se </w:t>
      </w:r>
      <w:r w:rsidR="00CF3BC1">
        <w:t>sitúa</w:t>
      </w:r>
      <w:r>
        <w:t xml:space="preserve"> el icono de acceso directo a las alertas, que tiene también un</w:t>
      </w:r>
      <w:r w:rsidR="00745DB3">
        <w:t xml:space="preserve"> pequeño número llamado </w:t>
      </w:r>
      <w:r w:rsidR="00745DB3" w:rsidRPr="00745DB3">
        <w:rPr>
          <w:b/>
        </w:rPr>
        <w:t xml:space="preserve">“badge” o </w:t>
      </w:r>
      <w:r w:rsidR="001D51DD">
        <w:rPr>
          <w:b/>
        </w:rPr>
        <w:t>insignia</w:t>
      </w:r>
      <w:r w:rsidR="00745DB3">
        <w:t xml:space="preserve"> </w:t>
      </w:r>
      <w:r>
        <w:t xml:space="preserve">que captura la cantidad de avisos de la aplicación. El otro </w:t>
      </w:r>
      <w:r w:rsidR="008A1980">
        <w:t>botón</w:t>
      </w:r>
      <w:r>
        <w:t xml:space="preserve"> de salida, es para desautenticarse. y volver a la actividad de autenticación.</w:t>
      </w:r>
    </w:p>
    <w:p w14:paraId="0DD4A777" w14:textId="66B5F3FA" w:rsidR="00D24FF3" w:rsidRDefault="00D24FF3" w:rsidP="00D24FF3">
      <w:r>
        <w:t xml:space="preserve">Por </w:t>
      </w:r>
      <w:r w:rsidR="00FE74BF">
        <w:t>último,</w:t>
      </w:r>
      <w:r>
        <w:t xml:space="preserve"> hay un botón con un </w:t>
      </w:r>
      <w:r w:rsidR="00745DB3">
        <w:t>“</w:t>
      </w:r>
      <w:r>
        <w:t>+</w:t>
      </w:r>
      <w:r w:rsidR="00745DB3">
        <w:t>”</w:t>
      </w:r>
      <w:r>
        <w:t xml:space="preserve"> para agregar nuevo registro navegando hacía el fragmento de </w:t>
      </w:r>
      <w:r w:rsidR="00745DB3">
        <w:t>añadir</w:t>
      </w:r>
      <w:r>
        <w:t xml:space="preserve"> de objeto que contiene un formulario.</w:t>
      </w:r>
    </w:p>
    <w:p w14:paraId="2C060A41" w14:textId="304C84A6" w:rsidR="00A55224" w:rsidRPr="00A55224" w:rsidRDefault="00D24FF3" w:rsidP="00D10081">
      <w:pPr>
        <w:pStyle w:val="Ttulo3"/>
      </w:pPr>
      <w:r>
        <w:lastRenderedPageBreak/>
        <w:t>Listado</w:t>
      </w:r>
      <w:r w:rsidR="00CF3BC1">
        <w:t xml:space="preserve">, </w:t>
      </w:r>
      <w:r w:rsidR="008A1980">
        <w:t>detalle</w:t>
      </w:r>
      <w:r w:rsidR="00EC6DAB">
        <w:t xml:space="preserve">, buscar </w:t>
      </w:r>
      <w:r w:rsidR="00CF3BC1">
        <w:t>y añadir</w:t>
      </w:r>
      <w:r>
        <w:t xml:space="preserve"> alertas</w:t>
      </w:r>
    </w:p>
    <w:p w14:paraId="39C23C12" w14:textId="77777777" w:rsidR="00ED31DC" w:rsidRDefault="008A1980" w:rsidP="00ED31DC">
      <w:pPr>
        <w:keepNext/>
        <w:ind w:firstLine="0"/>
      </w:pPr>
      <w:r w:rsidRPr="008A1980">
        <w:rPr>
          <w:noProof/>
        </w:rPr>
        <w:t xml:space="preserve"> </w:t>
      </w:r>
      <w:r w:rsidR="00D235C6">
        <w:rPr>
          <w:noProof/>
          <w:lang w:val="es-ES"/>
        </w:rPr>
        <w:drawing>
          <wp:inline distT="0" distB="0" distL="0" distR="0" wp14:anchorId="51643554" wp14:editId="4ED1285D">
            <wp:extent cx="5730875" cy="2498725"/>
            <wp:effectExtent l="0" t="0" r="317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0875" cy="2498725"/>
                    </a:xfrm>
                    <a:prstGeom prst="rect">
                      <a:avLst/>
                    </a:prstGeom>
                    <a:noFill/>
                    <a:ln>
                      <a:noFill/>
                    </a:ln>
                  </pic:spPr>
                </pic:pic>
              </a:graphicData>
            </a:graphic>
          </wp:inline>
        </w:drawing>
      </w:r>
    </w:p>
    <w:p w14:paraId="545009CA" w14:textId="1A470EC3" w:rsidR="002F183E" w:rsidRDefault="00ED31DC" w:rsidP="00ED31DC">
      <w:pPr>
        <w:pStyle w:val="Descripcin"/>
        <w:jc w:val="center"/>
        <w:rPr>
          <w:noProof/>
        </w:rPr>
      </w:pPr>
      <w:r>
        <w:t xml:space="preserve">Ilustración </w:t>
      </w:r>
      <w:fldSimple w:instr=" SEQ Ilustración \* ARABIC ">
        <w:r w:rsidR="0052151E">
          <w:rPr>
            <w:noProof/>
          </w:rPr>
          <w:t>19</w:t>
        </w:r>
      </w:fldSimple>
      <w:r>
        <w:t xml:space="preserve"> - Vistas de alertas</w:t>
      </w:r>
    </w:p>
    <w:p w14:paraId="1CF71364" w14:textId="151B6569" w:rsidR="00D24FF3" w:rsidRDefault="008A1980" w:rsidP="00D235C6">
      <w:r>
        <w:t xml:space="preserve">En la parte superior pulsando a la lupa se pueden </w:t>
      </w:r>
      <w:r w:rsidRPr="00745DB3">
        <w:rPr>
          <w:b/>
        </w:rPr>
        <w:t>b</w:t>
      </w:r>
      <w:r w:rsidR="00745DB3" w:rsidRPr="00745DB3">
        <w:rPr>
          <w:b/>
        </w:rPr>
        <w:t>uscar</w:t>
      </w:r>
      <w:r w:rsidR="00745DB3">
        <w:t xml:space="preserve"> las alertas por la matrícula del vehículo a la que </w:t>
      </w:r>
      <w:r w:rsidR="005A7206">
        <w:t>pertenecen</w:t>
      </w:r>
    </w:p>
    <w:p w14:paraId="02839C64" w14:textId="34F73A1C" w:rsidR="008A1980" w:rsidRDefault="008A1980" w:rsidP="00D235C6">
      <w:r>
        <w:t xml:space="preserve">Pulsando cada registro se abre un </w:t>
      </w:r>
      <w:r w:rsidRPr="00745DB3">
        <w:rPr>
          <w:b/>
        </w:rPr>
        <w:t>fragmento de detalle</w:t>
      </w:r>
      <w:r>
        <w:t xml:space="preserve"> de la alerta en concreto, que contiene un formulario con los datos. Eso hace que oculte las barras de navegación y la barra de búsqueda, y se muestre la barra de edición del formulario. </w:t>
      </w:r>
      <w:r w:rsidR="00ED31DC">
        <w:t>Estás barras se vuelven a mostrar al volver a los fragmentos de lista.</w:t>
      </w:r>
    </w:p>
    <w:p w14:paraId="2FAC6189" w14:textId="0D583112" w:rsidR="00DE1511" w:rsidRDefault="008A1980" w:rsidP="00D235C6">
      <w:r>
        <w:t xml:space="preserve">Los 3 iconos de la barra son: </w:t>
      </w:r>
      <w:r w:rsidRPr="00745DB3">
        <w:rPr>
          <w:b/>
        </w:rPr>
        <w:t>cerrar formulario</w:t>
      </w:r>
      <w:r>
        <w:t xml:space="preserve">, que vuelve al fragmento de alertas, </w:t>
      </w:r>
      <w:r w:rsidRPr="00745DB3">
        <w:rPr>
          <w:b/>
        </w:rPr>
        <w:t>borrar documento</w:t>
      </w:r>
      <w:r>
        <w:t xml:space="preserve">, que borra el documento de la alerta en la base de datos, y el de </w:t>
      </w:r>
      <w:r w:rsidRPr="00745DB3">
        <w:rPr>
          <w:b/>
        </w:rPr>
        <w:t>edición</w:t>
      </w:r>
      <w:r w:rsidR="00745DB3">
        <w:t xml:space="preserve"> </w:t>
      </w:r>
      <w:r w:rsidR="00745DB3" w:rsidRPr="00745DB3">
        <w:rPr>
          <w:b/>
        </w:rPr>
        <w:t>de documento</w:t>
      </w:r>
      <w:r>
        <w:t>, que activa los campos para poder editar los datos</w:t>
      </w:r>
      <w:bookmarkStart w:id="205" w:name="_Toc121742318"/>
      <w:bookmarkStart w:id="206" w:name="_Toc121745450"/>
      <w:r>
        <w:t xml:space="preserve"> </w:t>
      </w:r>
      <w:bookmarkEnd w:id="205"/>
      <w:bookmarkEnd w:id="206"/>
      <w:r>
        <w:t xml:space="preserve">y los cambia al </w:t>
      </w:r>
      <w:r w:rsidRPr="00745DB3">
        <w:rPr>
          <w:b/>
        </w:rPr>
        <w:t>color rojo</w:t>
      </w:r>
      <w:r>
        <w:t>, además de mostrar el icono de salvar, que actualiza el documento en la base de datos.</w:t>
      </w:r>
    </w:p>
    <w:p w14:paraId="088890F0" w14:textId="20FF585F" w:rsidR="00CF3BC1" w:rsidRDefault="00CF3BC1" w:rsidP="00D235C6">
      <w:r>
        <w:t xml:space="preserve">Al presionar el </w:t>
      </w:r>
      <w:r w:rsidRPr="00745DB3">
        <w:rPr>
          <w:b/>
        </w:rPr>
        <w:t>botón “+”</w:t>
      </w:r>
      <w:r>
        <w:t xml:space="preserve"> del fragmento del listado, se abre el mismo fragmento de </w:t>
      </w:r>
      <w:r w:rsidR="00ED31DC">
        <w:t>edición,</w:t>
      </w:r>
      <w:r>
        <w:t xml:space="preserve"> pero para crear un nuevo documento con los datos introducidos, con los botones de guardar y cerrar. </w:t>
      </w:r>
    </w:p>
    <w:p w14:paraId="3B090D74" w14:textId="6E48CD5F" w:rsidR="00CF3BC1" w:rsidRDefault="00CF3BC1" w:rsidP="00D235C6">
      <w:r>
        <w:t>Los campos</w:t>
      </w:r>
      <w:r w:rsidR="00745DB3">
        <w:t xml:space="preserve"> de fecha abren un </w:t>
      </w:r>
      <w:r w:rsidR="00745DB3" w:rsidRPr="00745DB3">
        <w:rPr>
          <w:b/>
        </w:rPr>
        <w:t>cuadro de diá</w:t>
      </w:r>
      <w:r w:rsidRPr="00745DB3">
        <w:rPr>
          <w:b/>
        </w:rPr>
        <w:t>logo para seleccionar una fecha</w:t>
      </w:r>
      <w:r>
        <w:t xml:space="preserve"> que se introduce automáticamente en el campo</w:t>
      </w:r>
      <w:r w:rsidR="00556335">
        <w:t>, como se muestra en la ilustración 20.</w:t>
      </w:r>
    </w:p>
    <w:p w14:paraId="6354C41B" w14:textId="77777777" w:rsidR="00556335" w:rsidRDefault="00ED31DC" w:rsidP="00556335">
      <w:pPr>
        <w:keepNext/>
        <w:jc w:val="center"/>
      </w:pPr>
      <w:r>
        <w:rPr>
          <w:noProof/>
          <w:lang w:val="es-ES"/>
        </w:rPr>
        <w:lastRenderedPageBreak/>
        <w:drawing>
          <wp:inline distT="0" distB="0" distL="0" distR="0" wp14:anchorId="325AAAE1" wp14:editId="58DE76CB">
            <wp:extent cx="3088387" cy="2697933"/>
            <wp:effectExtent l="0" t="0" r="0" b="762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96230" cy="2704784"/>
                    </a:xfrm>
                    <a:prstGeom prst="rect">
                      <a:avLst/>
                    </a:prstGeom>
                    <a:noFill/>
                    <a:ln>
                      <a:noFill/>
                    </a:ln>
                  </pic:spPr>
                </pic:pic>
              </a:graphicData>
            </a:graphic>
          </wp:inline>
        </w:drawing>
      </w:r>
    </w:p>
    <w:p w14:paraId="4194A31A" w14:textId="348BE1E0" w:rsidR="00ED31DC" w:rsidRPr="002D10D1" w:rsidRDefault="00556335" w:rsidP="00556335">
      <w:pPr>
        <w:pStyle w:val="Descripcin"/>
        <w:jc w:val="center"/>
      </w:pPr>
      <w:r>
        <w:t xml:space="preserve">Ilustración </w:t>
      </w:r>
      <w:fldSimple w:instr=" SEQ Ilustración \* ARABIC ">
        <w:r w:rsidR="0052151E">
          <w:rPr>
            <w:noProof/>
          </w:rPr>
          <w:t>20</w:t>
        </w:r>
      </w:fldSimple>
      <w:r>
        <w:t xml:space="preserve"> - Formulario de añadir</w:t>
      </w:r>
    </w:p>
    <w:p w14:paraId="7D3E3DBB" w14:textId="3E884D5B" w:rsidR="00DE1511" w:rsidRPr="002D10D1" w:rsidRDefault="00556335" w:rsidP="00D10081">
      <w:pPr>
        <w:pStyle w:val="Ttulo3"/>
      </w:pPr>
      <w:r>
        <w:t>Listado, detalle y añadir vehículos</w:t>
      </w:r>
    </w:p>
    <w:p w14:paraId="409CE08E" w14:textId="25FED010" w:rsidR="002D10D1" w:rsidRDefault="00262787" w:rsidP="000810FC">
      <w:pPr>
        <w:ind w:hanging="284"/>
        <w:jc w:val="center"/>
        <w:rPr>
          <w:noProof/>
        </w:rPr>
      </w:pPr>
      <w:r>
        <w:rPr>
          <w:noProof/>
          <w:lang w:val="es-ES"/>
        </w:rPr>
        <w:drawing>
          <wp:inline distT="0" distB="0" distL="0" distR="0" wp14:anchorId="09BFB9C8" wp14:editId="7404652E">
            <wp:extent cx="5721985" cy="2507615"/>
            <wp:effectExtent l="0" t="0" r="0" b="698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21985" cy="2507615"/>
                    </a:xfrm>
                    <a:prstGeom prst="rect">
                      <a:avLst/>
                    </a:prstGeom>
                    <a:noFill/>
                    <a:ln>
                      <a:noFill/>
                    </a:ln>
                  </pic:spPr>
                </pic:pic>
              </a:graphicData>
            </a:graphic>
          </wp:inline>
        </w:drawing>
      </w:r>
      <w:r w:rsidR="002D10D1">
        <w:t xml:space="preserve"> </w:t>
      </w:r>
      <w:r w:rsidR="002D10D1">
        <w:tab/>
      </w:r>
    </w:p>
    <w:p w14:paraId="3B80CC0E" w14:textId="652FEE76" w:rsidR="000810FC" w:rsidRDefault="000810FC" w:rsidP="00970FE0">
      <w:pPr>
        <w:rPr>
          <w:noProof/>
        </w:rPr>
      </w:pPr>
      <w:r>
        <w:rPr>
          <w:noProof/>
        </w:rPr>
        <w:t>El listado de vehículos se muestra de igual manera en un “recyclerview” como las alertas,</w:t>
      </w:r>
      <w:r w:rsidR="00970FE0">
        <w:rPr>
          <w:noProof/>
        </w:rPr>
        <w:t xml:space="preserve"> con la diferencia que en esta sección se muestra una </w:t>
      </w:r>
      <w:r w:rsidR="00970FE0" w:rsidRPr="00745DB3">
        <w:rPr>
          <w:b/>
          <w:noProof/>
        </w:rPr>
        <w:t>imagen en miniatura</w:t>
      </w:r>
      <w:r w:rsidR="00970FE0">
        <w:rPr>
          <w:noProof/>
        </w:rPr>
        <w:t xml:space="preserve"> del vehículo. Al presionar en cada ficha se abre el formulario de vehículo con la </w:t>
      </w:r>
      <w:r w:rsidR="00970FE0" w:rsidRPr="00745DB3">
        <w:rPr>
          <w:b/>
          <w:noProof/>
        </w:rPr>
        <w:t>foto ampliada</w:t>
      </w:r>
      <w:r w:rsidR="00970FE0">
        <w:rPr>
          <w:noProof/>
        </w:rPr>
        <w:t>.</w:t>
      </w:r>
    </w:p>
    <w:p w14:paraId="7ADC1987" w14:textId="63CD231C" w:rsidR="00970FE0" w:rsidRDefault="00970FE0" w:rsidP="00970FE0">
      <w:pPr>
        <w:rPr>
          <w:noProof/>
        </w:rPr>
      </w:pPr>
      <w:r>
        <w:rPr>
          <w:noProof/>
        </w:rPr>
        <w:t>El formulario añadir es el mismo que el de editar pero en blanco.</w:t>
      </w:r>
    </w:p>
    <w:p w14:paraId="4FC8C8DB" w14:textId="59876078" w:rsidR="004D7063" w:rsidRDefault="004D7063" w:rsidP="004D7063">
      <w:pPr>
        <w:ind w:firstLine="0"/>
        <w:rPr>
          <w:noProof/>
        </w:rPr>
      </w:pPr>
      <w:r>
        <w:rPr>
          <w:noProof/>
        </w:rPr>
        <w:t>Tanto la foto de minatura como la ampliada se muestran cargando los datos mediente una URL almacenada en la base de datos.</w:t>
      </w:r>
    </w:p>
    <w:p w14:paraId="398CC88A" w14:textId="77777777" w:rsidR="004D7063" w:rsidRDefault="004D7063" w:rsidP="004D7063">
      <w:pPr>
        <w:ind w:firstLine="0"/>
        <w:rPr>
          <w:noProof/>
        </w:rPr>
      </w:pPr>
    </w:p>
    <w:p w14:paraId="405E5A9C" w14:textId="584209DC" w:rsidR="004D7063" w:rsidRDefault="004D7063" w:rsidP="00D10081">
      <w:pPr>
        <w:pStyle w:val="Ttulo3"/>
      </w:pPr>
      <w:r>
        <w:lastRenderedPageBreak/>
        <w:t>Listado, detalle, y añadir ITV</w:t>
      </w:r>
    </w:p>
    <w:p w14:paraId="0800D8FE" w14:textId="742FFFC2" w:rsidR="00262787" w:rsidRDefault="00E05869" w:rsidP="00262787">
      <w:pPr>
        <w:ind w:firstLine="0"/>
      </w:pPr>
      <w:r>
        <w:rPr>
          <w:noProof/>
          <w:lang w:val="es-ES"/>
        </w:rPr>
        <w:drawing>
          <wp:inline distT="0" distB="0" distL="0" distR="0" wp14:anchorId="3990E010" wp14:editId="5198F65C">
            <wp:extent cx="5721985" cy="2507615"/>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21985" cy="2507615"/>
                    </a:xfrm>
                    <a:prstGeom prst="rect">
                      <a:avLst/>
                    </a:prstGeom>
                    <a:noFill/>
                    <a:ln>
                      <a:noFill/>
                    </a:ln>
                  </pic:spPr>
                </pic:pic>
              </a:graphicData>
            </a:graphic>
          </wp:inline>
        </w:drawing>
      </w:r>
    </w:p>
    <w:p w14:paraId="17857137" w14:textId="0CBBFFD5" w:rsidR="00262787" w:rsidRDefault="00E05869" w:rsidP="00262787">
      <w:pPr>
        <w:ind w:firstLine="0"/>
      </w:pPr>
      <w:r>
        <w:t>El listado de ITV funciona de la misma manera que el de alertas, mostrando solo un icono en las tarjetas del “recyclerview”.</w:t>
      </w:r>
    </w:p>
    <w:p w14:paraId="39B82D61" w14:textId="4E227898" w:rsidR="00EC6DAB" w:rsidRDefault="00EC6DAB" w:rsidP="00D10081">
      <w:pPr>
        <w:pStyle w:val="Ttulo3"/>
      </w:pPr>
      <w:r>
        <w:t>Listado, detalle, y añadir inventario</w:t>
      </w:r>
    </w:p>
    <w:p w14:paraId="4BE74998" w14:textId="325CE8CE" w:rsidR="00EC6DAB" w:rsidRDefault="00EC6DAB" w:rsidP="00262787">
      <w:pPr>
        <w:ind w:firstLine="0"/>
      </w:pPr>
      <w:r>
        <w:rPr>
          <w:noProof/>
          <w:lang w:val="es-ES"/>
        </w:rPr>
        <w:drawing>
          <wp:inline distT="0" distB="0" distL="0" distR="0" wp14:anchorId="26D209E8" wp14:editId="09E3DB62">
            <wp:extent cx="5721985" cy="2507615"/>
            <wp:effectExtent l="0" t="0" r="0" b="6985"/>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21985" cy="2507615"/>
                    </a:xfrm>
                    <a:prstGeom prst="rect">
                      <a:avLst/>
                    </a:prstGeom>
                    <a:noFill/>
                    <a:ln>
                      <a:noFill/>
                    </a:ln>
                  </pic:spPr>
                </pic:pic>
              </a:graphicData>
            </a:graphic>
          </wp:inline>
        </w:drawing>
      </w:r>
    </w:p>
    <w:p w14:paraId="4F11B366" w14:textId="2262D46A" w:rsidR="00EC6DAB" w:rsidRDefault="00EC6DAB" w:rsidP="00EC6DAB">
      <w:pPr>
        <w:ind w:firstLine="0"/>
      </w:pPr>
      <w:r>
        <w:t>El listado de inventario funciona de la misma manera que los anteriores, mostrando foto en miniatura y foto ampliada.</w:t>
      </w:r>
    </w:p>
    <w:p w14:paraId="6574EE40" w14:textId="0289A3F5" w:rsidR="00EC6DAB" w:rsidRDefault="00EC6DAB" w:rsidP="00D10081">
      <w:pPr>
        <w:pStyle w:val="Ttulo3"/>
      </w:pPr>
      <w:r>
        <w:lastRenderedPageBreak/>
        <w:t>Listado, detalle, y añadir empleados</w:t>
      </w:r>
    </w:p>
    <w:p w14:paraId="2D3E007A" w14:textId="4CE23825" w:rsidR="00EC6DAB" w:rsidRDefault="00EC6DAB" w:rsidP="00EC6DAB">
      <w:pPr>
        <w:ind w:left="720" w:firstLine="0"/>
      </w:pPr>
      <w:r>
        <w:rPr>
          <w:noProof/>
          <w:lang w:val="es-ES"/>
        </w:rPr>
        <w:drawing>
          <wp:inline distT="0" distB="0" distL="0" distR="0" wp14:anchorId="1B389392" wp14:editId="2C4F1321">
            <wp:extent cx="5721985" cy="198247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21985" cy="1982470"/>
                    </a:xfrm>
                    <a:prstGeom prst="rect">
                      <a:avLst/>
                    </a:prstGeom>
                    <a:noFill/>
                    <a:ln>
                      <a:noFill/>
                    </a:ln>
                  </pic:spPr>
                </pic:pic>
              </a:graphicData>
            </a:graphic>
          </wp:inline>
        </w:drawing>
      </w:r>
    </w:p>
    <w:p w14:paraId="0C025392" w14:textId="614EA1E5" w:rsidR="00EC6DAB" w:rsidRDefault="00EC6DAB" w:rsidP="00FE74BF">
      <w:r>
        <w:t>Funciona igual que los anteriores apartados, mostrando la foto de los empleados, en miniatura y ampliada.</w:t>
      </w:r>
    </w:p>
    <w:p w14:paraId="20A5B751" w14:textId="10767233" w:rsidR="00FE74BF" w:rsidRDefault="00FE74BF" w:rsidP="00FE74BF"/>
    <w:p w14:paraId="2B07C4DA" w14:textId="6551FDA7" w:rsidR="00FE74BF" w:rsidRDefault="00FE74BF" w:rsidP="00FE74BF">
      <w:pPr>
        <w:pStyle w:val="Ttulo2"/>
      </w:pPr>
      <w:r>
        <w:t xml:space="preserve">Detalle de </w:t>
      </w:r>
      <w:r w:rsidR="0015019C">
        <w:t>implementación</w:t>
      </w:r>
      <w:r>
        <w:t xml:space="preserve"> de clases, funciones y ficheros</w:t>
      </w:r>
    </w:p>
    <w:p w14:paraId="6F46B78D" w14:textId="77777777" w:rsidR="00E85FD7" w:rsidRPr="00E85FD7" w:rsidRDefault="00E85FD7" w:rsidP="00597150">
      <w:pPr>
        <w:pStyle w:val="Prrafodelista"/>
        <w:keepNext/>
        <w:keepLines/>
        <w:numPr>
          <w:ilvl w:val="1"/>
          <w:numId w:val="12"/>
        </w:numPr>
        <w:spacing w:before="320" w:after="80"/>
        <w:contextualSpacing w:val="0"/>
        <w:jc w:val="left"/>
        <w:outlineLvl w:val="2"/>
        <w:rPr>
          <w:b/>
          <w:i/>
          <w:vanish/>
          <w:color w:val="434343"/>
          <w:sz w:val="24"/>
          <w:szCs w:val="36"/>
        </w:rPr>
      </w:pPr>
    </w:p>
    <w:p w14:paraId="157CEF20" w14:textId="0780B259" w:rsidR="00E85FD7" w:rsidRPr="00E85FD7" w:rsidRDefault="00E85FD7" w:rsidP="00D10081">
      <w:pPr>
        <w:pStyle w:val="Ttulo3"/>
      </w:pPr>
      <w:r>
        <w:t>Manifest</w:t>
      </w:r>
    </w:p>
    <w:p w14:paraId="5CD7C220" w14:textId="6A892059" w:rsidR="0015019C" w:rsidRDefault="00D804F4" w:rsidP="0015019C">
      <w:r>
        <w:rPr>
          <w:noProof/>
          <w:lang w:val="es-ES"/>
        </w:rPr>
        <w:drawing>
          <wp:inline distT="0" distB="0" distL="0" distR="0" wp14:anchorId="5EBBC3F8" wp14:editId="799ABEB3">
            <wp:extent cx="2418040" cy="2236206"/>
            <wp:effectExtent l="0" t="0" r="190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rotWithShape="1">
                    <a:blip r:embed="rId42">
                      <a:extLst>
                        <a:ext uri="{28A0092B-C50C-407E-A947-70E740481C1C}">
                          <a14:useLocalDpi xmlns:a14="http://schemas.microsoft.com/office/drawing/2010/main" val="0"/>
                        </a:ext>
                      </a:extLst>
                    </a:blip>
                    <a:srcRect b="29821"/>
                    <a:stretch/>
                  </pic:blipFill>
                  <pic:spPr bwMode="auto">
                    <a:xfrm>
                      <a:off x="0" y="0"/>
                      <a:ext cx="2426104" cy="2243664"/>
                    </a:xfrm>
                    <a:prstGeom prst="rect">
                      <a:avLst/>
                    </a:prstGeom>
                    <a:noFill/>
                    <a:ln>
                      <a:noFill/>
                    </a:ln>
                    <a:extLst>
                      <a:ext uri="{53640926-AAD7-44D8-BBD7-CCE9431645EC}">
                        <a14:shadowObscured xmlns:a14="http://schemas.microsoft.com/office/drawing/2010/main"/>
                      </a:ext>
                    </a:extLst>
                  </pic:spPr>
                </pic:pic>
              </a:graphicData>
            </a:graphic>
          </wp:inline>
        </w:drawing>
      </w:r>
    </w:p>
    <w:p w14:paraId="51DD6CD6" w14:textId="5021C195" w:rsidR="00486A76" w:rsidRDefault="00D804F4" w:rsidP="00E85FD7">
      <w:r>
        <w:t xml:space="preserve">En la carpeta </w:t>
      </w:r>
      <w:r w:rsidRPr="00745DB3">
        <w:rPr>
          <w:b/>
        </w:rPr>
        <w:t>“manifests”</w:t>
      </w:r>
      <w:r>
        <w:t xml:space="preserve">, nos encontramos el </w:t>
      </w:r>
      <w:r w:rsidRPr="00745DB3">
        <w:rPr>
          <w:b/>
        </w:rPr>
        <w:t>“AndroidManifest.xml"</w:t>
      </w:r>
      <w:r w:rsidRPr="00D804F4">
        <w:t xml:space="preserve">. Este archivo contiene información importante sobre la aplicación, como las funcionalidades que utiliza, los permisos que requiere, </w:t>
      </w:r>
      <w:r>
        <w:t>y las actividades.</w:t>
      </w:r>
    </w:p>
    <w:p w14:paraId="0645AB04" w14:textId="4CA2923A" w:rsidR="00753FCD" w:rsidRDefault="00753FCD" w:rsidP="00D10081">
      <w:pPr>
        <w:pStyle w:val="Ttulo3"/>
      </w:pPr>
      <w:r>
        <w:lastRenderedPageBreak/>
        <w:t>LoginActivity</w:t>
      </w:r>
    </w:p>
    <w:p w14:paraId="225A7F2E" w14:textId="6D52DA52" w:rsidR="00753FCD" w:rsidRDefault="00753FCD" w:rsidP="00753FCD">
      <w:r>
        <w:rPr>
          <w:noProof/>
          <w:lang w:val="es-ES"/>
        </w:rPr>
        <w:drawing>
          <wp:inline distT="0" distB="0" distL="0" distR="0" wp14:anchorId="1458B3AC" wp14:editId="1AAAAED7">
            <wp:extent cx="1511935" cy="606425"/>
            <wp:effectExtent l="0" t="0" r="0" b="3175"/>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11935" cy="606425"/>
                    </a:xfrm>
                    <a:prstGeom prst="rect">
                      <a:avLst/>
                    </a:prstGeom>
                    <a:noFill/>
                    <a:ln>
                      <a:noFill/>
                    </a:ln>
                  </pic:spPr>
                </pic:pic>
              </a:graphicData>
            </a:graphic>
          </wp:inline>
        </w:drawing>
      </w:r>
    </w:p>
    <w:p w14:paraId="6656E309" w14:textId="77777777" w:rsidR="00D10081" w:rsidRDefault="00753FCD" w:rsidP="00D10081">
      <w:r>
        <w:t xml:space="preserve">La clase </w:t>
      </w:r>
      <w:r w:rsidRPr="00745DB3">
        <w:rPr>
          <w:b/>
        </w:rPr>
        <w:t>LoginActivity</w:t>
      </w:r>
      <w:r>
        <w:t xml:space="preserve"> amplía la clase AppCompatActivity e implementa la funcionalidad de inicio de sesión para la aplicación.</w:t>
      </w:r>
    </w:p>
    <w:p w14:paraId="52C1B62E" w14:textId="77777777" w:rsidR="00D10081" w:rsidRDefault="00753FCD" w:rsidP="00D10081">
      <w:r>
        <w:t xml:space="preserve">La actividad está vinculada a un diseño XML mediante la clase </w:t>
      </w:r>
      <w:r w:rsidRPr="00745DB3">
        <w:rPr>
          <w:b/>
        </w:rPr>
        <w:t>ActivityLoginBinding</w:t>
      </w:r>
      <w:r>
        <w:t>, que se crea mediante el método inflate del objeto layoutInflater. Luego, la vista de la actividad se establece mediante el método setContentView.</w:t>
      </w:r>
    </w:p>
    <w:p w14:paraId="7171AFCC" w14:textId="6A582649" w:rsidR="00753FCD" w:rsidRDefault="00753FCD" w:rsidP="00D10081">
      <w:r>
        <w:t xml:space="preserve">El proceso de autenticación se realiza mediante la autenticación de Firebase y el objeto </w:t>
      </w:r>
      <w:r w:rsidRPr="00745DB3">
        <w:rPr>
          <w:b/>
        </w:rPr>
        <w:t>FirebaseAuth</w:t>
      </w:r>
      <w:r>
        <w:t xml:space="preserve"> se inicializa en el método </w:t>
      </w:r>
      <w:r w:rsidRPr="00745DB3">
        <w:rPr>
          <w:b/>
        </w:rPr>
        <w:t>onCreate</w:t>
      </w:r>
      <w:r>
        <w:t>. Las credenciales de usuario, es decir, el nombre de usuario y la contraseña, se obtienen de los campos de entrada de texto en el diseño utilizando los objetos tieUsername y tiePassword, respectivamente.</w:t>
      </w:r>
    </w:p>
    <w:p w14:paraId="04D5BFB9" w14:textId="77777777" w:rsidR="00D10081" w:rsidRDefault="00753FCD" w:rsidP="00D10081">
      <w:r>
        <w:t xml:space="preserve">El método </w:t>
      </w:r>
      <w:r w:rsidRPr="001D51DD">
        <w:rPr>
          <w:b/>
        </w:rPr>
        <w:t>userAuthentication</w:t>
      </w:r>
      <w:r>
        <w:t xml:space="preserve"> se llama cuando se hace clic en el botón de inicio de sesión y toma el nombre de usuario y la contraseña como argumentos. Si alguna de las credenciales está vacía o si la longitud de la contraseña es inferior a 6 caracteres, se muestran mensajes de error</w:t>
      </w:r>
      <w:r w:rsidR="00D10081">
        <w:t xml:space="preserve">. </w:t>
      </w:r>
      <w:r>
        <w:t xml:space="preserve">Si las credenciales son válidas, el proceso de autenticación se inicia mediante el método </w:t>
      </w:r>
      <w:r w:rsidRPr="001D51DD">
        <w:rPr>
          <w:b/>
        </w:rPr>
        <w:t>signInWithEmailAndPassword</w:t>
      </w:r>
      <w:r>
        <w:t xml:space="preserve"> del objeto FirebaseAuth.</w:t>
      </w:r>
    </w:p>
    <w:p w14:paraId="6A92103D" w14:textId="77777777" w:rsidR="00D10081" w:rsidRDefault="00753FCD" w:rsidP="00D10081">
      <w:r>
        <w:t>Si la autenticación es exitosa, se llama al método de navegación principal, que inicia MainActivity</w:t>
      </w:r>
      <w:r w:rsidR="00D10081">
        <w:t xml:space="preserve">. </w:t>
      </w:r>
      <w:r>
        <w:t>Si falla la autenticación, se muestra un mensaje de error mediante un cuadro de diálogo de alert</w:t>
      </w:r>
      <w:r w:rsidR="00D10081">
        <w:t>a.</w:t>
      </w:r>
    </w:p>
    <w:p w14:paraId="1E8E63A4" w14:textId="0085E35C" w:rsidR="00753FCD" w:rsidRDefault="00753FCD" w:rsidP="00D10081">
      <w:r>
        <w:t>Se llama al método de registro de navegación cuando se hace clic en el botón de registro y se inicia RegisterActivity.</w:t>
      </w:r>
    </w:p>
    <w:p w14:paraId="2B6FE2D1" w14:textId="4CAFF5E9" w:rsidR="00D10081" w:rsidRDefault="00D10081" w:rsidP="00D10081">
      <w:pPr>
        <w:pStyle w:val="Ttulo3"/>
      </w:pPr>
      <w:r>
        <w:t>RegisterActivity</w:t>
      </w:r>
    </w:p>
    <w:p w14:paraId="5C1A97F6" w14:textId="1E0915E3" w:rsidR="00843088" w:rsidRDefault="00843088" w:rsidP="00843088">
      <w:r>
        <w:t xml:space="preserve">El propósito de esta actividad es permitir que los usuarios se </w:t>
      </w:r>
      <w:r w:rsidRPr="001D51DD">
        <w:rPr>
          <w:b/>
        </w:rPr>
        <w:t>registren</w:t>
      </w:r>
      <w:r>
        <w:t xml:space="preserve"> en la aplicación utilizando su correo electrónico y contraseña.</w:t>
      </w:r>
    </w:p>
    <w:p w14:paraId="7CABFEC1" w14:textId="5C469BA5" w:rsidR="00843088" w:rsidRDefault="00843088" w:rsidP="00843088">
      <w:r>
        <w:t>El código comienza inflando el archivo de diseño XML usando la clase ActivityRegisterBinding y estableciéndolo como la vista de contenido. Luego, inicializa el objeto FirebaseAuth y una referencia a la colección de empleados en Firestore.</w:t>
      </w:r>
    </w:p>
    <w:p w14:paraId="6D592474" w14:textId="77777777" w:rsidR="00843088" w:rsidRDefault="00843088" w:rsidP="00843088"/>
    <w:p w14:paraId="02FE3CFD" w14:textId="77777777" w:rsidR="00843088" w:rsidRDefault="00843088" w:rsidP="00843088">
      <w:r>
        <w:lastRenderedPageBreak/>
        <w:t xml:space="preserve">En el método </w:t>
      </w:r>
      <w:r w:rsidRPr="005A7206">
        <w:rPr>
          <w:b/>
        </w:rPr>
        <w:t>onCreate</w:t>
      </w:r>
      <w:r>
        <w:t xml:space="preserve">, el código configura escuchador </w:t>
      </w:r>
      <w:r w:rsidRPr="001D51DD">
        <w:rPr>
          <w:b/>
        </w:rPr>
        <w:t>setOnClickListener</w:t>
      </w:r>
      <w:r>
        <w:t xml:space="preserve"> en el botón "registrarse" en el diseño. Cuando se hace click en el botón, el código verifica si el nombre de usuario y la contraseña ingresados son válidos. Si los valores ingresados no son válidos, se muestran mensajes de error al usuario. Si los valores son válidos, el código llama al método userRegistration.</w:t>
      </w:r>
    </w:p>
    <w:p w14:paraId="49487CFC" w14:textId="77777777" w:rsidR="00B34B60" w:rsidRDefault="00843088" w:rsidP="00B34B60">
      <w:r>
        <w:t xml:space="preserve">El método </w:t>
      </w:r>
      <w:r w:rsidRPr="001D51DD">
        <w:rPr>
          <w:b/>
        </w:rPr>
        <w:t>userRegistration</w:t>
      </w:r>
      <w:r>
        <w:t xml:space="preserve"> crea una nueva cuenta de usuario con el correo electrónico y la contraseña ingresados mediante el método </w:t>
      </w:r>
      <w:r w:rsidRPr="001D51DD">
        <w:rPr>
          <w:b/>
        </w:rPr>
        <w:t>createUserWithEmailAndPassword</w:t>
      </w:r>
      <w:r>
        <w:t xml:space="preserve"> de FirebaseAuth. Si la creación de la cuenta es exitosa, se llama al método addUserToDataBase para agregar el usuario a la colección de empleados en Firestore. Si falla la creación de la cuenta, se muestra un cuadro de diálogo de error al usuario.</w:t>
      </w:r>
    </w:p>
    <w:p w14:paraId="322A3C49" w14:textId="646ABFAB" w:rsidR="00843088" w:rsidRDefault="00843088" w:rsidP="00993C34">
      <w:r>
        <w:t xml:space="preserve">El método </w:t>
      </w:r>
      <w:r w:rsidRPr="001D51DD">
        <w:rPr>
          <w:b/>
        </w:rPr>
        <w:t>addUserToDataBase</w:t>
      </w:r>
      <w:r>
        <w:t xml:space="preserve"> usa una rutina para ejecutar la operación de escritura de Firestore en un subproceso en segundo plano. Crea un nuevo objeto Empleado con los datos ingresados y lo escribe en la colección de empleados con una ID de documento igual a la UID del usuario.</w:t>
      </w:r>
    </w:p>
    <w:p w14:paraId="36C52508" w14:textId="77777777" w:rsidR="001D51DD" w:rsidRDefault="00843088" w:rsidP="00993C34">
      <w:r>
        <w:t xml:space="preserve">El método </w:t>
      </w:r>
      <w:r w:rsidRPr="001D51DD">
        <w:rPr>
          <w:b/>
        </w:rPr>
        <w:t>newEmployee</w:t>
      </w:r>
      <w:r>
        <w:t xml:space="preserve"> devuelve un nuevo objeto Employee con algunos valores predeterminados. </w:t>
      </w:r>
    </w:p>
    <w:p w14:paraId="3A0C55D5" w14:textId="1B2C4329" w:rsidR="00753FCD" w:rsidRDefault="00843088" w:rsidP="00993C34">
      <w:r>
        <w:t xml:space="preserve">Finalmente, el método de </w:t>
      </w:r>
      <w:r w:rsidRPr="001D51DD">
        <w:rPr>
          <w:b/>
        </w:rPr>
        <w:t>nave</w:t>
      </w:r>
      <w:r w:rsidR="001D51DD">
        <w:rPr>
          <w:b/>
        </w:rPr>
        <w:t>gateTo</w:t>
      </w:r>
      <w:r w:rsidRPr="001D51DD">
        <w:rPr>
          <w:b/>
        </w:rPr>
        <w:t>Main</w:t>
      </w:r>
      <w:r>
        <w:t xml:space="preserve"> inicia la actividad principal de la aplicación después de que el usuario se haya registrado correctamente.</w:t>
      </w:r>
    </w:p>
    <w:p w14:paraId="7C89CDE8" w14:textId="738DE25E" w:rsidR="00BD39A4" w:rsidRDefault="00BD39A4" w:rsidP="00D10081">
      <w:pPr>
        <w:pStyle w:val="Ttulo3"/>
      </w:pPr>
      <w:r>
        <w:t>MainActivity</w:t>
      </w:r>
    </w:p>
    <w:p w14:paraId="25323599" w14:textId="75676C62" w:rsidR="00BD39A4" w:rsidRDefault="00BD39A4" w:rsidP="00E85FD7">
      <w:r>
        <w:rPr>
          <w:noProof/>
          <w:lang w:val="es-ES"/>
        </w:rPr>
        <w:drawing>
          <wp:inline distT="0" distB="0" distL="0" distR="0" wp14:anchorId="25908086" wp14:editId="37EBA53C">
            <wp:extent cx="1801495" cy="208280"/>
            <wp:effectExtent l="0" t="0" r="8255" b="127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01495" cy="208280"/>
                    </a:xfrm>
                    <a:prstGeom prst="rect">
                      <a:avLst/>
                    </a:prstGeom>
                    <a:noFill/>
                    <a:ln>
                      <a:noFill/>
                    </a:ln>
                  </pic:spPr>
                </pic:pic>
              </a:graphicData>
            </a:graphic>
          </wp:inline>
        </w:drawing>
      </w:r>
    </w:p>
    <w:p w14:paraId="1BB5D94D" w14:textId="4D712250" w:rsidR="00BD39A4" w:rsidRDefault="00BD39A4" w:rsidP="00E85FD7"/>
    <w:p w14:paraId="4D67E646" w14:textId="2086DF4B" w:rsidR="00753FCD" w:rsidRDefault="00753FCD" w:rsidP="00753FCD">
      <w:r>
        <w:t xml:space="preserve">La clase </w:t>
      </w:r>
      <w:r w:rsidRPr="001D51DD">
        <w:rPr>
          <w:b/>
        </w:rPr>
        <w:t>MainActivity</w:t>
      </w:r>
      <w:r>
        <w:t xml:space="preserve"> es la actividad principal de la aplicación. Contiene las principales variables e instancias de la actividad, como las instancias de FirebaseAuth y FirebaseFirestore, que se utilizan para la autenticación y el acceso a la base de datos, respectivamente. La clase configura las barras de navegación y estable escuchadores para la barra de navegación inferior para reemplazar fragmentos según el elemento seleccionado.</w:t>
      </w:r>
    </w:p>
    <w:p w14:paraId="7E929D19" w14:textId="78C0002E" w:rsidR="00753FCD" w:rsidRDefault="00753FCD" w:rsidP="00753FCD">
      <w:r>
        <w:t xml:space="preserve">El método onCreate infla el diseño XML de la actividad y lo establece como la vista de contenido. El método también configura el registro para Firestore, establece la configuración para la barra superior y </w:t>
      </w:r>
      <w:r w:rsidRPr="001D51DD">
        <w:rPr>
          <w:b/>
        </w:rPr>
        <w:t>establece los escuchadores</w:t>
      </w:r>
      <w:r>
        <w:t xml:space="preserve"> para la barra de navegación inferior. Además, hay una rutina de prueba que lanza una rutina para comprobar si una inspección ha caducado o no.</w:t>
      </w:r>
    </w:p>
    <w:p w14:paraId="004DAB94" w14:textId="77777777" w:rsidR="001D51DD" w:rsidRDefault="00753FCD" w:rsidP="00753FCD">
      <w:r>
        <w:lastRenderedPageBreak/>
        <w:t xml:space="preserve">El método </w:t>
      </w:r>
      <w:r w:rsidRPr="001D51DD">
        <w:rPr>
          <w:b/>
        </w:rPr>
        <w:t>checkIsLoggedUser</w:t>
      </w:r>
      <w:r>
        <w:t xml:space="preserve"> se llama en el método onStart y comprueba si el usuario actual está conectado. </w:t>
      </w:r>
    </w:p>
    <w:p w14:paraId="2D4B78C1" w14:textId="72429B53" w:rsidR="00753FCD" w:rsidRDefault="00753FCD" w:rsidP="00753FCD">
      <w:r>
        <w:t xml:space="preserve">El método </w:t>
      </w:r>
      <w:r w:rsidRPr="001D51DD">
        <w:rPr>
          <w:b/>
        </w:rPr>
        <w:t>getUserData</w:t>
      </w:r>
      <w:r>
        <w:t xml:space="preserve"> recupera los datos del usuario de la base de datos y el método checkIsAdmin comprueba si el usuario conectado es un administrador.</w:t>
      </w:r>
    </w:p>
    <w:p w14:paraId="3373186D" w14:textId="77777777" w:rsidR="001D51DD" w:rsidRDefault="00753FCD" w:rsidP="00753FCD">
      <w:r>
        <w:t xml:space="preserve">El método </w:t>
      </w:r>
      <w:r w:rsidRPr="001D51DD">
        <w:rPr>
          <w:b/>
        </w:rPr>
        <w:t>setTopBarSettings</w:t>
      </w:r>
      <w:r>
        <w:t xml:space="preserve"> establece el subtítulo de la barra superior para mostrar el correo electrónico del usuario actual. </w:t>
      </w:r>
    </w:p>
    <w:p w14:paraId="77DD8034" w14:textId="336E8F10" w:rsidR="00753FCD" w:rsidRDefault="00753FCD" w:rsidP="00753FCD">
      <w:r>
        <w:t xml:space="preserve">El método </w:t>
      </w:r>
      <w:r w:rsidRPr="001D51DD">
        <w:rPr>
          <w:b/>
        </w:rPr>
        <w:t>setNavBarListeners</w:t>
      </w:r>
      <w:r>
        <w:t xml:space="preserve"> establece el listener de la barra de navegación inferior para reemplazar fragmentos según el elemento seleccionado.</w:t>
      </w:r>
    </w:p>
    <w:p w14:paraId="083E389F" w14:textId="16B15E39" w:rsidR="00753FCD" w:rsidRDefault="00753FCD" w:rsidP="00753FCD">
      <w:r>
        <w:t xml:space="preserve">El método </w:t>
      </w:r>
      <w:r w:rsidRPr="001D51DD">
        <w:rPr>
          <w:b/>
        </w:rPr>
        <w:t>showAlertsBadge</w:t>
      </w:r>
      <w:r>
        <w:t xml:space="preserve"> inicializa la insignia de alertas y la muestra si hay alertas.</w:t>
      </w:r>
    </w:p>
    <w:p w14:paraId="3C626038" w14:textId="1AFFE071" w:rsidR="00E85FD7" w:rsidRDefault="00E85FD7" w:rsidP="00D10081">
      <w:pPr>
        <w:pStyle w:val="Ttulo3"/>
      </w:pPr>
      <w:r>
        <w:t>FirestoreAdapter y adapters de cada objecto</w:t>
      </w:r>
    </w:p>
    <w:p w14:paraId="7BEB6F14" w14:textId="77777777" w:rsidR="00E85FD7" w:rsidRDefault="00486A76" w:rsidP="00FE74BF">
      <w:r>
        <w:t xml:space="preserve">La </w:t>
      </w:r>
      <w:r w:rsidRPr="00486A76">
        <w:t>clase abstracta llamada</w:t>
      </w:r>
      <w:r w:rsidRPr="00E85FD7">
        <w:rPr>
          <w:b/>
          <w:bCs/>
        </w:rPr>
        <w:t xml:space="preserve"> FirestoreAdapter</w:t>
      </w:r>
      <w:r w:rsidRPr="00486A76">
        <w:t xml:space="preserve"> que extiende de RecyclerView.Adapter.</w:t>
      </w:r>
      <w:r>
        <w:t xml:space="preserve"> </w:t>
      </w:r>
      <w:r w:rsidRPr="00486A76">
        <w:t>toma una consulta a Firestore como entrada</w:t>
      </w:r>
      <w:r w:rsidR="00E85FD7">
        <w:t>.</w:t>
      </w:r>
    </w:p>
    <w:p w14:paraId="3CAFA1B0" w14:textId="4CC7CC84" w:rsidR="00E85FD7" w:rsidRDefault="00486A76" w:rsidP="00E85FD7">
      <w:r w:rsidRPr="00486A76">
        <w:t xml:space="preserve"> </w:t>
      </w:r>
      <w:r w:rsidR="00E85FD7">
        <w:t xml:space="preserve">La clase implementa la interfaz </w:t>
      </w:r>
      <w:r w:rsidR="00E85FD7" w:rsidRPr="00D07358">
        <w:rPr>
          <w:b/>
        </w:rPr>
        <w:t>EventListener</w:t>
      </w:r>
      <w:r w:rsidR="00E85FD7">
        <w:t xml:space="preserve"> y el método </w:t>
      </w:r>
      <w:r w:rsidR="00E85FD7" w:rsidRPr="00D07358">
        <w:rPr>
          <w:b/>
        </w:rPr>
        <w:t>onEvent</w:t>
      </w:r>
      <w:r w:rsidR="00E85FD7">
        <w:t xml:space="preserve"> se llama cada vez que los datos en la base de datos cambian. El método onEvent verifica si hay algún error y si no lo hay, actualiza los datos en el RecyclerView y notifica al adaptador que los datos han cambiado.</w:t>
      </w:r>
    </w:p>
    <w:p w14:paraId="111F12C0" w14:textId="77777777" w:rsidR="00E85FD7" w:rsidRDefault="00486A76" w:rsidP="00E85FD7">
      <w:r w:rsidRPr="00486A76">
        <w:t>La clase mantiene una lista de instantáneas de documentos que se han obtenido de la base de datos y la actualiza cuando se producen cambios en la base de datos.</w:t>
      </w:r>
      <w:r w:rsidR="00E85FD7">
        <w:t xml:space="preserve"> La clase también contiene métodos para comenzar y detener la escucha de la base de datos, así como métodos para manejar diferentes tipos de cambios en los datos: </w:t>
      </w:r>
      <w:r w:rsidR="00E85FD7" w:rsidRPr="00D07358">
        <w:rPr>
          <w:b/>
        </w:rPr>
        <w:t>onDocumentAdded, onDocumentModified y onDocumentRemoved.</w:t>
      </w:r>
      <w:r w:rsidR="00E85FD7">
        <w:t xml:space="preserve"> </w:t>
      </w:r>
    </w:p>
    <w:p w14:paraId="1804E4E9" w14:textId="45E0F412" w:rsidR="00E85FD7" w:rsidRDefault="00E85FD7" w:rsidP="00E85FD7">
      <w:r>
        <w:t>Finalmente, la clase proporciona un método getItemCount para devolver el número de documentos en la base de datos y los datos de cada documento se almacenan en una lista ArrayList de objetos DocumentSnapshot.</w:t>
      </w:r>
    </w:p>
    <w:p w14:paraId="7E6AE267" w14:textId="3B65AF87" w:rsidR="00E85FD7" w:rsidRDefault="00E85FD7" w:rsidP="00E85FD7">
      <w:r>
        <w:t>Por otro lado, tenemos los adaptadores para las listas, que extienden de "FirestoreAdapter" y se utiliza para llenar un RecyclerView con datos de alertas obtenidos de una base de datos de Firestore.</w:t>
      </w:r>
    </w:p>
    <w:p w14:paraId="657C7457" w14:textId="747E812F" w:rsidR="00E85FD7" w:rsidRDefault="00E85FD7" w:rsidP="00E85FD7">
      <w:r>
        <w:t xml:space="preserve">El adaptador tiene una clase interna "ViewHolder" que se encarga de mostrar la información de cada alerta en una tarjeta. </w:t>
      </w:r>
      <w:r w:rsidR="000629CC">
        <w:t>El método</w:t>
      </w:r>
      <w:r>
        <w:t xml:space="preserve"> "bindDataToCardView" se utiliza para asignar los datos de la alerta a los elementos de la tarjeta.</w:t>
      </w:r>
    </w:p>
    <w:p w14:paraId="72880F3C" w14:textId="0CB1AD4C" w:rsidR="00E85FD7" w:rsidRDefault="000629CC" w:rsidP="00E85FD7">
      <w:r>
        <w:lastRenderedPageBreak/>
        <w:t>El método</w:t>
      </w:r>
      <w:r w:rsidR="00E85FD7">
        <w:t xml:space="preserve"> </w:t>
      </w:r>
      <w:r w:rsidR="00E85FD7" w:rsidRPr="00D07358">
        <w:rPr>
          <w:b/>
        </w:rPr>
        <w:t>"onCreateViewHolder"</w:t>
      </w:r>
      <w:r w:rsidR="00E85FD7">
        <w:t xml:space="preserve"> se utiliza para crear una nueva instancia de </w:t>
      </w:r>
      <w:r w:rsidR="00E85FD7" w:rsidRPr="00D07358">
        <w:rPr>
          <w:b/>
        </w:rPr>
        <w:t>"ViewHolder"</w:t>
      </w:r>
      <w:r w:rsidR="00E85FD7">
        <w:t xml:space="preserve"> y para inflar la vista de la tarjeta. </w:t>
      </w:r>
      <w:r>
        <w:t>El método</w:t>
      </w:r>
      <w:r w:rsidR="00E85FD7">
        <w:t xml:space="preserve"> </w:t>
      </w:r>
      <w:r w:rsidR="00E85FD7" w:rsidRPr="00D07358">
        <w:rPr>
          <w:b/>
        </w:rPr>
        <w:t>"onBindViewHolder"</w:t>
      </w:r>
      <w:r w:rsidR="00E85FD7">
        <w:t xml:space="preserve"> se utiliza para llamar a </w:t>
      </w:r>
      <w:r w:rsidR="00E85FD7" w:rsidRPr="00D07358">
        <w:rPr>
          <w:b/>
        </w:rPr>
        <w:t>"bindDataToCardView"</w:t>
      </w:r>
      <w:r w:rsidR="00E85FD7">
        <w:t xml:space="preserve"> y para mostrar los datos del objeto en la tarjeta correspondiente.</w:t>
      </w:r>
    </w:p>
    <w:p w14:paraId="623DB013" w14:textId="51FBB1B8" w:rsidR="00E85FD7" w:rsidRDefault="00E85FD7" w:rsidP="00D10081">
      <w:pPr>
        <w:pStyle w:val="Ttulo3"/>
      </w:pPr>
      <w:r>
        <w:t>Clases Constants y Vehiclegest</w:t>
      </w:r>
    </w:p>
    <w:p w14:paraId="229C58A6" w14:textId="7FD05AD7" w:rsidR="00E85FD7" w:rsidRDefault="00E85FD7" w:rsidP="00E85FD7">
      <w:r>
        <w:rPr>
          <w:noProof/>
          <w:lang w:val="es-ES"/>
        </w:rPr>
        <w:drawing>
          <wp:inline distT="0" distB="0" distL="0" distR="0" wp14:anchorId="51391DB2" wp14:editId="41B35BAF">
            <wp:extent cx="2136775" cy="61595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36775" cy="615950"/>
                    </a:xfrm>
                    <a:prstGeom prst="rect">
                      <a:avLst/>
                    </a:prstGeom>
                    <a:noFill/>
                    <a:ln>
                      <a:noFill/>
                    </a:ln>
                  </pic:spPr>
                </pic:pic>
              </a:graphicData>
            </a:graphic>
          </wp:inline>
        </w:drawing>
      </w:r>
    </w:p>
    <w:p w14:paraId="4FB72838" w14:textId="77777777" w:rsidR="00E85FD7" w:rsidRDefault="00E85FD7" w:rsidP="00E85FD7">
      <w:r>
        <w:t xml:space="preserve">La clase </w:t>
      </w:r>
      <w:r w:rsidRPr="001D51DD">
        <w:rPr>
          <w:b/>
        </w:rPr>
        <w:t>“Constants”</w:t>
      </w:r>
      <w:r>
        <w:t xml:space="preserve"> es para contener las constantes que se usan en la aplicación</w:t>
      </w:r>
    </w:p>
    <w:p w14:paraId="04986A90" w14:textId="56C61D07" w:rsidR="00D55332" w:rsidRDefault="00E85FD7" w:rsidP="009E40AA">
      <w:r>
        <w:t xml:space="preserve"> La clase </w:t>
      </w:r>
      <w:r w:rsidRPr="001D51DD">
        <w:rPr>
          <w:b/>
        </w:rPr>
        <w:t>“Vehiclegest”</w:t>
      </w:r>
      <w:r>
        <w:t xml:space="preserve"> es la clase principal de la aplicación</w:t>
      </w:r>
      <w:r w:rsidR="00D07358">
        <w:t>, con su instancia</w:t>
      </w:r>
      <w:r>
        <w:t>, necesaria para algunos métodos que piden el contexto para su ejecución</w:t>
      </w:r>
      <w:r w:rsidR="00D55332">
        <w:t>, o acceder a recursos internos</w:t>
      </w:r>
    </w:p>
    <w:p w14:paraId="7D4A4492" w14:textId="6CF0C488" w:rsidR="00E85FD7" w:rsidRDefault="00D55332" w:rsidP="00D10081">
      <w:pPr>
        <w:pStyle w:val="Ttulo3"/>
      </w:pPr>
      <w:r>
        <w:t>Clases Controller y DatePickerFragment</w:t>
      </w:r>
    </w:p>
    <w:p w14:paraId="1BC00692" w14:textId="3DC6B397" w:rsidR="00E85FD7" w:rsidRDefault="00E85FD7" w:rsidP="00E85FD7">
      <w:r>
        <w:rPr>
          <w:noProof/>
          <w:lang w:val="es-ES"/>
        </w:rPr>
        <w:drawing>
          <wp:inline distT="0" distB="0" distL="0" distR="0" wp14:anchorId="1B8C1953" wp14:editId="74495ECC">
            <wp:extent cx="1883410" cy="525145"/>
            <wp:effectExtent l="0" t="0" r="2540" b="8255"/>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83410" cy="525145"/>
                    </a:xfrm>
                    <a:prstGeom prst="rect">
                      <a:avLst/>
                    </a:prstGeom>
                    <a:noFill/>
                    <a:ln>
                      <a:noFill/>
                    </a:ln>
                  </pic:spPr>
                </pic:pic>
              </a:graphicData>
            </a:graphic>
          </wp:inline>
        </w:drawing>
      </w:r>
    </w:p>
    <w:p w14:paraId="0F07424A" w14:textId="023B2F5B" w:rsidR="00D55332" w:rsidRDefault="00D55332" w:rsidP="00D55332">
      <w:r w:rsidRPr="001D51DD">
        <w:rPr>
          <w:b/>
        </w:rPr>
        <w:t>“Controller”</w:t>
      </w:r>
      <w:r>
        <w:t xml:space="preserve"> contiene varias funciones de utilidad que se utilizan en toda la aplicación.</w:t>
      </w:r>
    </w:p>
    <w:p w14:paraId="60251ABB" w14:textId="3895D048" w:rsidR="00D55332" w:rsidRDefault="000629CC" w:rsidP="00D55332">
      <w:r>
        <w:t>El método</w:t>
      </w:r>
      <w:r w:rsidR="00D55332">
        <w:t xml:space="preserve"> </w:t>
      </w:r>
      <w:r w:rsidR="00D55332" w:rsidRPr="001D51DD">
        <w:rPr>
          <w:b/>
        </w:rPr>
        <w:t>getBitmapFromUrlAsync</w:t>
      </w:r>
      <w:r w:rsidR="00D55332">
        <w:t xml:space="preserve"> descarga una imagen de una URL y la establece en ImageView. </w:t>
      </w:r>
      <w:r>
        <w:t>El método</w:t>
      </w:r>
      <w:r w:rsidR="00D55332">
        <w:t xml:space="preserve"> devuelve un objeto diferido de una corrutina</w:t>
      </w:r>
      <w:r w:rsidR="005A7206">
        <w:rPr>
          <w:rStyle w:val="Refdenotaalpie"/>
        </w:rPr>
        <w:footnoteReference w:id="14"/>
      </w:r>
      <w:r w:rsidR="00D55332">
        <w:t xml:space="preserve"> que tiene un resultado de mapa de bits. Esta función se ejecuta de forma asincrónica en el subproceso principal y realiza su trabajo en el subproceso IO.</w:t>
      </w:r>
    </w:p>
    <w:p w14:paraId="5536BF26" w14:textId="77E29B9F" w:rsidR="00D55332" w:rsidRDefault="000629CC" w:rsidP="00D55332">
      <w:r>
        <w:t>El método</w:t>
      </w:r>
      <w:r w:rsidR="00D55332">
        <w:t xml:space="preserve"> </w:t>
      </w:r>
      <w:r w:rsidR="00D55332" w:rsidRPr="001D51DD">
        <w:rPr>
          <w:b/>
        </w:rPr>
        <w:t>dateToStringFormat</w:t>
      </w:r>
      <w:r w:rsidR="00D55332">
        <w:t xml:space="preserve"> toma un objeto Date y lo formatea una cadena, utilizando un formato personalizado especificado en “strings.xml”.</w:t>
      </w:r>
    </w:p>
    <w:p w14:paraId="04E7C89A" w14:textId="7F81A372" w:rsidR="00D55332" w:rsidRDefault="000629CC" w:rsidP="00D55332">
      <w:r>
        <w:t>El método</w:t>
      </w:r>
      <w:r w:rsidR="00D55332">
        <w:t xml:space="preserve"> </w:t>
      </w:r>
      <w:r w:rsidR="00D55332" w:rsidRPr="001D51DD">
        <w:rPr>
          <w:b/>
        </w:rPr>
        <w:t>fragmentReplacer</w:t>
      </w:r>
      <w:r w:rsidR="00D55332">
        <w:t xml:space="preserve"> reemplaza un fragmento en la interfaz de usuario de la aplicación con otro fragmento.</w:t>
      </w:r>
    </w:p>
    <w:p w14:paraId="7613E1DF" w14:textId="593C5325" w:rsidR="00D55332" w:rsidRDefault="000629CC" w:rsidP="00D55332">
      <w:r>
        <w:t>El método</w:t>
      </w:r>
      <w:r w:rsidR="00D55332">
        <w:t xml:space="preserve"> </w:t>
      </w:r>
      <w:r w:rsidR="00D55332" w:rsidRPr="001D51DD">
        <w:rPr>
          <w:b/>
        </w:rPr>
        <w:t>setDefaultImage</w:t>
      </w:r>
      <w:r w:rsidR="00D55332">
        <w:t xml:space="preserve"> establece en el ImageView proporcionado una imagen predeterminada cuando no hay ninguna imagen disponible.</w:t>
      </w:r>
    </w:p>
    <w:p w14:paraId="2B47BA7B" w14:textId="33B308F5" w:rsidR="00D55332" w:rsidRDefault="000629CC" w:rsidP="00D55332">
      <w:r>
        <w:t>El método</w:t>
      </w:r>
      <w:r w:rsidR="00D55332">
        <w:t xml:space="preserve"> </w:t>
      </w:r>
      <w:r w:rsidR="00D55332" w:rsidRPr="001D51DD">
        <w:rPr>
          <w:b/>
        </w:rPr>
        <w:t>stringToDateFormat</w:t>
      </w:r>
      <w:r w:rsidR="00D55332">
        <w:t xml:space="preserve"> toma una cadena de fecha y devuelve un objeto Date.</w:t>
      </w:r>
    </w:p>
    <w:p w14:paraId="539E7BDB" w14:textId="51815886" w:rsidR="00D55332" w:rsidRDefault="000629CC" w:rsidP="00D55332">
      <w:r>
        <w:lastRenderedPageBreak/>
        <w:t>Los métodos</w:t>
      </w:r>
      <w:r w:rsidR="00D55332">
        <w:t xml:space="preserve"> </w:t>
      </w:r>
      <w:r w:rsidR="00D55332" w:rsidRPr="001D51DD">
        <w:rPr>
          <w:b/>
        </w:rPr>
        <w:t>showShortToast y showLongToast</w:t>
      </w:r>
      <w:r w:rsidR="00D55332">
        <w:t xml:space="preserve"> muestran un mensaje al usuario de corta o larga duración, respectivamente.</w:t>
      </w:r>
    </w:p>
    <w:p w14:paraId="303DF0C7" w14:textId="11F12033" w:rsidR="00FE74BF" w:rsidRDefault="000629CC" w:rsidP="00D55332">
      <w:r>
        <w:t>El método</w:t>
      </w:r>
      <w:r w:rsidR="00D55332">
        <w:t xml:space="preserve"> </w:t>
      </w:r>
      <w:r w:rsidR="00D55332" w:rsidRPr="001D51DD">
        <w:rPr>
          <w:b/>
        </w:rPr>
        <w:t>isInspectionExpired</w:t>
      </w:r>
      <w:r w:rsidR="00D55332">
        <w:t xml:space="preserve"> comprueba si una inspección (ITV) ha caducado comparando la fecha de caducidad de la ITV con la fecha actual.</w:t>
      </w:r>
    </w:p>
    <w:p w14:paraId="2107F2E8" w14:textId="03CF5A63" w:rsidR="00D55332" w:rsidRDefault="002270DC" w:rsidP="000629CC">
      <w:r>
        <w:t>La clase</w:t>
      </w:r>
      <w:r w:rsidR="00D55332" w:rsidRPr="000629CC">
        <w:t xml:space="preserve"> </w:t>
      </w:r>
      <w:r w:rsidR="00D55332" w:rsidRPr="001D51DD">
        <w:rPr>
          <w:b/>
        </w:rPr>
        <w:t>DatePickerFragment</w:t>
      </w:r>
      <w:r w:rsidRPr="002270DC">
        <w:rPr>
          <w:b/>
          <w:bCs/>
        </w:rPr>
        <w:t xml:space="preserve"> </w:t>
      </w:r>
      <w:r w:rsidR="00D55332">
        <w:t xml:space="preserve">es responsable de iniciar y mostrar </w:t>
      </w:r>
      <w:r>
        <w:t xml:space="preserve">un diálogo </w:t>
      </w:r>
      <w:r w:rsidR="00D55332">
        <w:t>datePicker para seleccionar las fechas</w:t>
      </w:r>
      <w:r>
        <w:t xml:space="preserve"> que se introducen en los formularios de la aplicación. </w:t>
      </w:r>
      <w:r w:rsidR="00D55332">
        <w:t>Devuelve el datePicker con los datos del listener y las fechas.</w:t>
      </w:r>
    </w:p>
    <w:p w14:paraId="65F8731B" w14:textId="671D09EE" w:rsidR="00D55332" w:rsidRDefault="000629CC" w:rsidP="00843088">
      <w:r>
        <w:t>El método</w:t>
      </w:r>
      <w:r w:rsidR="002270DC">
        <w:t xml:space="preserve"> </w:t>
      </w:r>
      <w:r w:rsidR="00D55332" w:rsidRPr="001D51DD">
        <w:rPr>
          <w:b/>
        </w:rPr>
        <w:t xml:space="preserve">onCreateDialog </w:t>
      </w:r>
      <w:r w:rsidR="00D55332">
        <w:t>muestra el calendario para seleccionar la fecha. Se obtiene la fecha actual del sistema y se crea una instancia del datePicker con esos datos.</w:t>
      </w:r>
    </w:p>
    <w:p w14:paraId="657F7C46" w14:textId="6183F13B" w:rsidR="00FE74BF" w:rsidRDefault="000629CC" w:rsidP="000629CC">
      <w:r>
        <w:t>El método</w:t>
      </w:r>
      <w:r w:rsidR="002270DC">
        <w:t xml:space="preserve"> </w:t>
      </w:r>
      <w:r w:rsidR="00D55332" w:rsidRPr="001D51DD">
        <w:rPr>
          <w:b/>
        </w:rPr>
        <w:t>onDateSet</w:t>
      </w:r>
      <w:r w:rsidR="002270DC">
        <w:t xml:space="preserve"> </w:t>
      </w:r>
      <w:r w:rsidR="00D55332">
        <w:t>se ejecuta cuando se selecciona una fecha en el datePicker. Recibe como parámetros el año, mes y día seleccionados y llama al escuchador que nos devuelve los datos seleccionados.</w:t>
      </w:r>
    </w:p>
    <w:p w14:paraId="2A8153F0" w14:textId="3A397D2C" w:rsidR="009E40AA" w:rsidRDefault="009E40AA" w:rsidP="00D10081">
      <w:pPr>
        <w:pStyle w:val="Ttulo3"/>
      </w:pPr>
      <w:r>
        <w:t>Clases abstractas DetailFormModelFragment y FragmentModel</w:t>
      </w:r>
    </w:p>
    <w:p w14:paraId="010A2B0F" w14:textId="7A141824" w:rsidR="009E40AA" w:rsidRDefault="009E40AA" w:rsidP="00D55332">
      <w:pPr>
        <w:ind w:firstLine="0"/>
      </w:pPr>
      <w:r>
        <w:rPr>
          <w:noProof/>
          <w:lang w:val="es-ES"/>
        </w:rPr>
        <w:drawing>
          <wp:inline distT="0" distB="0" distL="0" distR="0" wp14:anchorId="226A07EB" wp14:editId="2BD210D7">
            <wp:extent cx="2045970" cy="561340"/>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045970" cy="561340"/>
                    </a:xfrm>
                    <a:prstGeom prst="rect">
                      <a:avLst/>
                    </a:prstGeom>
                    <a:noFill/>
                    <a:ln>
                      <a:noFill/>
                    </a:ln>
                  </pic:spPr>
                </pic:pic>
              </a:graphicData>
            </a:graphic>
          </wp:inline>
        </w:drawing>
      </w:r>
    </w:p>
    <w:p w14:paraId="1E9AC752" w14:textId="10FB3C62" w:rsidR="009E40AA" w:rsidRDefault="009E40AA" w:rsidP="000629CC">
      <w:r>
        <w:t>Estás dos clases abstractas son dos de las más importantes de la aplicación, ya que todos los fragmentos de objecto, tanto los de detalle como los de listas, heredan de ell</w:t>
      </w:r>
      <w:r w:rsidR="000629CC">
        <w:t>as ya que tienen un comportamiento común.</w:t>
      </w:r>
    </w:p>
    <w:p w14:paraId="72565CA0" w14:textId="11482C88" w:rsidR="000629CC" w:rsidRDefault="000629CC" w:rsidP="000629CC">
      <w:r w:rsidRPr="000629CC">
        <w:t xml:space="preserve">La clase </w:t>
      </w:r>
      <w:r w:rsidRPr="005A7206">
        <w:rPr>
          <w:b/>
        </w:rPr>
        <w:t>DetailFormModelFragment</w:t>
      </w:r>
      <w:r w:rsidRPr="000629CC">
        <w:t xml:space="preserve"> amplía la clase Fragment e implementa la interfaz MenuProvider. Proporciona métodos para administrar la interfaz de usuario, como crear y manipular la barra de herramientas de navegación, los botones y los campos editables. La clase también se comunica con la base de datos de Firestore, lo que permite al usuario guardar, editar y eliminar elementos.</w:t>
      </w:r>
    </w:p>
    <w:p w14:paraId="52C2F620" w14:textId="77777777" w:rsidR="000629CC" w:rsidRDefault="000629CC" w:rsidP="000629CC">
      <w:r>
        <w:t xml:space="preserve">Se llama al método </w:t>
      </w:r>
      <w:r w:rsidRPr="005A7206">
        <w:rPr>
          <w:b/>
        </w:rPr>
        <w:t>onViewCreated</w:t>
      </w:r>
      <w:r>
        <w:t xml:space="preserve"> cuando se crea el fragmento e inicializa los componentes de la interfaz de usuario, como botones y campos de texto, y configura la barra de herramientas de navegación. </w:t>
      </w:r>
    </w:p>
    <w:p w14:paraId="03C23D64" w14:textId="77777777" w:rsidR="000629CC" w:rsidRDefault="000629CC" w:rsidP="000629CC">
      <w:r>
        <w:t xml:space="preserve">El método </w:t>
      </w:r>
      <w:r w:rsidRPr="005A7206">
        <w:rPr>
          <w:b/>
        </w:rPr>
        <w:t>onCreateMenu</w:t>
      </w:r>
      <w:r>
        <w:t xml:space="preserve"> crea los elementos de menú para la barra de herramientas de navegación. </w:t>
      </w:r>
    </w:p>
    <w:p w14:paraId="514E3EA9" w14:textId="7395AB21" w:rsidR="000629CC" w:rsidRDefault="000629CC" w:rsidP="000629CC">
      <w:r>
        <w:lastRenderedPageBreak/>
        <w:t xml:space="preserve">El método </w:t>
      </w:r>
      <w:r w:rsidRPr="005A7206">
        <w:rPr>
          <w:b/>
        </w:rPr>
        <w:t>onMenuItemSelected</w:t>
      </w:r>
      <w:r>
        <w:t xml:space="preserve"> selecciona un elemento de menú y realiza acciones basadas en el elemento seleccionado, como guardar, editar o eliminar un elemento en la base de datos.</w:t>
      </w:r>
    </w:p>
    <w:p w14:paraId="18E12856" w14:textId="4FD3050D" w:rsidR="000629CC" w:rsidRDefault="000629CC" w:rsidP="000629CC">
      <w:r>
        <w:t>Los métodos privados manejan tareas específicas, como configurar escuchadores para botones, completar datos de formularios y actualizar y eliminar elementos en la base de datos.</w:t>
      </w:r>
    </w:p>
    <w:p w14:paraId="30EB9958" w14:textId="35008DF1" w:rsidR="002653D9" w:rsidRDefault="002653D9" w:rsidP="002653D9">
      <w:r w:rsidRPr="005A7206">
        <w:rPr>
          <w:b/>
        </w:rPr>
        <w:t>FragmentModel</w:t>
      </w:r>
      <w:r>
        <w:t xml:space="preserve"> es una clase abstracta que hereda de Fragment. Proporciona la funcionalidad básica de los fragmentos de listas de objetos, que obtiene datos de una base de datos, inicializa la interfaz de usuario y maneja la interacción con el usuario.</w:t>
      </w:r>
    </w:p>
    <w:p w14:paraId="46E8F9D1" w14:textId="77777777" w:rsidR="005A7206" w:rsidRDefault="002653D9" w:rsidP="002653D9">
      <w:r>
        <w:t xml:space="preserve">La clase usa Firestore como base de datos de backend y tiene un FirestoreAdapter que se usa para mostrar los datos en los RecyclerView. La interfaz RecyclerAdapterListener se implementa para manejar el evento cuando se selecciona un elemento de la lista. </w:t>
      </w:r>
    </w:p>
    <w:p w14:paraId="217DF3C5" w14:textId="4F994B42" w:rsidR="002653D9" w:rsidRDefault="002653D9" w:rsidP="002653D9">
      <w:r>
        <w:t xml:space="preserve">El método </w:t>
      </w:r>
      <w:r w:rsidRPr="005A7206">
        <w:rPr>
          <w:b/>
        </w:rPr>
        <w:t>getDataFromDatabase</w:t>
      </w:r>
      <w:r>
        <w:t xml:space="preserve"> se usa para recuperar datos de la base de datos y el método </w:t>
      </w:r>
      <w:r w:rsidRPr="005A7206">
        <w:rPr>
          <w:b/>
        </w:rPr>
        <w:t>onItemSelected</w:t>
      </w:r>
      <w:r>
        <w:t xml:space="preserve"> se usa para abrir el fragmento de detalle del elemento seleccionado.</w:t>
      </w:r>
    </w:p>
    <w:p w14:paraId="70E3708A" w14:textId="77777777" w:rsidR="005A7206" w:rsidRDefault="002653D9" w:rsidP="002653D9">
      <w:r>
        <w:t xml:space="preserve">El método </w:t>
      </w:r>
      <w:r w:rsidRPr="005A7206">
        <w:rPr>
          <w:b/>
        </w:rPr>
        <w:t>initializeUI</w:t>
      </w:r>
      <w:r>
        <w:t xml:space="preserve"> se usa para configurar las barras de navegación y el botón de acción flotante, y el método </w:t>
      </w:r>
      <w:r w:rsidRPr="005A7206">
        <w:rPr>
          <w:b/>
        </w:rPr>
        <w:t xml:space="preserve">setSearchViewListeners </w:t>
      </w:r>
      <w:r>
        <w:t xml:space="preserve">se usa para configurar los escuchadores para la vista de búsqueda. </w:t>
      </w:r>
    </w:p>
    <w:p w14:paraId="725B65E2" w14:textId="2F9E8F12" w:rsidR="002653D9" w:rsidRDefault="002653D9" w:rsidP="002653D9">
      <w:r>
        <w:t xml:space="preserve">El método </w:t>
      </w:r>
      <w:r w:rsidRPr="005A7206">
        <w:rPr>
          <w:b/>
        </w:rPr>
        <w:t>getDetailFragment</w:t>
      </w:r>
      <w:r>
        <w:t xml:space="preserve"> se usa para crear un fragmento de detalle, y el método </w:t>
      </w:r>
      <w:r w:rsidRPr="005A7206">
        <w:rPr>
          <w:b/>
        </w:rPr>
        <w:t>onAddButtonClick</w:t>
      </w:r>
      <w:r>
        <w:t xml:space="preserve"> se usa para abrir el fragmento de detalle para agregar un nuevo elemento.</w:t>
      </w:r>
    </w:p>
    <w:p w14:paraId="54F18C6F" w14:textId="77777777" w:rsidR="005A7206" w:rsidRDefault="002653D9" w:rsidP="002653D9">
      <w:r>
        <w:t xml:space="preserve">El método </w:t>
      </w:r>
      <w:r w:rsidRPr="005A7206">
        <w:rPr>
          <w:b/>
        </w:rPr>
        <w:t>configRecyclerView</w:t>
      </w:r>
      <w:r>
        <w:t xml:space="preserve"> se usa para configurar los RecyclerView y recyclerAdapter. </w:t>
      </w:r>
    </w:p>
    <w:p w14:paraId="6D75AB7F" w14:textId="43BD6C53" w:rsidR="002653D9" w:rsidRDefault="002653D9" w:rsidP="002653D9">
      <w:r>
        <w:t xml:space="preserve">El método </w:t>
      </w:r>
      <w:r w:rsidRPr="005A7206">
        <w:rPr>
          <w:b/>
        </w:rPr>
        <w:t>fragmentReplacer</w:t>
      </w:r>
      <w:r>
        <w:t xml:space="preserve"> se usa para reemplazar el fragmento actual con otro fragmento.</w:t>
      </w:r>
    </w:p>
    <w:p w14:paraId="04725430" w14:textId="4742547D" w:rsidR="002653D9" w:rsidRDefault="002653D9" w:rsidP="00D10081">
      <w:pPr>
        <w:pStyle w:val="Ttulo3"/>
      </w:pPr>
      <w:r>
        <w:t>Modelado de datos</w:t>
      </w:r>
    </w:p>
    <w:p w14:paraId="56B0168D" w14:textId="16AE7CAB" w:rsidR="002653D9" w:rsidRPr="002653D9" w:rsidRDefault="002653D9" w:rsidP="002653D9">
      <w:r>
        <w:rPr>
          <w:noProof/>
          <w:lang w:val="es-ES"/>
        </w:rPr>
        <w:drawing>
          <wp:inline distT="0" distB="0" distL="0" distR="0" wp14:anchorId="3D15C6E1" wp14:editId="542125A8">
            <wp:extent cx="1575435" cy="1322070"/>
            <wp:effectExtent l="0" t="0" r="5715"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75435" cy="1322070"/>
                    </a:xfrm>
                    <a:prstGeom prst="rect">
                      <a:avLst/>
                    </a:prstGeom>
                    <a:noFill/>
                    <a:ln>
                      <a:noFill/>
                    </a:ln>
                  </pic:spPr>
                </pic:pic>
              </a:graphicData>
            </a:graphic>
          </wp:inline>
        </w:drawing>
      </w:r>
    </w:p>
    <w:p w14:paraId="0895236B" w14:textId="1B78BCDA" w:rsidR="002653D9" w:rsidRDefault="002653D9" w:rsidP="002653D9">
      <w:r>
        <w:lastRenderedPageBreak/>
        <w:t>Estas clases representan entidades de la base de datos de Firestore. Las clases implementan la interfaz Parcelable, que permite pasarla como argumento entre actividades o servicios en una aplicación de Android.</w:t>
      </w:r>
    </w:p>
    <w:p w14:paraId="2C9E77CD" w14:textId="3CC8A2E0" w:rsidR="002653D9" w:rsidRDefault="002653D9" w:rsidP="002653D9">
      <w:r>
        <w:t>La clase define varias propiedades de los objetos, como la matrícula del vehículo, etc. Las clases también tiene un constructor privado que toma un objeto Parcel e inicializa la clase a partir de sus datos.</w:t>
      </w:r>
    </w:p>
    <w:p w14:paraId="76649C1A" w14:textId="2A35649C" w:rsidR="002653D9" w:rsidRDefault="002653D9" w:rsidP="002653D9">
      <w:pPr>
        <w:ind w:firstLine="360"/>
      </w:pPr>
      <w:r>
        <w:t xml:space="preserve">El método </w:t>
      </w:r>
      <w:r w:rsidRPr="005A7206">
        <w:rPr>
          <w:b/>
        </w:rPr>
        <w:t>writeToParcel</w:t>
      </w:r>
      <w:r>
        <w:t xml:space="preserve"> escribe los datos de la alerta en un objeto Parcel, mientras que el objeto complementario </w:t>
      </w:r>
      <w:r w:rsidRPr="005A7206">
        <w:rPr>
          <w:b/>
        </w:rPr>
        <w:t>CREATOR</w:t>
      </w:r>
      <w:r>
        <w:t xml:space="preserve"> proporciona una implementación de la interfaz Parcelable.</w:t>
      </w:r>
      <w:r w:rsidR="005A7206">
        <w:t xml:space="preserve"> </w:t>
      </w:r>
      <w:r>
        <w:t xml:space="preserve">Creator, lo que permite crear nuevos objetos a partir de un Parcel. El método </w:t>
      </w:r>
      <w:r w:rsidRPr="005A7206">
        <w:rPr>
          <w:b/>
        </w:rPr>
        <w:t>newArray</w:t>
      </w:r>
      <w:r>
        <w:t xml:space="preserve"> en el objeto CREATOR crea una nueva matriz de objetos.</w:t>
      </w:r>
    </w:p>
    <w:p w14:paraId="4F4BC6F7" w14:textId="0A3F594B" w:rsidR="002653D9" w:rsidRDefault="002653D9" w:rsidP="00D10081">
      <w:pPr>
        <w:pStyle w:val="Ttulo3"/>
      </w:pPr>
      <w:r>
        <w:t>Fragmentos</w:t>
      </w:r>
    </w:p>
    <w:p w14:paraId="62139889" w14:textId="77777777" w:rsidR="00BD39A4" w:rsidRDefault="00BD39A4" w:rsidP="00BD39A4">
      <w:pPr>
        <w:ind w:firstLine="360"/>
      </w:pPr>
      <w:r>
        <w:rPr>
          <w:noProof/>
          <w:lang w:val="es-ES"/>
        </w:rPr>
        <w:drawing>
          <wp:inline distT="0" distB="0" distL="0" distR="0" wp14:anchorId="2178B0B0" wp14:editId="6A5ABE21">
            <wp:extent cx="2226945" cy="2471420"/>
            <wp:effectExtent l="0" t="0" r="1905" b="508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26945" cy="2471420"/>
                    </a:xfrm>
                    <a:prstGeom prst="rect">
                      <a:avLst/>
                    </a:prstGeom>
                    <a:noFill/>
                    <a:ln>
                      <a:noFill/>
                    </a:ln>
                  </pic:spPr>
                </pic:pic>
              </a:graphicData>
            </a:graphic>
          </wp:inline>
        </w:drawing>
      </w:r>
    </w:p>
    <w:p w14:paraId="7B31BFAB" w14:textId="341D3349" w:rsidR="00BD39A4" w:rsidRDefault="00BD39A4" w:rsidP="00BD39A4">
      <w:r>
        <w:t xml:space="preserve">Estos fragmentos heredan de las clases abstractas </w:t>
      </w:r>
      <w:r w:rsidRPr="005A7206">
        <w:rPr>
          <w:b/>
        </w:rPr>
        <w:t>DetailFormModelFragment y FragmentModel</w:t>
      </w:r>
      <w:r>
        <w:t xml:space="preserve"> y representan el código que maneja los comportamientos de los layout de la aplicación.</w:t>
      </w:r>
    </w:p>
    <w:p w14:paraId="0B10B650" w14:textId="77777777" w:rsidR="00BD39A4" w:rsidRDefault="00BD39A4" w:rsidP="00BD39A4">
      <w:r>
        <w:t xml:space="preserve">El fragmento de detalle se utiliza para mostrar detalles de los objectos de modelado de datos. Amplía la clase </w:t>
      </w:r>
      <w:r w:rsidRPr="005A7206">
        <w:rPr>
          <w:b/>
        </w:rPr>
        <w:t>DetailFormModelFragment</w:t>
      </w:r>
      <w:r>
        <w:t xml:space="preserve"> y anula varios de sus métodos para adaptarse a las especificaciones del objeto concreto.</w:t>
      </w:r>
    </w:p>
    <w:p w14:paraId="5FB555C6" w14:textId="77777777" w:rsidR="00BD39A4" w:rsidRDefault="00BD39A4" w:rsidP="00BD39A4">
      <w:r>
        <w:t xml:space="preserve">El fragmento tiene una variable privada </w:t>
      </w:r>
      <w:r w:rsidRPr="005A7206">
        <w:rPr>
          <w:b/>
        </w:rPr>
        <w:t>“Binding”</w:t>
      </w:r>
      <w:r>
        <w:t xml:space="preserve"> que se usa para vincular el código a la interfaz XML. Se llama al método </w:t>
      </w:r>
      <w:r w:rsidRPr="005A7206">
        <w:rPr>
          <w:b/>
        </w:rPr>
        <w:t>onCreate</w:t>
      </w:r>
      <w:r>
        <w:t xml:space="preserve"> cuando se crea el fragmento.</w:t>
      </w:r>
    </w:p>
    <w:p w14:paraId="45BABFC0" w14:textId="5277F9C1" w:rsidR="00BD39A4" w:rsidRDefault="00BD39A4" w:rsidP="00BD39A4">
      <w:r>
        <w:t xml:space="preserve">El método </w:t>
      </w:r>
      <w:r w:rsidRPr="005A7206">
        <w:rPr>
          <w:b/>
        </w:rPr>
        <w:t>onCreateView</w:t>
      </w:r>
      <w:r>
        <w:t xml:space="preserve"> infla el diseño XML del fragmento e inicializa una referencia a la base de datos de Firebase Firestore.</w:t>
      </w:r>
    </w:p>
    <w:p w14:paraId="11739933" w14:textId="77777777" w:rsidR="00BD39A4" w:rsidRDefault="00BD39A4" w:rsidP="00BD39A4">
      <w:r>
        <w:lastRenderedPageBreak/>
        <w:t xml:space="preserve">El método </w:t>
      </w:r>
      <w:r w:rsidRPr="005A7206">
        <w:rPr>
          <w:b/>
        </w:rPr>
        <w:t>makeFormEditable</w:t>
      </w:r>
      <w:r>
        <w:t xml:space="preserve"> se usa para hacer que los campos del formulario sean editables habilitándolos y configurando su color de texto. El método también configura escuchadores de clics para que los campos de fecha abran un cuadro de diálogo de selector de fecha.</w:t>
      </w:r>
    </w:p>
    <w:p w14:paraId="71AFB05D" w14:textId="13251A6E" w:rsidR="00BD39A4" w:rsidRDefault="00BD39A4" w:rsidP="00BD39A4">
      <w:r>
        <w:t xml:space="preserve">El método </w:t>
      </w:r>
      <w:r w:rsidRPr="005A7206">
        <w:rPr>
          <w:b/>
        </w:rPr>
        <w:t>bindDataToForm</w:t>
      </w:r>
      <w:r>
        <w:t xml:space="preserve"> rellena los campos del formulario con datos de una instantánea del documento de Firestore.</w:t>
      </w:r>
    </w:p>
    <w:p w14:paraId="0F8E3B32" w14:textId="77777777" w:rsidR="00BD39A4" w:rsidRDefault="00BD39A4" w:rsidP="00BD39A4">
      <w:r>
        <w:t xml:space="preserve">El método </w:t>
      </w:r>
      <w:r w:rsidRPr="005A7206">
        <w:rPr>
          <w:b/>
        </w:rPr>
        <w:t>fillDataFromForm</w:t>
      </w:r>
      <w:r>
        <w:t xml:space="preserve"> toma los datos de los campos del formulario y los devuelve como una instancia del objeto.</w:t>
      </w:r>
    </w:p>
    <w:p w14:paraId="5F453E07" w14:textId="71318E0D" w:rsidR="00BD39A4" w:rsidRPr="002653D9" w:rsidRDefault="00BD39A4" w:rsidP="00BD39A4">
      <w:r>
        <w:t xml:space="preserve">Se llama al método </w:t>
      </w:r>
      <w:r w:rsidRPr="005A7206">
        <w:rPr>
          <w:b/>
        </w:rPr>
        <w:t>onDestroyView</w:t>
      </w:r>
      <w:r>
        <w:t xml:space="preserve"> cuando se destruye el fragmento y se elimina a Binding.</w:t>
      </w:r>
    </w:p>
    <w:p w14:paraId="6ED0A33A" w14:textId="77777777" w:rsidR="00D55332" w:rsidRPr="007029DE" w:rsidRDefault="00D55332" w:rsidP="00D55332">
      <w:pPr>
        <w:ind w:firstLine="0"/>
      </w:pPr>
    </w:p>
    <w:p w14:paraId="4097D808" w14:textId="32CD5052" w:rsidR="00801E6A" w:rsidRDefault="00CD2D06" w:rsidP="002F183E">
      <w:pPr>
        <w:pStyle w:val="Ttulo1"/>
        <w:numPr>
          <w:ilvl w:val="0"/>
          <w:numId w:val="1"/>
        </w:numPr>
      </w:pPr>
      <w:bookmarkStart w:id="207" w:name="_Despliegue_y_pruebas"/>
      <w:bookmarkStart w:id="208" w:name="_Toc120229175"/>
      <w:bookmarkStart w:id="209" w:name="_Toc121745452"/>
      <w:bookmarkEnd w:id="207"/>
      <w:r>
        <w:t>Despliegue y pruebas</w:t>
      </w:r>
      <w:bookmarkEnd w:id="208"/>
      <w:bookmarkEnd w:id="209"/>
    </w:p>
    <w:tbl>
      <w:tblPr>
        <w:tblStyle w:val="Tablaconcuadrcula"/>
        <w:tblW w:w="0" w:type="auto"/>
        <w:tblLook w:val="04A0" w:firstRow="1" w:lastRow="0" w:firstColumn="1" w:lastColumn="0" w:noHBand="0" w:noVBand="1"/>
      </w:tblPr>
      <w:tblGrid>
        <w:gridCol w:w="1176"/>
        <w:gridCol w:w="7843"/>
      </w:tblGrid>
      <w:tr w:rsidR="00086CF2" w14:paraId="317D18A1" w14:textId="77777777" w:rsidTr="00912858">
        <w:tc>
          <w:tcPr>
            <w:tcW w:w="456" w:type="dxa"/>
          </w:tcPr>
          <w:p w14:paraId="5D3301A8" w14:textId="7203513B" w:rsidR="00086CF2" w:rsidRPr="00086CF2" w:rsidRDefault="00086CF2" w:rsidP="00086CF2">
            <w:pPr>
              <w:jc w:val="center"/>
              <w:rPr>
                <w:b/>
                <w:bCs/>
              </w:rPr>
            </w:pPr>
            <w:r w:rsidRPr="00086CF2">
              <w:rPr>
                <w:b/>
                <w:bCs/>
              </w:rPr>
              <w:t>Nº</w:t>
            </w:r>
          </w:p>
        </w:tc>
        <w:tc>
          <w:tcPr>
            <w:tcW w:w="8563" w:type="dxa"/>
          </w:tcPr>
          <w:p w14:paraId="08D36958" w14:textId="4CE384DF" w:rsidR="00086CF2" w:rsidRPr="00086CF2" w:rsidRDefault="00086CF2" w:rsidP="00086CF2">
            <w:pPr>
              <w:jc w:val="center"/>
              <w:rPr>
                <w:b/>
                <w:bCs/>
              </w:rPr>
            </w:pPr>
            <w:r w:rsidRPr="00086CF2">
              <w:rPr>
                <w:b/>
                <w:bCs/>
              </w:rPr>
              <w:t>ESPECIFICACIÓN DE PRUEBAS</w:t>
            </w:r>
          </w:p>
        </w:tc>
      </w:tr>
      <w:tr w:rsidR="00086CF2" w14:paraId="129121A1" w14:textId="77777777" w:rsidTr="00912858">
        <w:tc>
          <w:tcPr>
            <w:tcW w:w="456" w:type="dxa"/>
          </w:tcPr>
          <w:p w14:paraId="2726B327" w14:textId="3F36E556" w:rsidR="00086CF2" w:rsidRDefault="00086CF2" w:rsidP="00086CF2">
            <w:pPr>
              <w:jc w:val="center"/>
            </w:pPr>
            <w:r w:rsidRPr="002A61E9">
              <w:t>1</w:t>
            </w:r>
          </w:p>
        </w:tc>
        <w:tc>
          <w:tcPr>
            <w:tcW w:w="8563" w:type="dxa"/>
          </w:tcPr>
          <w:p w14:paraId="409E11AC" w14:textId="52033EA0" w:rsidR="00086CF2" w:rsidRDefault="00086CF2" w:rsidP="003B0CF7">
            <w:pPr>
              <w:jc w:val="left"/>
            </w:pPr>
            <w:r w:rsidRPr="00912858">
              <w:rPr>
                <w:b/>
                <w:bCs/>
                <w:u w:val="single"/>
              </w:rPr>
              <w:t>Objetivo probado</w:t>
            </w:r>
            <w:r w:rsidR="003B0CF7">
              <w:t>: Apertura de la aplicación</w:t>
            </w:r>
          </w:p>
          <w:p w14:paraId="153E187B" w14:textId="22455B9F" w:rsidR="00086CF2" w:rsidRDefault="00086CF2" w:rsidP="003B0CF7">
            <w:pPr>
              <w:jc w:val="left"/>
            </w:pPr>
            <w:r w:rsidRPr="00912858">
              <w:rPr>
                <w:b/>
                <w:bCs/>
                <w:u w:val="single"/>
              </w:rPr>
              <w:t>Requisitos probados</w:t>
            </w:r>
            <w:r w:rsidR="003B0CF7">
              <w:t>: Debe aparecer la actividad de login para solicitar los datos de ingreso</w:t>
            </w:r>
            <w:r w:rsidR="004F096C">
              <w:t>, o navegar a registro.</w:t>
            </w:r>
          </w:p>
          <w:p w14:paraId="12B3B0C5" w14:textId="184309E7" w:rsidR="00086CF2" w:rsidRDefault="00086CF2" w:rsidP="003B0CF7">
            <w:pPr>
              <w:jc w:val="left"/>
            </w:pPr>
            <w:r w:rsidRPr="00912858">
              <w:rPr>
                <w:b/>
                <w:bCs/>
                <w:u w:val="single"/>
              </w:rPr>
              <w:t>Pruebas que realizar</w:t>
            </w:r>
            <w:r w:rsidR="003B0CF7">
              <w:t>: Se abre la aplicación y se ingresan los datos de usuario</w:t>
            </w:r>
            <w:r w:rsidR="004F096C">
              <w:t xml:space="preserve"> o se navega al registro.</w:t>
            </w:r>
          </w:p>
        </w:tc>
      </w:tr>
      <w:tr w:rsidR="004F096C" w14:paraId="51F57B9A" w14:textId="77777777" w:rsidTr="00912858">
        <w:tc>
          <w:tcPr>
            <w:tcW w:w="456" w:type="dxa"/>
          </w:tcPr>
          <w:p w14:paraId="4DDC4885" w14:textId="5193B356" w:rsidR="004F096C" w:rsidRDefault="004F096C" w:rsidP="00086CF2">
            <w:pPr>
              <w:jc w:val="center"/>
            </w:pPr>
            <w:r>
              <w:t>2</w:t>
            </w:r>
          </w:p>
        </w:tc>
        <w:tc>
          <w:tcPr>
            <w:tcW w:w="8563" w:type="dxa"/>
          </w:tcPr>
          <w:p w14:paraId="3B8B205A" w14:textId="2FA175E1" w:rsidR="004F096C" w:rsidRDefault="004F096C" w:rsidP="004F096C">
            <w:pPr>
              <w:jc w:val="left"/>
            </w:pPr>
            <w:r w:rsidRPr="00912858">
              <w:rPr>
                <w:b/>
                <w:bCs/>
                <w:u w:val="single"/>
              </w:rPr>
              <w:t>Objetivo probado</w:t>
            </w:r>
            <w:r>
              <w:t>: Autenticación de usuario</w:t>
            </w:r>
          </w:p>
          <w:p w14:paraId="6364DFFB" w14:textId="6DBF0DF3" w:rsidR="004F096C" w:rsidRDefault="004F096C" w:rsidP="004F096C">
            <w:pPr>
              <w:jc w:val="left"/>
            </w:pPr>
            <w:r w:rsidRPr="00912858">
              <w:rPr>
                <w:b/>
                <w:bCs/>
                <w:u w:val="single"/>
              </w:rPr>
              <w:t>Requisitos probados:</w:t>
            </w:r>
            <w:r>
              <w:t xml:space="preserve"> El usuario se autentica con su usuario y contraseña.</w:t>
            </w:r>
          </w:p>
          <w:p w14:paraId="16D7055D" w14:textId="78842474" w:rsidR="004F096C" w:rsidRPr="00912858" w:rsidRDefault="004F096C" w:rsidP="004F096C">
            <w:pPr>
              <w:jc w:val="left"/>
              <w:rPr>
                <w:b/>
                <w:bCs/>
                <w:u w:val="single"/>
              </w:rPr>
            </w:pPr>
            <w:r w:rsidRPr="00912858">
              <w:rPr>
                <w:b/>
                <w:bCs/>
                <w:u w:val="single"/>
              </w:rPr>
              <w:t>Pruebas que realizar:</w:t>
            </w:r>
            <w:r>
              <w:t xml:space="preserve"> Pruebas de contraseñas correctas y erróneas.</w:t>
            </w:r>
          </w:p>
        </w:tc>
      </w:tr>
      <w:tr w:rsidR="00086CF2" w14:paraId="2CA19CBE" w14:textId="77777777" w:rsidTr="00912858">
        <w:tc>
          <w:tcPr>
            <w:tcW w:w="456" w:type="dxa"/>
          </w:tcPr>
          <w:p w14:paraId="64C3C978" w14:textId="1ED92217" w:rsidR="00086CF2" w:rsidRDefault="00086CF2" w:rsidP="00086CF2">
            <w:pPr>
              <w:jc w:val="center"/>
            </w:pPr>
            <w:r>
              <w:t>2</w:t>
            </w:r>
          </w:p>
        </w:tc>
        <w:tc>
          <w:tcPr>
            <w:tcW w:w="8563" w:type="dxa"/>
          </w:tcPr>
          <w:p w14:paraId="79B4732B" w14:textId="37CC729A" w:rsidR="003B0CF7" w:rsidRDefault="003B0CF7" w:rsidP="003B0CF7">
            <w:pPr>
              <w:jc w:val="left"/>
            </w:pPr>
            <w:r w:rsidRPr="00912858">
              <w:rPr>
                <w:b/>
                <w:bCs/>
                <w:u w:val="single"/>
              </w:rPr>
              <w:t>Objetivo probado</w:t>
            </w:r>
            <w:r>
              <w:t>: Registro de usuario</w:t>
            </w:r>
          </w:p>
          <w:p w14:paraId="1AB32917" w14:textId="6B7FD1CA" w:rsidR="003B0CF7" w:rsidRDefault="003B0CF7" w:rsidP="003B0CF7">
            <w:pPr>
              <w:jc w:val="left"/>
            </w:pPr>
            <w:r w:rsidRPr="00912858">
              <w:rPr>
                <w:b/>
                <w:bCs/>
                <w:u w:val="single"/>
              </w:rPr>
              <w:t>Requisitos probados:</w:t>
            </w:r>
            <w:r>
              <w:t xml:space="preserve"> Debe aparecer la actividad </w:t>
            </w:r>
            <w:r w:rsidR="004F096C">
              <w:t>registro para solicitar los datos de registro.</w:t>
            </w:r>
          </w:p>
          <w:p w14:paraId="4614F256" w14:textId="651B19ED" w:rsidR="00912858" w:rsidRDefault="003B0CF7" w:rsidP="00912858">
            <w:r w:rsidRPr="00912858">
              <w:rPr>
                <w:b/>
                <w:bCs/>
                <w:u w:val="single"/>
              </w:rPr>
              <w:t>Pruebas que realizar:</w:t>
            </w:r>
            <w:r>
              <w:t xml:space="preserve"> </w:t>
            </w:r>
            <w:r w:rsidR="004F096C">
              <w:t>Pruebas de ingreso de correos electrónicos o cadenas de caracteres erróneo</w:t>
            </w:r>
            <w:r w:rsidR="00374B75">
              <w:t>s en los campos de registro de usuario y contraseña. Prueba de coincidencia de campos de contraseña.</w:t>
            </w:r>
          </w:p>
        </w:tc>
      </w:tr>
      <w:tr w:rsidR="00912858" w14:paraId="336DE3D5" w14:textId="77777777" w:rsidTr="00912858">
        <w:tc>
          <w:tcPr>
            <w:tcW w:w="456" w:type="dxa"/>
          </w:tcPr>
          <w:p w14:paraId="23CD5C00" w14:textId="19CA2957" w:rsidR="00912858" w:rsidRDefault="00912858" w:rsidP="00086CF2">
            <w:pPr>
              <w:jc w:val="center"/>
            </w:pPr>
            <w:r>
              <w:t>3</w:t>
            </w:r>
          </w:p>
        </w:tc>
        <w:tc>
          <w:tcPr>
            <w:tcW w:w="8563" w:type="dxa"/>
          </w:tcPr>
          <w:p w14:paraId="5D4627FB" w14:textId="33D827D9" w:rsidR="00912858" w:rsidRDefault="00912858" w:rsidP="00912858">
            <w:pPr>
              <w:jc w:val="left"/>
            </w:pPr>
            <w:r w:rsidRPr="00912858">
              <w:rPr>
                <w:b/>
                <w:bCs/>
                <w:u w:val="single"/>
              </w:rPr>
              <w:t>Objetivo probado</w:t>
            </w:r>
            <w:r>
              <w:t>: Ver actividad principal</w:t>
            </w:r>
          </w:p>
          <w:p w14:paraId="457792FE" w14:textId="26873070" w:rsidR="00912858" w:rsidRDefault="00912858" w:rsidP="00912858">
            <w:pPr>
              <w:jc w:val="left"/>
            </w:pPr>
            <w:r w:rsidRPr="00912858">
              <w:rPr>
                <w:b/>
                <w:bCs/>
                <w:u w:val="single"/>
              </w:rPr>
              <w:t>Requisitos probados:</w:t>
            </w:r>
            <w:r>
              <w:t xml:space="preserve"> Debe aparecer la actividad principal con el fragmento central de vehículos</w:t>
            </w:r>
          </w:p>
          <w:p w14:paraId="184F4099" w14:textId="7C11F3E6" w:rsidR="00912858" w:rsidRPr="00912858" w:rsidRDefault="00912858" w:rsidP="00912858">
            <w:pPr>
              <w:jc w:val="left"/>
              <w:rPr>
                <w:b/>
                <w:bCs/>
                <w:u w:val="single"/>
              </w:rPr>
            </w:pPr>
            <w:r w:rsidRPr="00912858">
              <w:rPr>
                <w:b/>
                <w:bCs/>
                <w:u w:val="single"/>
              </w:rPr>
              <w:t>Pruebas que realizar:</w:t>
            </w:r>
            <w:r>
              <w:t xml:space="preserve"> Se abre la actividad y se puede presionar sobre los iconos de los menús.</w:t>
            </w:r>
            <w:r w:rsidR="00374B75">
              <w:t xml:space="preserve"> Se prueban los botones de cerrar sesión y navegación.</w:t>
            </w:r>
          </w:p>
        </w:tc>
      </w:tr>
      <w:tr w:rsidR="00912858" w14:paraId="6C288034" w14:textId="77777777" w:rsidTr="00912858">
        <w:tc>
          <w:tcPr>
            <w:tcW w:w="456" w:type="dxa"/>
          </w:tcPr>
          <w:p w14:paraId="53861C8A" w14:textId="5A59D33F" w:rsidR="00912858" w:rsidRDefault="00912858" w:rsidP="00912858">
            <w:pPr>
              <w:jc w:val="center"/>
            </w:pPr>
            <w:r>
              <w:t>4</w:t>
            </w:r>
          </w:p>
        </w:tc>
        <w:tc>
          <w:tcPr>
            <w:tcW w:w="8563" w:type="dxa"/>
          </w:tcPr>
          <w:p w14:paraId="109D1099" w14:textId="6B35C026" w:rsidR="00912858" w:rsidRDefault="00912858" w:rsidP="00912858">
            <w:pPr>
              <w:jc w:val="left"/>
            </w:pPr>
            <w:r w:rsidRPr="00912858">
              <w:rPr>
                <w:b/>
                <w:bCs/>
                <w:u w:val="single"/>
              </w:rPr>
              <w:t>Objetivo probado</w:t>
            </w:r>
            <w:r>
              <w:t xml:space="preserve">: Ver </w:t>
            </w:r>
            <w:r w:rsidR="002F183E">
              <w:t>listados de registros</w:t>
            </w:r>
          </w:p>
          <w:p w14:paraId="749278EC" w14:textId="35E1E632" w:rsidR="00912858" w:rsidRDefault="00912858" w:rsidP="00912858">
            <w:pPr>
              <w:jc w:val="left"/>
            </w:pPr>
            <w:r w:rsidRPr="00912858">
              <w:rPr>
                <w:b/>
                <w:bCs/>
                <w:u w:val="single"/>
              </w:rPr>
              <w:lastRenderedPageBreak/>
              <w:t>Requisitos probados:</w:t>
            </w:r>
            <w:r>
              <w:t xml:space="preserve"> Deben aparecer los registros de </w:t>
            </w:r>
            <w:r w:rsidR="00374B75">
              <w:t>vehículos</w:t>
            </w:r>
            <w:r>
              <w:t>, servicios, personal, inventario, ITV y alertas.</w:t>
            </w:r>
          </w:p>
          <w:p w14:paraId="5B01B924" w14:textId="11E1A457" w:rsidR="00912858" w:rsidRPr="00912858" w:rsidRDefault="00912858" w:rsidP="00912858">
            <w:pPr>
              <w:jc w:val="left"/>
              <w:rPr>
                <w:b/>
                <w:bCs/>
                <w:u w:val="single"/>
              </w:rPr>
            </w:pPr>
            <w:r w:rsidRPr="00912858">
              <w:rPr>
                <w:b/>
                <w:bCs/>
                <w:u w:val="single"/>
              </w:rPr>
              <w:t>Pruebas que realizar:</w:t>
            </w:r>
            <w:r>
              <w:t xml:space="preserve"> Se conecta a la base de datos y muestra los registros</w:t>
            </w:r>
            <w:r w:rsidR="002F183E">
              <w:t xml:space="preserve"> de cada una de las listas, </w:t>
            </w:r>
            <w:r w:rsidR="00374B75">
              <w:t>prueba de botón de agregar registro, y las fotos en los listados que puedan contenerlos. Prueba de abrir detalle presionando las fichas.</w:t>
            </w:r>
          </w:p>
        </w:tc>
      </w:tr>
      <w:tr w:rsidR="002F183E" w14:paraId="0B4FA264" w14:textId="77777777" w:rsidTr="00912858">
        <w:tc>
          <w:tcPr>
            <w:tcW w:w="456" w:type="dxa"/>
          </w:tcPr>
          <w:p w14:paraId="3AB22638" w14:textId="02A7E219" w:rsidR="002F183E" w:rsidRDefault="002F183E" w:rsidP="002F183E">
            <w:pPr>
              <w:jc w:val="center"/>
            </w:pPr>
            <w:r>
              <w:lastRenderedPageBreak/>
              <w:t>5</w:t>
            </w:r>
          </w:p>
        </w:tc>
        <w:tc>
          <w:tcPr>
            <w:tcW w:w="8563" w:type="dxa"/>
          </w:tcPr>
          <w:p w14:paraId="43E797EE" w14:textId="5B0D28FB" w:rsidR="002F183E" w:rsidRDefault="002F183E" w:rsidP="002F183E">
            <w:pPr>
              <w:jc w:val="left"/>
            </w:pPr>
            <w:r w:rsidRPr="00912858">
              <w:rPr>
                <w:b/>
                <w:bCs/>
                <w:u w:val="single"/>
              </w:rPr>
              <w:t>Objetivo probado</w:t>
            </w:r>
            <w:r>
              <w:t>: Crear registros</w:t>
            </w:r>
          </w:p>
          <w:p w14:paraId="03AEE216" w14:textId="77777777" w:rsidR="00374B75" w:rsidRDefault="002F183E" w:rsidP="00374B75">
            <w:pPr>
              <w:jc w:val="left"/>
            </w:pPr>
            <w:r w:rsidRPr="00912858">
              <w:rPr>
                <w:b/>
                <w:bCs/>
                <w:u w:val="single"/>
              </w:rPr>
              <w:t>Requisitos probados:</w:t>
            </w:r>
            <w:r>
              <w:t xml:space="preserve"> Crear registros en la base de datos</w:t>
            </w:r>
          </w:p>
          <w:p w14:paraId="7E425A08" w14:textId="6724072F" w:rsidR="00374B75" w:rsidRDefault="002F183E" w:rsidP="00374B75">
            <w:pPr>
              <w:jc w:val="left"/>
            </w:pPr>
            <w:r w:rsidRPr="00912858">
              <w:rPr>
                <w:b/>
                <w:bCs/>
                <w:u w:val="single"/>
              </w:rPr>
              <w:t>Pruebas que realizar:</w:t>
            </w:r>
            <w:r>
              <w:t xml:space="preserve"> Se conecta a la base de datos y registra los datos dados ingresados en los formularios de datos de cada una de las secciones</w:t>
            </w:r>
            <w:r w:rsidR="00374B75">
              <w:t xml:space="preserve"> apretando el botón salvar en el fragmento de detalle</w:t>
            </w:r>
          </w:p>
          <w:p w14:paraId="5F70F40E" w14:textId="5284F3F2" w:rsidR="002F183E" w:rsidRPr="00912858" w:rsidRDefault="002F183E" w:rsidP="00374B75">
            <w:pPr>
              <w:jc w:val="left"/>
              <w:rPr>
                <w:b/>
                <w:bCs/>
                <w:u w:val="single"/>
              </w:rPr>
            </w:pPr>
          </w:p>
        </w:tc>
      </w:tr>
      <w:tr w:rsidR="002F183E" w14:paraId="3DA401A8" w14:textId="77777777" w:rsidTr="00912858">
        <w:tc>
          <w:tcPr>
            <w:tcW w:w="456" w:type="dxa"/>
          </w:tcPr>
          <w:p w14:paraId="48DC2E94" w14:textId="58CF6193" w:rsidR="002F183E" w:rsidRDefault="002F183E" w:rsidP="002F183E">
            <w:pPr>
              <w:jc w:val="center"/>
            </w:pPr>
            <w:r>
              <w:t>5</w:t>
            </w:r>
          </w:p>
        </w:tc>
        <w:tc>
          <w:tcPr>
            <w:tcW w:w="8563" w:type="dxa"/>
          </w:tcPr>
          <w:p w14:paraId="26DF2955" w14:textId="2394CB69" w:rsidR="002F183E" w:rsidRDefault="002F183E" w:rsidP="002F183E">
            <w:pPr>
              <w:jc w:val="left"/>
            </w:pPr>
            <w:r w:rsidRPr="00912858">
              <w:rPr>
                <w:b/>
                <w:bCs/>
                <w:u w:val="single"/>
              </w:rPr>
              <w:t>Objetivo probado</w:t>
            </w:r>
            <w:r>
              <w:t>: Borrar registros</w:t>
            </w:r>
          </w:p>
          <w:p w14:paraId="34C1FB81" w14:textId="77777777" w:rsidR="00374B75" w:rsidRDefault="002F183E" w:rsidP="00374B75">
            <w:pPr>
              <w:jc w:val="left"/>
            </w:pPr>
            <w:r w:rsidRPr="00912858">
              <w:rPr>
                <w:b/>
                <w:bCs/>
                <w:u w:val="single"/>
              </w:rPr>
              <w:t>Requisitos probados:</w:t>
            </w:r>
            <w:r>
              <w:t xml:space="preserve"> Borrar registros en la base de datos</w:t>
            </w:r>
            <w:r w:rsidR="00374B75">
              <w:t xml:space="preserve"> </w:t>
            </w:r>
          </w:p>
          <w:p w14:paraId="41F3B643" w14:textId="319BE06D" w:rsidR="002F183E" w:rsidRPr="00374B75" w:rsidRDefault="002F183E" w:rsidP="00374B75">
            <w:pPr>
              <w:jc w:val="left"/>
            </w:pPr>
            <w:r w:rsidRPr="00912858">
              <w:rPr>
                <w:b/>
                <w:bCs/>
                <w:u w:val="single"/>
              </w:rPr>
              <w:t>Pruebas que realizar:</w:t>
            </w:r>
            <w:r>
              <w:t xml:space="preserve"> Se conecta a la base de datos y borra los datos dados ingresados en los formularios de datos de cada una de las secciones</w:t>
            </w:r>
            <w:r w:rsidR="00374B75">
              <w:t>, apretando el botón de borrado en el fragmento de detalle.</w:t>
            </w:r>
          </w:p>
        </w:tc>
      </w:tr>
      <w:tr w:rsidR="00993C34" w14:paraId="59CED0CB" w14:textId="77777777" w:rsidTr="00912858">
        <w:tc>
          <w:tcPr>
            <w:tcW w:w="456" w:type="dxa"/>
          </w:tcPr>
          <w:p w14:paraId="0FD1A49B" w14:textId="6E2CEB76" w:rsidR="00993C34" w:rsidRDefault="00993C34" w:rsidP="002F183E">
            <w:pPr>
              <w:jc w:val="center"/>
            </w:pPr>
            <w:r>
              <w:t>6</w:t>
            </w:r>
          </w:p>
        </w:tc>
        <w:tc>
          <w:tcPr>
            <w:tcW w:w="8563" w:type="dxa"/>
          </w:tcPr>
          <w:p w14:paraId="767013FB" w14:textId="77777777" w:rsidR="004F096C" w:rsidRPr="00993C34" w:rsidRDefault="004F096C" w:rsidP="004F096C">
            <w:pPr>
              <w:jc w:val="left"/>
            </w:pPr>
            <w:r w:rsidRPr="00993C34">
              <w:rPr>
                <w:b/>
                <w:bCs/>
                <w:u w:val="single"/>
              </w:rPr>
              <w:t>Objetivo probado</w:t>
            </w:r>
            <w:r w:rsidRPr="00993C34">
              <w:rPr>
                <w:b/>
                <w:bCs/>
              </w:rPr>
              <w:t xml:space="preserve">: </w:t>
            </w:r>
            <w:r w:rsidRPr="00993C34">
              <w:t>Actualizar registros</w:t>
            </w:r>
          </w:p>
          <w:p w14:paraId="44BB6E82" w14:textId="77777777" w:rsidR="004F096C" w:rsidRDefault="004F096C" w:rsidP="004F096C">
            <w:pPr>
              <w:jc w:val="left"/>
            </w:pPr>
            <w:r w:rsidRPr="00993C34">
              <w:rPr>
                <w:b/>
                <w:bCs/>
                <w:u w:val="single"/>
              </w:rPr>
              <w:t>Requisitos probados</w:t>
            </w:r>
            <w:r w:rsidRPr="00993C34">
              <w:t>: Actualizar registros en la base de datos.</w:t>
            </w:r>
          </w:p>
          <w:p w14:paraId="78A47FFC" w14:textId="658B4179" w:rsidR="00993C34" w:rsidRPr="00912858" w:rsidRDefault="004F096C" w:rsidP="004F096C">
            <w:pPr>
              <w:jc w:val="left"/>
              <w:rPr>
                <w:b/>
                <w:bCs/>
                <w:u w:val="single"/>
              </w:rPr>
            </w:pPr>
            <w:r w:rsidRPr="00993C34">
              <w:rPr>
                <w:b/>
                <w:bCs/>
                <w:u w:val="single"/>
              </w:rPr>
              <w:t>Pruebas que realizar</w:t>
            </w:r>
            <w:r w:rsidRPr="00993C34">
              <w:t>: Se conecta a la base de datos y actualiza los datos dados ingresados en los formularios de datos de cada una de las secciones.</w:t>
            </w:r>
          </w:p>
        </w:tc>
      </w:tr>
      <w:tr w:rsidR="004F096C" w14:paraId="4EF7F4B1" w14:textId="77777777" w:rsidTr="00912858">
        <w:tc>
          <w:tcPr>
            <w:tcW w:w="456" w:type="dxa"/>
          </w:tcPr>
          <w:p w14:paraId="07C692EE" w14:textId="77777777" w:rsidR="004F096C" w:rsidRDefault="004F096C" w:rsidP="002F183E">
            <w:pPr>
              <w:jc w:val="center"/>
            </w:pPr>
          </w:p>
        </w:tc>
        <w:tc>
          <w:tcPr>
            <w:tcW w:w="8563" w:type="dxa"/>
          </w:tcPr>
          <w:p w14:paraId="64311EA4" w14:textId="0778C457" w:rsidR="004F096C" w:rsidRPr="00993C34" w:rsidRDefault="004F096C" w:rsidP="004F096C">
            <w:pPr>
              <w:jc w:val="left"/>
            </w:pPr>
            <w:r w:rsidRPr="00993C34">
              <w:rPr>
                <w:b/>
                <w:bCs/>
                <w:u w:val="single"/>
              </w:rPr>
              <w:t>Objetivo probado</w:t>
            </w:r>
            <w:r w:rsidRPr="00993C34">
              <w:rPr>
                <w:b/>
                <w:bCs/>
              </w:rPr>
              <w:t xml:space="preserve">: </w:t>
            </w:r>
            <w:r>
              <w:t>Buscar</w:t>
            </w:r>
            <w:r w:rsidRPr="00993C34">
              <w:t xml:space="preserve"> registros</w:t>
            </w:r>
          </w:p>
          <w:p w14:paraId="4B716BFE" w14:textId="42B73315" w:rsidR="004F096C" w:rsidRDefault="004F096C" w:rsidP="004F096C">
            <w:pPr>
              <w:jc w:val="left"/>
            </w:pPr>
            <w:r w:rsidRPr="00993C34">
              <w:rPr>
                <w:b/>
                <w:bCs/>
                <w:u w:val="single"/>
              </w:rPr>
              <w:t>Requisitos probados</w:t>
            </w:r>
            <w:r w:rsidRPr="00993C34">
              <w:t xml:space="preserve">: </w:t>
            </w:r>
            <w:r>
              <w:t>Buscar</w:t>
            </w:r>
            <w:r w:rsidRPr="00993C34">
              <w:t xml:space="preserve"> registros en la base de datos.</w:t>
            </w:r>
          </w:p>
          <w:p w14:paraId="67FF79FE" w14:textId="41EEC441" w:rsidR="004F096C" w:rsidRPr="00993C34" w:rsidRDefault="004F096C" w:rsidP="004F096C">
            <w:pPr>
              <w:jc w:val="left"/>
              <w:rPr>
                <w:b/>
                <w:bCs/>
                <w:u w:val="single"/>
              </w:rPr>
            </w:pPr>
            <w:r w:rsidRPr="00993C34">
              <w:rPr>
                <w:b/>
                <w:bCs/>
                <w:u w:val="single"/>
              </w:rPr>
              <w:t>Pruebas que realizar</w:t>
            </w:r>
            <w:r w:rsidRPr="00993C34">
              <w:t xml:space="preserve">: Se conecta a la base de datos y </w:t>
            </w:r>
            <w:r>
              <w:t>busca</w:t>
            </w:r>
            <w:r w:rsidRPr="00993C34">
              <w:t xml:space="preserve"> los datos dados ingresados en </w:t>
            </w:r>
            <w:r>
              <w:t>un campo de texto.</w:t>
            </w:r>
          </w:p>
        </w:tc>
      </w:tr>
    </w:tbl>
    <w:p w14:paraId="731073B2" w14:textId="04A171CF" w:rsidR="00CD2D06" w:rsidRDefault="00CD2D06"/>
    <w:p w14:paraId="1C1871BC" w14:textId="2F5EB45C" w:rsidR="00CD2D06" w:rsidRDefault="00CD2D06" w:rsidP="00E30E02">
      <w:pPr>
        <w:pStyle w:val="Ttulo1"/>
        <w:numPr>
          <w:ilvl w:val="0"/>
          <w:numId w:val="1"/>
        </w:numPr>
      </w:pPr>
      <w:bookmarkStart w:id="210" w:name="_Conclusiones"/>
      <w:bookmarkStart w:id="211" w:name="_Toc120229176"/>
      <w:bookmarkStart w:id="212" w:name="_Toc121745453"/>
      <w:bookmarkEnd w:id="210"/>
      <w:r>
        <w:t>Conclusiones</w:t>
      </w:r>
      <w:bookmarkEnd w:id="211"/>
      <w:bookmarkEnd w:id="212"/>
    </w:p>
    <w:p w14:paraId="2E7740BF" w14:textId="72E978AA" w:rsidR="00E467D5" w:rsidRDefault="00C26F68" w:rsidP="00E467D5">
      <w:r>
        <w:t>Tras un análisis exhaustivo, podemos afi</w:t>
      </w:r>
      <w:r w:rsidR="00F05DE0">
        <w:t xml:space="preserve">rmar que el proyecto ha alcanzado casi todos los </w:t>
      </w:r>
      <w:r>
        <w:t xml:space="preserve">objetivos y calidad </w:t>
      </w:r>
      <w:r w:rsidR="00F05DE0">
        <w:t>esperados</w:t>
      </w:r>
      <w:r>
        <w:t xml:space="preserve">. La elección de </w:t>
      </w:r>
      <w:r w:rsidRPr="00C26F68">
        <w:rPr>
          <w:b/>
          <w:bCs/>
        </w:rPr>
        <w:t>herramientas adecuadas, gratuitas y fáciles de usar</w:t>
      </w:r>
      <w:r>
        <w:t>, ha sido clave en el éxito del proyecto.</w:t>
      </w:r>
      <w:r w:rsidR="00E467D5">
        <w:t xml:space="preserve"> Se </w:t>
      </w:r>
      <w:r w:rsidR="00E467D5" w:rsidRPr="00101833">
        <w:rPr>
          <w:b/>
        </w:rPr>
        <w:t>adquirieron habilidades valiosas</w:t>
      </w:r>
      <w:r w:rsidR="00E467D5">
        <w:t xml:space="preserve"> </w:t>
      </w:r>
      <w:r w:rsidR="00101833">
        <w:t>de diversas tecnologías.</w:t>
      </w:r>
      <w:r w:rsidR="00E467D5">
        <w:t xml:space="preserve"> </w:t>
      </w:r>
    </w:p>
    <w:p w14:paraId="059854FF" w14:textId="5BDD4814" w:rsidR="00E467D5" w:rsidRDefault="00E467D5" w:rsidP="00E467D5">
      <w:r>
        <w:t>A mitad del desarrollo</w:t>
      </w:r>
      <w:r w:rsidR="00C26F68">
        <w:t xml:space="preserve"> del proyecto, se </w:t>
      </w:r>
      <w:r>
        <w:t>empezaron a seguir los principios</w:t>
      </w:r>
      <w:r w:rsidR="00C26F68">
        <w:t xml:space="preserve"> del libro </w:t>
      </w:r>
      <w:r w:rsidR="00C26F68" w:rsidRPr="00E467D5">
        <w:rPr>
          <w:b/>
          <w:bCs/>
        </w:rPr>
        <w:t>"Código Limpio"</w:t>
      </w:r>
      <w:r w:rsidR="00C26F68">
        <w:t xml:space="preserve"> de </w:t>
      </w:r>
      <w:r w:rsidR="00C26F68" w:rsidRPr="00E467D5">
        <w:rPr>
          <w:b/>
          <w:bCs/>
        </w:rPr>
        <w:t>Robert C. Martin</w:t>
      </w:r>
      <w:sdt>
        <w:sdtPr>
          <w:rPr>
            <w:b/>
            <w:bCs/>
          </w:rPr>
          <w:id w:val="-1210871954"/>
          <w:citation/>
        </w:sdtPr>
        <w:sdtEndPr/>
        <w:sdtContent>
          <w:r w:rsidR="00C26F68" w:rsidRPr="00E467D5">
            <w:rPr>
              <w:b/>
              <w:bCs/>
            </w:rPr>
            <w:fldChar w:fldCharType="begin"/>
          </w:r>
          <w:r w:rsidR="00C26F68" w:rsidRPr="00E467D5">
            <w:rPr>
              <w:b/>
              <w:bCs/>
              <w:lang w:val="es-ES"/>
            </w:rPr>
            <w:instrText xml:space="preserve"> CITATION Mar12 \l 3082 </w:instrText>
          </w:r>
          <w:r w:rsidR="00C26F68" w:rsidRPr="00E467D5">
            <w:rPr>
              <w:b/>
              <w:bCs/>
            </w:rPr>
            <w:fldChar w:fldCharType="separate"/>
          </w:r>
          <w:r w:rsidR="007A6AD8">
            <w:rPr>
              <w:b/>
              <w:bCs/>
              <w:noProof/>
              <w:lang w:val="es-ES"/>
            </w:rPr>
            <w:t xml:space="preserve"> </w:t>
          </w:r>
          <w:r w:rsidR="007A6AD8" w:rsidRPr="007A6AD8">
            <w:rPr>
              <w:noProof/>
              <w:lang w:val="es-ES"/>
            </w:rPr>
            <w:t>(Martin, 2012)</w:t>
          </w:r>
          <w:r w:rsidR="00C26F68" w:rsidRPr="00E467D5">
            <w:rPr>
              <w:b/>
              <w:bCs/>
            </w:rPr>
            <w:fldChar w:fldCharType="end"/>
          </w:r>
        </w:sdtContent>
      </w:sdt>
      <w:r w:rsidR="00C26F68">
        <w:t>, lo que permiti</w:t>
      </w:r>
      <w:r>
        <w:t>rá</w:t>
      </w:r>
      <w:r w:rsidR="00C26F68">
        <w:t xml:space="preserve"> una organización eficiente y una facilidad de mantenimiento a largo plazo. </w:t>
      </w:r>
      <w:r w:rsidRPr="00101833">
        <w:rPr>
          <w:b/>
        </w:rPr>
        <w:t>Estos principios son la base de un código mantenible, confiable y eficiente</w:t>
      </w:r>
      <w:r w:rsidRPr="00E467D5">
        <w:t>, y son una guía para desarrolladores para escribir código de alta calidad.</w:t>
      </w:r>
      <w:r>
        <w:t xml:space="preserve"> Esto requirió tiempo extra para reestructurar y reescribir gran </w:t>
      </w:r>
      <w:r>
        <w:lastRenderedPageBreak/>
        <w:t xml:space="preserve">parte del código. Se ha aprendido que hay muchas maneras de escribir código para hacer una misma tarea, pero la diferencia entre una forma u otra </w:t>
      </w:r>
      <w:r w:rsidRPr="00101833">
        <w:rPr>
          <w:b/>
        </w:rPr>
        <w:t>puede determinar la escalabilidad</w:t>
      </w:r>
      <w:r w:rsidR="00101833">
        <w:rPr>
          <w:b/>
        </w:rPr>
        <w:t xml:space="preserve"> y mantenimiento</w:t>
      </w:r>
      <w:r w:rsidRPr="00101833">
        <w:rPr>
          <w:b/>
        </w:rPr>
        <w:t xml:space="preserve"> de la aplicación</w:t>
      </w:r>
      <w:r>
        <w:t>.</w:t>
      </w:r>
    </w:p>
    <w:p w14:paraId="1C43EC8D" w14:textId="214C032D" w:rsidR="00C26F68" w:rsidRPr="00101833" w:rsidRDefault="00C26F68" w:rsidP="00E467D5">
      <w:pPr>
        <w:rPr>
          <w:b/>
        </w:rPr>
      </w:pPr>
      <w:r>
        <w:t xml:space="preserve">Además de los aspectos positivos mencionados anteriormente, también debemos mencionar las </w:t>
      </w:r>
      <w:r w:rsidRPr="00E467D5">
        <w:rPr>
          <w:b/>
          <w:bCs/>
        </w:rPr>
        <w:t>dificultades</w:t>
      </w:r>
      <w:r>
        <w:t xml:space="preserve"> que se han enfrentado durante el desarrollo del proyecto. Como alumno de programación sin experiencia previa, la tarea de desarrollar una aplicación completa ha sido un reto importante. La falta de conocimientos técnicos y la falta de experiencia en el uso de herramientas y tecnologías específicas han requerido una </w:t>
      </w:r>
      <w:r w:rsidRPr="00101833">
        <w:rPr>
          <w:bCs/>
        </w:rPr>
        <w:t>dedicación extra en la investigación y la documentación</w:t>
      </w:r>
      <w:r>
        <w:t>.</w:t>
      </w:r>
      <w:r w:rsidR="00101833">
        <w:t xml:space="preserve"> </w:t>
      </w:r>
      <w:r w:rsidR="00101833" w:rsidRPr="00101833">
        <w:rPr>
          <w:b/>
        </w:rPr>
        <w:t>Hace falta tener una buena base para poder desarrollar un proyecto de calidad.</w:t>
      </w:r>
    </w:p>
    <w:p w14:paraId="66999346" w14:textId="06DA45DC" w:rsidR="00C26F68" w:rsidRDefault="00E467D5" w:rsidP="00E467D5">
      <w:r>
        <w:t>E</w:t>
      </w:r>
      <w:r w:rsidR="00C26F68">
        <w:t xml:space="preserve">l </w:t>
      </w:r>
      <w:r w:rsidR="00C26F68" w:rsidRPr="00E467D5">
        <w:rPr>
          <w:b/>
          <w:bCs/>
        </w:rPr>
        <w:t>tiempo limitado</w:t>
      </w:r>
      <w:r w:rsidR="00C26F68">
        <w:t xml:space="preserve"> ha sido un factor crucial para el desarrollo del proyecto</w:t>
      </w:r>
      <w:r>
        <w:t>, debido a tener que compaginarlo con su trabajo</w:t>
      </w:r>
      <w:r w:rsidR="00C26F68">
        <w:t>. La planificación y la estimación de tiempos han sido un reto en sí mismos, y se han requerido ajustes y cambios a lo largo del proceso para cumplir con los objetivos y plazos establecidos. La falta de tiempo ha limitado la cantidad de funcionalidades que se podrían haber agregado y ha obligado a priorizar y seleccionar cuidadosamente las funciones más importantes.</w:t>
      </w:r>
      <w:r w:rsidR="00101833">
        <w:t xml:space="preserve"> Como conclusión sacamos que </w:t>
      </w:r>
      <w:r w:rsidR="00101833" w:rsidRPr="00101833">
        <w:rPr>
          <w:b/>
        </w:rPr>
        <w:t>ha de</w:t>
      </w:r>
      <w:r w:rsidR="00101833">
        <w:t xml:space="preserve"> </w:t>
      </w:r>
      <w:r w:rsidR="00101833" w:rsidRPr="00101833">
        <w:rPr>
          <w:b/>
        </w:rPr>
        <w:t>realizarse una buena planificación y ser realista para poder llegar a los tiempos de que se disponen y cumplir los objetivos.</w:t>
      </w:r>
    </w:p>
    <w:p w14:paraId="7246381F" w14:textId="2949FA33" w:rsidR="00C26F68" w:rsidRPr="00CD0A62" w:rsidRDefault="00C26F68" w:rsidP="00C26F68">
      <w:r>
        <w:t xml:space="preserve">En resumen, a pesar de las dificultades mencionadas, el estudiante ha logrado desarrollar una </w:t>
      </w:r>
      <w:r w:rsidRPr="00E467D5">
        <w:rPr>
          <w:b/>
          <w:bCs/>
        </w:rPr>
        <w:t>aplicación funcional y de calidad</w:t>
      </w:r>
      <w:r>
        <w:t>. Este proyecto ha sido una oportunidad valiosa para adquirir nuevas habilidades y conocimientos, y ha demostrado la importancia de perseverar y aprender a lo largo del camino.</w:t>
      </w:r>
    </w:p>
    <w:p w14:paraId="70D004BF" w14:textId="58509F6E" w:rsidR="00CD2D06" w:rsidRDefault="00CD2D06" w:rsidP="00E30E02">
      <w:pPr>
        <w:pStyle w:val="Ttulo1"/>
        <w:numPr>
          <w:ilvl w:val="0"/>
          <w:numId w:val="1"/>
        </w:numPr>
      </w:pPr>
      <w:bookmarkStart w:id="213" w:name="_Toc120229177"/>
      <w:bookmarkStart w:id="214" w:name="_Toc121745454"/>
      <w:r>
        <w:t>Vías futuras</w:t>
      </w:r>
      <w:bookmarkEnd w:id="213"/>
      <w:bookmarkEnd w:id="214"/>
    </w:p>
    <w:p w14:paraId="661E60C2" w14:textId="6E55F32D" w:rsidR="00CD0A62" w:rsidRDefault="00CD0A62" w:rsidP="00CD0A62">
      <w:pPr>
        <w:ind w:firstLine="0"/>
      </w:pPr>
      <w:r w:rsidRPr="00CD0A62">
        <w:t>Como vías futuras para mejorar la aplicación se considera</w:t>
      </w:r>
      <w:r>
        <w:t>n</w:t>
      </w:r>
      <w:r w:rsidRPr="00CD0A62">
        <w:t>:</w:t>
      </w:r>
    </w:p>
    <w:p w14:paraId="2004A2F3" w14:textId="76A6552C" w:rsidR="00CD0A62" w:rsidRDefault="00CD0A62" w:rsidP="00597150">
      <w:pPr>
        <w:pStyle w:val="Prrafodelista"/>
        <w:numPr>
          <w:ilvl w:val="0"/>
          <w:numId w:val="13"/>
        </w:numPr>
      </w:pPr>
      <w:r>
        <w:t>Mejorar la interfaz general de la aplicación aplicando el estándar de diseño Material3 en las partes que lo requieran.</w:t>
      </w:r>
    </w:p>
    <w:p w14:paraId="6CEC13D9" w14:textId="684523F6" w:rsidR="00CD0A62" w:rsidRDefault="00CD0A62" w:rsidP="00597150">
      <w:pPr>
        <w:pStyle w:val="Prrafodelista"/>
        <w:numPr>
          <w:ilvl w:val="0"/>
          <w:numId w:val="13"/>
        </w:numPr>
      </w:pPr>
      <w:r>
        <w:t>Optimizar la colocación de los menús para que sea más intuitivo para el usuario.</w:t>
      </w:r>
    </w:p>
    <w:p w14:paraId="37C2684A" w14:textId="77777777" w:rsidR="00CD0A62" w:rsidRDefault="00CD0A62" w:rsidP="00597150">
      <w:pPr>
        <w:pStyle w:val="Prrafodelista"/>
        <w:numPr>
          <w:ilvl w:val="0"/>
          <w:numId w:val="13"/>
        </w:numPr>
      </w:pPr>
      <w:r>
        <w:t>Reestructurar la base de datos para hacerla más eficiente y adaptada al tipo de aplicación.</w:t>
      </w:r>
    </w:p>
    <w:p w14:paraId="65373647" w14:textId="77777777" w:rsidR="00CD0A62" w:rsidRDefault="00CD0A62" w:rsidP="00597150">
      <w:pPr>
        <w:pStyle w:val="Prrafodelista"/>
        <w:numPr>
          <w:ilvl w:val="0"/>
          <w:numId w:val="13"/>
        </w:numPr>
      </w:pPr>
      <w:r>
        <w:t>Agregar la posibilidad de imprimir informes de las deficiencias de cada vehículo.</w:t>
      </w:r>
    </w:p>
    <w:p w14:paraId="122A1F88" w14:textId="44AC6026" w:rsidR="00CD0A62" w:rsidRDefault="00CD0A62" w:rsidP="00597150">
      <w:pPr>
        <w:pStyle w:val="Prrafodelista"/>
        <w:numPr>
          <w:ilvl w:val="0"/>
          <w:numId w:val="13"/>
        </w:numPr>
      </w:pPr>
      <w:r>
        <w:t xml:space="preserve">Implementar las funcionalidades </w:t>
      </w:r>
      <w:r w:rsidR="007B793A">
        <w:t>no completadas</w:t>
      </w:r>
      <w:r>
        <w:t xml:space="preserve"> </w:t>
      </w:r>
      <w:r w:rsidR="007B793A">
        <w:t>como los listados de herramientas, ITVs en cada vehículo.</w:t>
      </w:r>
    </w:p>
    <w:p w14:paraId="750860CC" w14:textId="5B29BD83" w:rsidR="00CD0A62" w:rsidRDefault="00CD0A62" w:rsidP="00597150">
      <w:pPr>
        <w:pStyle w:val="Prrafodelista"/>
        <w:numPr>
          <w:ilvl w:val="0"/>
          <w:numId w:val="13"/>
        </w:numPr>
      </w:pPr>
      <w:r>
        <w:lastRenderedPageBreak/>
        <w:t>Incluir en la base de datos la información de los clientes, para poder marcar en cada servicio a quién se le ha realizado.</w:t>
      </w:r>
    </w:p>
    <w:p w14:paraId="6B583AC1" w14:textId="02077A49" w:rsidR="00396C12" w:rsidRDefault="00396C12" w:rsidP="00597150">
      <w:pPr>
        <w:pStyle w:val="Prrafodelista"/>
        <w:numPr>
          <w:ilvl w:val="0"/>
          <w:numId w:val="13"/>
        </w:numPr>
      </w:pPr>
      <w:r>
        <w:t>Agregar listado de deficiencias de cada vehículo, en un submenú en el apartado de vehículos.</w:t>
      </w:r>
    </w:p>
    <w:p w14:paraId="5D765B62" w14:textId="77777777" w:rsidR="00CD0A62" w:rsidRDefault="00CD0A62" w:rsidP="00597150">
      <w:pPr>
        <w:pStyle w:val="Prrafodelista"/>
        <w:numPr>
          <w:ilvl w:val="0"/>
          <w:numId w:val="13"/>
        </w:numPr>
      </w:pPr>
      <w:r>
        <w:t>Crear un tablón central de avisos e información general que aparezca al entrar el usuario a la aplicación.</w:t>
      </w:r>
    </w:p>
    <w:p w14:paraId="209CA063" w14:textId="1EE997A3" w:rsidR="00CD0A62" w:rsidRDefault="00CD0A62" w:rsidP="00597150">
      <w:pPr>
        <w:pStyle w:val="Prrafodelista"/>
        <w:numPr>
          <w:ilvl w:val="0"/>
          <w:numId w:val="13"/>
        </w:numPr>
      </w:pPr>
      <w:r>
        <w:t>Desarrollar un sistema de roles para dar permisos de acceso según se requiera. Estas mejoras permitirán a la aplicación ofrecer una experiencia más satisfactoria al usuario, aumentar la eficiencia en la gestión de datos y garantizar un buen funcionamiento en general.</w:t>
      </w:r>
    </w:p>
    <w:p w14:paraId="026B1997" w14:textId="6B35B753" w:rsidR="007B793A" w:rsidRDefault="007B793A" w:rsidP="00597150">
      <w:pPr>
        <w:pStyle w:val="Prrafodelista"/>
        <w:numPr>
          <w:ilvl w:val="0"/>
          <w:numId w:val="13"/>
        </w:numPr>
      </w:pPr>
      <w:r>
        <w:t>Incluir más datos en cada una de las secciones.</w:t>
      </w:r>
    </w:p>
    <w:p w14:paraId="06C6E165" w14:textId="534AAA91" w:rsidR="007B793A" w:rsidRDefault="007B793A" w:rsidP="00597150">
      <w:pPr>
        <w:pStyle w:val="Prrafodelista"/>
        <w:numPr>
          <w:ilvl w:val="0"/>
          <w:numId w:val="13"/>
        </w:numPr>
      </w:pPr>
      <w:r w:rsidRPr="007B793A">
        <w:t>Integración con sistemas externos, como por ejemplo una aplicación de seguimiento GPS para el rastreo de los vehículos en tiempo real.</w:t>
      </w:r>
    </w:p>
    <w:p w14:paraId="727E50D1" w14:textId="6CAC56BF" w:rsidR="007B793A" w:rsidRDefault="007B793A" w:rsidP="00597150">
      <w:pPr>
        <w:pStyle w:val="Prrafodelista"/>
        <w:numPr>
          <w:ilvl w:val="0"/>
          <w:numId w:val="13"/>
        </w:numPr>
      </w:pPr>
      <w:r w:rsidRPr="007B793A">
        <w:t>Implementación de un sistema de notificaciones</w:t>
      </w:r>
      <w:r>
        <w:t>(push)</w:t>
      </w:r>
      <w:r w:rsidRPr="007B793A">
        <w:t xml:space="preserve"> para alertar a los usuarios de nuevos avisos o información importante relacionada con su vehículo.</w:t>
      </w:r>
    </w:p>
    <w:p w14:paraId="2A88D520" w14:textId="19C106DE" w:rsidR="002D1398" w:rsidRDefault="002D1398" w:rsidP="00597150">
      <w:pPr>
        <w:pStyle w:val="Prrafodelista"/>
        <w:numPr>
          <w:ilvl w:val="0"/>
          <w:numId w:val="13"/>
        </w:numPr>
      </w:pPr>
      <w:r>
        <w:t>Implementar un sistema de generación de informes, para sacar documentación de la base de datos.</w:t>
      </w:r>
    </w:p>
    <w:p w14:paraId="2B7C20B6" w14:textId="05EBBF72" w:rsidR="007B793A" w:rsidRDefault="007B793A" w:rsidP="00597150">
      <w:pPr>
        <w:pStyle w:val="Prrafodelista"/>
        <w:numPr>
          <w:ilvl w:val="0"/>
          <w:numId w:val="13"/>
        </w:numPr>
      </w:pPr>
      <w:r>
        <w:t>Seguir usando</w:t>
      </w:r>
      <w:r w:rsidRPr="00CD0A62">
        <w:t xml:space="preserve"> el libro "Código Limpio" de Robert C. Martin,</w:t>
      </w:r>
      <w:r>
        <w:t xml:space="preserve"> </w:t>
      </w:r>
      <w:r w:rsidRPr="00CD0A62">
        <w:t>mantener un código legible, documentado y optimizado, mientras se desarrollan nuevas funcionalidades y se mejoran las existentes</w:t>
      </w:r>
    </w:p>
    <w:p w14:paraId="0AB807FA" w14:textId="457A773A" w:rsidR="00CD0A62" w:rsidRDefault="00CD0A62" w:rsidP="007B793A">
      <w:pPr>
        <w:ind w:left="360" w:firstLine="0"/>
      </w:pPr>
      <w:r w:rsidRPr="00CD0A62">
        <w:t xml:space="preserve">En general, </w:t>
      </w:r>
      <w:r w:rsidR="00396C12">
        <w:t xml:space="preserve">hay </w:t>
      </w:r>
      <w:r w:rsidR="00396C12" w:rsidRPr="00CD0A62">
        <w:t>muchas</w:t>
      </w:r>
      <w:r w:rsidRPr="00CD0A62">
        <w:t xml:space="preserve"> posibilidades para mejorar y ampliar la aplicación, con el objetivo de brindar una solución más completa y satisfactoria a los clientes. </w:t>
      </w:r>
    </w:p>
    <w:p w14:paraId="4FE00712" w14:textId="77777777" w:rsidR="00801E6A" w:rsidRPr="00801E6A" w:rsidRDefault="00801E6A" w:rsidP="00801E6A"/>
    <w:p w14:paraId="3C882481" w14:textId="48437D77" w:rsidR="00CD2D06" w:rsidRDefault="00CD2D06">
      <w:r>
        <w:br w:type="page"/>
      </w:r>
    </w:p>
    <w:bookmarkStart w:id="215" w:name="_Toc120229178" w:displacedByCustomXml="next"/>
    <w:bookmarkStart w:id="216" w:name="_Toc121745455" w:displacedByCustomXml="next"/>
    <w:sdt>
      <w:sdtPr>
        <w:rPr>
          <w:b w:val="0"/>
          <w:color w:val="auto"/>
          <w:sz w:val="22"/>
          <w:szCs w:val="28"/>
        </w:rPr>
        <w:id w:val="63541347"/>
        <w:docPartObj>
          <w:docPartGallery w:val="Bibliographies"/>
          <w:docPartUnique/>
        </w:docPartObj>
      </w:sdtPr>
      <w:sdtEndPr/>
      <w:sdtContent>
        <w:p w14:paraId="2052F4C7" w14:textId="7364FD11" w:rsidR="006D234B" w:rsidRPr="005D79EF" w:rsidRDefault="006D234B" w:rsidP="00E30E02">
          <w:pPr>
            <w:pStyle w:val="Ttulo1"/>
            <w:numPr>
              <w:ilvl w:val="0"/>
              <w:numId w:val="1"/>
            </w:numPr>
          </w:pPr>
          <w:r w:rsidRPr="005D79EF">
            <w:t>Bibliografía</w:t>
          </w:r>
          <w:bookmarkEnd w:id="216"/>
          <w:bookmarkEnd w:id="215"/>
        </w:p>
        <w:sdt>
          <w:sdtPr>
            <w:id w:val="111145805"/>
            <w:bibliography/>
          </w:sdtPr>
          <w:sdtEndPr/>
          <w:sdtContent>
            <w:p w14:paraId="1E64D15C" w14:textId="77777777" w:rsidR="007A6AD8" w:rsidRDefault="006D234B" w:rsidP="007A6AD8">
              <w:pPr>
                <w:pStyle w:val="Bibliografa"/>
                <w:ind w:left="720" w:hanging="720"/>
                <w:rPr>
                  <w:noProof/>
                  <w:sz w:val="24"/>
                  <w:szCs w:val="24"/>
                </w:rPr>
              </w:pPr>
              <w:r>
                <w:fldChar w:fldCharType="begin"/>
              </w:r>
              <w:r>
                <w:instrText>BIBLIOGRAPHY</w:instrText>
              </w:r>
              <w:r>
                <w:fldChar w:fldCharType="separate"/>
              </w:r>
              <w:r w:rsidR="007A6AD8">
                <w:rPr>
                  <w:i/>
                  <w:iCs/>
                  <w:noProof/>
                </w:rPr>
                <w:t>¿QUÉ ES ITV? NORMATIVA Y TIPOS.</w:t>
              </w:r>
              <w:r w:rsidR="007A6AD8">
                <w:rPr>
                  <w:noProof/>
                </w:rPr>
                <w:t xml:space="preserve"> (n.d.). From Servicios ITV: https://www.serviciositv.es/que-es-itv</w:t>
              </w:r>
            </w:p>
            <w:p w14:paraId="1CC07909" w14:textId="77777777" w:rsidR="007A6AD8" w:rsidRDefault="007A6AD8" w:rsidP="007A6AD8">
              <w:pPr>
                <w:pStyle w:val="Bibliografa"/>
                <w:ind w:left="720" w:hanging="720"/>
                <w:rPr>
                  <w:noProof/>
                </w:rPr>
              </w:pPr>
              <w:r>
                <w:rPr>
                  <w:noProof/>
                </w:rPr>
                <w:t xml:space="preserve">APD. (2021, Junio 8). </w:t>
              </w:r>
              <w:r>
                <w:rPr>
                  <w:i/>
                  <w:iCs/>
                  <w:noProof/>
                </w:rPr>
                <w:t>¿En qué consiste la metodología Kanban y cómo utilizarla?</w:t>
              </w:r>
              <w:r>
                <w:rPr>
                  <w:noProof/>
                </w:rPr>
                <w:t xml:space="preserve"> From APD: https://www.apd.es/metodologia-kanban/</w:t>
              </w:r>
            </w:p>
            <w:p w14:paraId="1EF0141B" w14:textId="77777777" w:rsidR="007A6AD8" w:rsidRDefault="007A6AD8" w:rsidP="007A6AD8">
              <w:pPr>
                <w:pStyle w:val="Bibliografa"/>
                <w:ind w:left="720" w:hanging="720"/>
                <w:rPr>
                  <w:noProof/>
                </w:rPr>
              </w:pPr>
              <w:r>
                <w:rPr>
                  <w:noProof/>
                </w:rPr>
                <w:t xml:space="preserve">Curso Kotlin. (n.d.). </w:t>
              </w:r>
              <w:r>
                <w:rPr>
                  <w:i/>
                  <w:iCs/>
                  <w:noProof/>
                </w:rPr>
                <w:t>Curso Kotlin.</w:t>
              </w:r>
              <w:r>
                <w:rPr>
                  <w:noProof/>
                </w:rPr>
                <w:t xml:space="preserve"> From Capítulo 26 – DatePicker en Kotlin: https://cursokotlin.com/capitulo-26-datepicker-en-kotlin/</w:t>
              </w:r>
            </w:p>
            <w:p w14:paraId="7B400E5F" w14:textId="77777777" w:rsidR="007A6AD8" w:rsidRDefault="007A6AD8" w:rsidP="007A6AD8">
              <w:pPr>
                <w:pStyle w:val="Bibliografa"/>
                <w:ind w:left="720" w:hanging="720"/>
                <w:rPr>
                  <w:noProof/>
                </w:rPr>
              </w:pPr>
              <w:r>
                <w:rPr>
                  <w:noProof/>
                </w:rPr>
                <w:t xml:space="preserve">Fox Android. (n.d.). </w:t>
              </w:r>
              <w:r>
                <w:rPr>
                  <w:i/>
                  <w:iCs/>
                  <w:noProof/>
                </w:rPr>
                <w:t>Bottom Navigation Bar - Android Studio</w:t>
              </w:r>
              <w:r>
                <w:rPr>
                  <w:noProof/>
                </w:rPr>
                <w:t>. From Bottom Navigation Bar - Android Studio: https://www.youtube.com/watch?v=YlIHxIAoHzU&amp;t=119s</w:t>
              </w:r>
            </w:p>
            <w:p w14:paraId="6374460D" w14:textId="77777777" w:rsidR="007A6AD8" w:rsidRDefault="007A6AD8" w:rsidP="007A6AD8">
              <w:pPr>
                <w:pStyle w:val="Bibliografa"/>
                <w:ind w:left="720" w:hanging="720"/>
                <w:rPr>
                  <w:noProof/>
                </w:rPr>
              </w:pPr>
              <w:r>
                <w:rPr>
                  <w:noProof/>
                </w:rPr>
                <w:t xml:space="preserve">Google. (n.d.). </w:t>
              </w:r>
              <w:r>
                <w:rPr>
                  <w:i/>
                  <w:iCs/>
                  <w:noProof/>
                </w:rPr>
                <w:t>Firebase Auth.</w:t>
              </w:r>
              <w:r>
                <w:rPr>
                  <w:noProof/>
                </w:rPr>
                <w:t xml:space="preserve"> From Firebase Auth: https://firebase.google.com/docs/auth</w:t>
              </w:r>
            </w:p>
            <w:p w14:paraId="7EB03E28" w14:textId="77777777" w:rsidR="007A6AD8" w:rsidRDefault="007A6AD8" w:rsidP="007A6AD8">
              <w:pPr>
                <w:pStyle w:val="Bibliografa"/>
                <w:ind w:left="720" w:hanging="720"/>
                <w:rPr>
                  <w:noProof/>
                </w:rPr>
              </w:pPr>
              <w:r>
                <w:rPr>
                  <w:noProof/>
                </w:rPr>
                <w:t xml:space="preserve">Google. (n.d.). </w:t>
              </w:r>
              <w:r>
                <w:rPr>
                  <w:i/>
                  <w:iCs/>
                  <w:noProof/>
                </w:rPr>
                <w:t>Firestore Cloud Plataform.</w:t>
              </w:r>
              <w:r>
                <w:rPr>
                  <w:noProof/>
                </w:rPr>
                <w:t xml:space="preserve"> From Firestore Cloud Plataform: https://firebase.google.com/docs/firestore</w:t>
              </w:r>
            </w:p>
            <w:p w14:paraId="4A4D71C7" w14:textId="77777777" w:rsidR="007A6AD8" w:rsidRDefault="007A6AD8" w:rsidP="007A6AD8">
              <w:pPr>
                <w:pStyle w:val="Bibliografa"/>
                <w:ind w:left="720" w:hanging="720"/>
                <w:rPr>
                  <w:noProof/>
                </w:rPr>
              </w:pPr>
              <w:r>
                <w:rPr>
                  <w:noProof/>
                </w:rPr>
                <w:t xml:space="preserve">Hernández, C. (2021, Febrero 24). </w:t>
              </w:r>
              <w:r>
                <w:rPr>
                  <w:i/>
                  <w:iCs/>
                  <w:noProof/>
                </w:rPr>
                <w:t>Modelado NoSQL con Firebase Firestore</w:t>
              </w:r>
              <w:r>
                <w:rPr>
                  <w:noProof/>
                </w:rPr>
                <w:t>. From GDG Marbella Youtube: https://www.youtube.com/watch?v=UHIhOKctxD8</w:t>
              </w:r>
            </w:p>
            <w:p w14:paraId="1812B2D7" w14:textId="77777777" w:rsidR="007A6AD8" w:rsidRDefault="007A6AD8" w:rsidP="007A6AD8">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2063A9E4" w14:textId="77777777" w:rsidR="007A6AD8" w:rsidRDefault="007A6AD8" w:rsidP="007A6AD8">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2A7943C1" w14:textId="77777777" w:rsidR="007A6AD8" w:rsidRDefault="007A6AD8" w:rsidP="007A6AD8">
              <w:pPr>
                <w:pStyle w:val="Bibliografa"/>
                <w:ind w:left="720" w:hanging="720"/>
                <w:rPr>
                  <w:noProof/>
                </w:rPr>
              </w:pPr>
              <w:r>
                <w:rPr>
                  <w:noProof/>
                </w:rPr>
                <w:t xml:space="preserve">Ilerna S.L. (2021). </w:t>
              </w:r>
              <w:r>
                <w:rPr>
                  <w:i/>
                  <w:iCs/>
                  <w:noProof/>
                </w:rPr>
                <w:t>Entornos de Desarrollo.</w:t>
              </w:r>
              <w:r>
                <w:rPr>
                  <w:noProof/>
                </w:rPr>
                <w:t xml:space="preserve"> Ilerna S.L.</w:t>
              </w:r>
            </w:p>
            <w:p w14:paraId="0929183C" w14:textId="77777777" w:rsidR="007A6AD8" w:rsidRDefault="007A6AD8" w:rsidP="007A6AD8">
              <w:pPr>
                <w:pStyle w:val="Bibliografa"/>
                <w:ind w:left="720" w:hanging="720"/>
                <w:rPr>
                  <w:noProof/>
                </w:rPr>
              </w:pPr>
              <w:r>
                <w:rPr>
                  <w:noProof/>
                </w:rPr>
                <w:t xml:space="preserve">Invarato, R. (n.d.). </w:t>
              </w:r>
              <w:r>
                <w:rPr>
                  <w:i/>
                  <w:iCs/>
                  <w:noProof/>
                </w:rPr>
                <w:t>Context de Android.</w:t>
              </w:r>
              <w:r>
                <w:rPr>
                  <w:noProof/>
                </w:rPr>
                <w:t xml:space="preserve"> From Jarroba: https://jarroba.com/context-de-android/</w:t>
              </w:r>
            </w:p>
            <w:p w14:paraId="08937677" w14:textId="77777777" w:rsidR="007A6AD8" w:rsidRDefault="007A6AD8" w:rsidP="007A6AD8">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1C345D58" w14:textId="77777777" w:rsidR="007A6AD8" w:rsidRDefault="007A6AD8" w:rsidP="007A6AD8">
              <w:pPr>
                <w:pStyle w:val="Bibliografa"/>
                <w:ind w:left="720" w:hanging="720"/>
                <w:rPr>
                  <w:noProof/>
                </w:rPr>
              </w:pPr>
              <w:r>
                <w:rPr>
                  <w:noProof/>
                </w:rPr>
                <w:t xml:space="preserve">Lucidchart. (n.d.). </w:t>
              </w:r>
              <w:r>
                <w:rPr>
                  <w:i/>
                  <w:iCs/>
                  <w:noProof/>
                </w:rPr>
                <w:t>Que es Visio.</w:t>
              </w:r>
              <w:r>
                <w:rPr>
                  <w:noProof/>
                </w:rPr>
                <w:t xml:space="preserve"> From https://www.lucidchart.com: https://www.lucidchart.com/pages/es/que-es-microsoft-visio</w:t>
              </w:r>
            </w:p>
            <w:p w14:paraId="1FEDAF98" w14:textId="77777777" w:rsidR="007A6AD8" w:rsidRDefault="007A6AD8" w:rsidP="007A6AD8">
              <w:pPr>
                <w:pStyle w:val="Bibliografa"/>
                <w:ind w:left="720" w:hanging="720"/>
                <w:rPr>
                  <w:noProof/>
                </w:rPr>
              </w:pPr>
              <w:r>
                <w:rPr>
                  <w:noProof/>
                </w:rPr>
                <w:t xml:space="preserve">Martin, R. C. (2012). </w:t>
              </w:r>
              <w:r>
                <w:rPr>
                  <w:i/>
                  <w:iCs/>
                  <w:noProof/>
                </w:rPr>
                <w:t>Código Limpio.</w:t>
              </w:r>
              <w:r>
                <w:rPr>
                  <w:noProof/>
                </w:rPr>
                <w:t xml:space="preserve"> ANAYA.</w:t>
              </w:r>
            </w:p>
            <w:p w14:paraId="7C761DA7" w14:textId="77777777" w:rsidR="007A6AD8" w:rsidRDefault="007A6AD8" w:rsidP="007A6AD8">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5A5C7BCA" w14:textId="77777777" w:rsidR="007A6AD8" w:rsidRDefault="007A6AD8" w:rsidP="007A6AD8">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2905D26B" w14:textId="77777777" w:rsidR="007A6AD8" w:rsidRDefault="007A6AD8" w:rsidP="007A6AD8">
              <w:pPr>
                <w:pStyle w:val="Bibliografa"/>
                <w:ind w:left="720" w:hanging="720"/>
                <w:rPr>
                  <w:noProof/>
                </w:rPr>
              </w:pPr>
              <w:r>
                <w:rPr>
                  <w:noProof/>
                </w:rPr>
                <w:lastRenderedPageBreak/>
                <w:t xml:space="preserve">Moure, B. (n.d.). </w:t>
              </w:r>
              <w:r>
                <w:rPr>
                  <w:i/>
                  <w:iCs/>
                  <w:noProof/>
                </w:rPr>
                <w:t xml:space="preserve">FIREBASE Authentication Android </w:t>
              </w:r>
              <w:r>
                <w:rPr>
                  <w:noProof/>
                </w:rPr>
                <w:t>. From FIREBASE Authentication Android : https://www.youtube.com/watch?v=dpURgJ4HkMk</w:t>
              </w:r>
            </w:p>
            <w:p w14:paraId="5F662B23" w14:textId="77777777" w:rsidR="007A6AD8" w:rsidRDefault="007A6AD8" w:rsidP="007A6AD8">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6D91B681" w14:textId="77777777" w:rsidR="007A6AD8" w:rsidRDefault="007A6AD8" w:rsidP="007A6AD8">
              <w:pPr>
                <w:pStyle w:val="Bibliografa"/>
                <w:ind w:left="720" w:hanging="720"/>
                <w:rPr>
                  <w:noProof/>
                </w:rPr>
              </w:pPr>
              <w:r>
                <w:rPr>
                  <w:noProof/>
                </w:rPr>
                <w:t xml:space="preserve">Ortega, Á. (n.d.). </w:t>
              </w:r>
              <w:r>
                <w:rPr>
                  <w:i/>
                  <w:iCs/>
                  <w:noProof/>
                </w:rPr>
                <w:t>Cursos de programación.</w:t>
              </w:r>
              <w:r>
                <w:rPr>
                  <w:noProof/>
                </w:rPr>
                <w:t xml:space="preserve"> From Código Online: www.codigoonline.es</w:t>
              </w:r>
            </w:p>
            <w:p w14:paraId="0A135612" w14:textId="77777777" w:rsidR="007A6AD8" w:rsidRDefault="007A6AD8" w:rsidP="007A6AD8">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22D9B6E6" w14:textId="77777777" w:rsidR="007A6AD8" w:rsidRDefault="007A6AD8" w:rsidP="007A6AD8">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154A5E8A" w14:textId="77777777" w:rsidR="007A6AD8" w:rsidRDefault="007A6AD8" w:rsidP="007A6AD8">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61198476" w14:textId="77777777" w:rsidR="007A6AD8" w:rsidRDefault="007A6AD8" w:rsidP="007A6AD8">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2AFB82C7" w14:textId="77777777" w:rsidR="007A6AD8" w:rsidRDefault="007A6AD8" w:rsidP="007A6AD8">
              <w:pPr>
                <w:pStyle w:val="Bibliografa"/>
                <w:ind w:left="720" w:hanging="720"/>
                <w:rPr>
                  <w:noProof/>
                </w:rPr>
              </w:pPr>
              <w:r>
                <w:rPr>
                  <w:noProof/>
                </w:rPr>
                <w:t xml:space="preserve">Vertex42. (n.d.). </w:t>
              </w:r>
              <w:r>
                <w:rPr>
                  <w:i/>
                  <w:iCs/>
                  <w:noProof/>
                </w:rPr>
                <w:t>Simple Gantt Chart.</w:t>
              </w:r>
              <w:r>
                <w:rPr>
                  <w:noProof/>
                </w:rPr>
                <w:t xml:space="preserve"> From Vertex42: https://www.vertex42.com/ExcelTemplates/simple-gantt-chart.html?utm_source=v42&amp;utm_medium=file&amp;utm_campaign=templates&amp;utm_term=simple-gantt-chart_ms&amp;utm_content=url</w:t>
              </w:r>
            </w:p>
            <w:p w14:paraId="0DD4D2F4" w14:textId="77777777" w:rsidR="007A6AD8" w:rsidRDefault="007A6AD8" w:rsidP="007A6AD8">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38AD9922" w14:textId="77777777" w:rsidR="007A6AD8" w:rsidRDefault="007A6AD8" w:rsidP="007A6AD8">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76D8738E" w14:textId="77777777" w:rsidR="007A6AD8" w:rsidRDefault="007A6AD8" w:rsidP="007A6AD8">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68D6165B" w14:textId="77777777" w:rsidR="007A6AD8" w:rsidRDefault="007A6AD8" w:rsidP="007A6AD8">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7A6AD8">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F65160">
          <w:headerReference w:type="default" r:id="rId50"/>
          <w:footerReference w:type="default" r:id="rId51"/>
          <w:headerReference w:type="first" r:id="rId52"/>
          <w:pgSz w:w="11909" w:h="16834"/>
          <w:pgMar w:top="1440" w:right="1440" w:bottom="993" w:left="1440" w:header="720" w:footer="0" w:gutter="0"/>
          <w:pgNumType w:start="0"/>
          <w:cols w:space="720"/>
          <w:titlePg/>
        </w:sectPr>
      </w:pPr>
    </w:p>
    <w:p w14:paraId="3C12F2F9" w14:textId="19C2C94C" w:rsidR="00856CDF" w:rsidRDefault="00A56FA3" w:rsidP="00C31EBD">
      <w:pPr>
        <w:rPr>
          <w:b/>
          <w:sz w:val="28"/>
          <w:u w:val="single"/>
        </w:rPr>
        <w:sectPr w:rsidR="00856CDF" w:rsidSect="00FD430D">
          <w:headerReference w:type="first" r:id="rId53"/>
          <w:footerReference w:type="first" r:id="rId54"/>
          <w:pgSz w:w="16834" w:h="11909" w:orient="landscape"/>
          <w:pgMar w:top="1440" w:right="1440" w:bottom="1440" w:left="1276" w:header="720" w:footer="0" w:gutter="0"/>
          <w:pgNumType w:start="1"/>
          <w:cols w:space="720"/>
          <w:titlePg/>
          <w:docGrid w:linePitch="299"/>
        </w:sectPr>
      </w:pPr>
      <w:bookmarkStart w:id="217" w:name="Anexo1"/>
      <w:r>
        <w:rPr>
          <w:b/>
          <w:bCs/>
          <w:noProof/>
          <w:lang w:val="es-ES"/>
        </w:rPr>
        <w:lastRenderedPageBreak/>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236FCF" w14:textId="30B5510A" w:rsidR="003A1B4B" w:rsidRPr="003A1B4B" w:rsidRDefault="003A1B4B" w:rsidP="00C31EBD">
      <w:pPr>
        <w:jc w:val="center"/>
        <w:rPr>
          <w:b/>
          <w:sz w:val="48"/>
          <w:szCs w:val="48"/>
        </w:rPr>
      </w:pPr>
      <w:bookmarkStart w:id="218" w:name="Anexo2"/>
      <w:bookmarkEnd w:id="217"/>
      <w:r w:rsidRPr="00EB0214">
        <w:rPr>
          <w:noProof/>
          <w:lang w:val="es-ES"/>
        </w:rPr>
        <w:lastRenderedPageBreak/>
        <w:drawing>
          <wp:anchor distT="0" distB="0" distL="114300" distR="114300" simplePos="0" relativeHeight="251671552" behindDoc="1" locked="0" layoutInCell="1" allowOverlap="1" wp14:anchorId="5A38FCD5" wp14:editId="78280AA5">
            <wp:simplePos x="0" y="0"/>
            <wp:positionH relativeFrom="column">
              <wp:posOffset>104140</wp:posOffset>
            </wp:positionH>
            <wp:positionV relativeFrom="paragraph">
              <wp:posOffset>-42871</wp:posOffset>
            </wp:positionV>
            <wp:extent cx="13418288" cy="9112633"/>
            <wp:effectExtent l="0" t="0" r="0" b="0"/>
            <wp:wrapNone/>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421271" cy="9114659"/>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A1B4B">
        <w:rPr>
          <w:b/>
          <w:sz w:val="48"/>
          <w:szCs w:val="48"/>
        </w:rPr>
        <w:t>DIAGRAMA PREVISTO</w:t>
      </w:r>
    </w:p>
    <w:bookmarkEnd w:id="218"/>
    <w:p w14:paraId="4611848F" w14:textId="529B73C6" w:rsidR="00246A58" w:rsidRDefault="00246A58" w:rsidP="00C31EBD">
      <w:pPr>
        <w:jc w:val="center"/>
        <w:rPr>
          <w:bCs/>
          <w:sz w:val="28"/>
        </w:rPr>
      </w:pPr>
    </w:p>
    <w:p w14:paraId="4F05FB27" w14:textId="4B9932B6" w:rsidR="004372AE" w:rsidRDefault="00EB0214" w:rsidP="00C31EBD">
      <w:pPr>
        <w:jc w:val="center"/>
        <w:rPr>
          <w:bCs/>
          <w:sz w:val="28"/>
        </w:rPr>
      </w:pPr>
      <w:r w:rsidRPr="00EB0214">
        <w:rPr>
          <w:noProof/>
          <w:lang w:val="es-ES"/>
        </w:rPr>
        <w:lastRenderedPageBreak/>
        <w:drawing>
          <wp:inline distT="0" distB="0" distL="0" distR="0" wp14:anchorId="124D7964" wp14:editId="4CBB6186">
            <wp:extent cx="12569825" cy="8864600"/>
            <wp:effectExtent l="0" t="0" r="317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569825" cy="8864600"/>
                    </a:xfrm>
                    <a:prstGeom prst="rect">
                      <a:avLst/>
                    </a:prstGeom>
                    <a:noFill/>
                    <a:ln>
                      <a:noFill/>
                    </a:ln>
                  </pic:spPr>
                </pic:pic>
              </a:graphicData>
            </a:graphic>
          </wp:inline>
        </w:drawing>
      </w:r>
    </w:p>
    <w:p w14:paraId="71C38137" w14:textId="1D87C5D3" w:rsidR="004372AE" w:rsidRDefault="003A1B4B" w:rsidP="00C31EBD">
      <w:pPr>
        <w:jc w:val="center"/>
        <w:rPr>
          <w:bCs/>
          <w:sz w:val="28"/>
        </w:rPr>
      </w:pPr>
      <w:bookmarkStart w:id="219" w:name="Anexo22"/>
      <w:r w:rsidRPr="003A1B4B">
        <w:rPr>
          <w:noProof/>
          <w:lang w:val="es-ES"/>
        </w:rPr>
        <w:lastRenderedPageBreak/>
        <w:drawing>
          <wp:anchor distT="0" distB="0" distL="114300" distR="114300" simplePos="0" relativeHeight="251672576" behindDoc="1" locked="0" layoutInCell="1" allowOverlap="1" wp14:anchorId="0F275DA8" wp14:editId="5E9715CA">
            <wp:simplePos x="0" y="0"/>
            <wp:positionH relativeFrom="column">
              <wp:posOffset>380188</wp:posOffset>
            </wp:positionH>
            <wp:positionV relativeFrom="paragraph">
              <wp:posOffset>127000</wp:posOffset>
            </wp:positionV>
            <wp:extent cx="12099851" cy="9096065"/>
            <wp:effectExtent l="0" t="0" r="0" b="0"/>
            <wp:wrapNone/>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099851" cy="909606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19"/>
    </w:p>
    <w:p w14:paraId="598C7FEF" w14:textId="2DB42E3E" w:rsidR="003A1B4B" w:rsidRDefault="003A1B4B" w:rsidP="003A1B4B">
      <w:pPr>
        <w:jc w:val="center"/>
        <w:rPr>
          <w:b/>
          <w:sz w:val="48"/>
          <w:szCs w:val="48"/>
        </w:rPr>
      </w:pPr>
      <w:r w:rsidRPr="003A1B4B">
        <w:rPr>
          <w:b/>
          <w:sz w:val="48"/>
          <w:szCs w:val="48"/>
        </w:rPr>
        <w:t>DIAGRAMA REAL</w:t>
      </w:r>
    </w:p>
    <w:p w14:paraId="745EC9A7" w14:textId="736AF04B" w:rsidR="003A1B4B" w:rsidRDefault="003A1B4B" w:rsidP="003A1B4B">
      <w:pPr>
        <w:jc w:val="center"/>
        <w:rPr>
          <w:b/>
          <w:sz w:val="48"/>
          <w:szCs w:val="48"/>
        </w:rPr>
      </w:pPr>
    </w:p>
    <w:p w14:paraId="68916B59" w14:textId="2DD02A26" w:rsidR="003A1B4B" w:rsidRDefault="003A1B4B" w:rsidP="003A1B4B">
      <w:pPr>
        <w:jc w:val="center"/>
        <w:rPr>
          <w:b/>
          <w:sz w:val="48"/>
          <w:szCs w:val="48"/>
        </w:rPr>
      </w:pPr>
    </w:p>
    <w:p w14:paraId="25EDAE1A" w14:textId="2A3CDB10" w:rsidR="003A1B4B" w:rsidRDefault="003A1B4B" w:rsidP="003A1B4B">
      <w:pPr>
        <w:jc w:val="center"/>
        <w:rPr>
          <w:b/>
          <w:sz w:val="48"/>
          <w:szCs w:val="48"/>
        </w:rPr>
      </w:pPr>
    </w:p>
    <w:p w14:paraId="7BACB074" w14:textId="2AFA4276" w:rsidR="003A1B4B" w:rsidRDefault="003A1B4B" w:rsidP="003A1B4B">
      <w:pPr>
        <w:jc w:val="center"/>
        <w:rPr>
          <w:b/>
          <w:sz w:val="48"/>
          <w:szCs w:val="48"/>
        </w:rPr>
      </w:pPr>
    </w:p>
    <w:p w14:paraId="5DD46722" w14:textId="38855B05" w:rsidR="003A1B4B" w:rsidRDefault="003A1B4B" w:rsidP="003A1B4B">
      <w:pPr>
        <w:jc w:val="center"/>
        <w:rPr>
          <w:b/>
          <w:sz w:val="48"/>
          <w:szCs w:val="48"/>
        </w:rPr>
      </w:pPr>
    </w:p>
    <w:p w14:paraId="6F019638" w14:textId="2AECE685" w:rsidR="003A1B4B" w:rsidRDefault="003A1B4B" w:rsidP="003A1B4B">
      <w:pPr>
        <w:jc w:val="center"/>
        <w:rPr>
          <w:b/>
          <w:sz w:val="48"/>
          <w:szCs w:val="48"/>
        </w:rPr>
      </w:pPr>
    </w:p>
    <w:p w14:paraId="5D543FAD" w14:textId="041BB501" w:rsidR="003A1B4B" w:rsidRDefault="003A1B4B" w:rsidP="003A1B4B">
      <w:pPr>
        <w:jc w:val="center"/>
        <w:rPr>
          <w:b/>
          <w:sz w:val="48"/>
          <w:szCs w:val="48"/>
        </w:rPr>
      </w:pPr>
    </w:p>
    <w:p w14:paraId="35FBA315" w14:textId="11AC2D8E" w:rsidR="003A1B4B" w:rsidRDefault="003A1B4B" w:rsidP="003A1B4B">
      <w:pPr>
        <w:jc w:val="center"/>
        <w:rPr>
          <w:b/>
          <w:sz w:val="48"/>
          <w:szCs w:val="48"/>
        </w:rPr>
      </w:pPr>
    </w:p>
    <w:p w14:paraId="155C5AA9" w14:textId="130EB01B" w:rsidR="003A1B4B" w:rsidRDefault="003A1B4B" w:rsidP="003A1B4B">
      <w:pPr>
        <w:jc w:val="center"/>
        <w:rPr>
          <w:b/>
          <w:sz w:val="48"/>
          <w:szCs w:val="48"/>
        </w:rPr>
      </w:pPr>
    </w:p>
    <w:p w14:paraId="3586C3D1" w14:textId="0E12F1C2" w:rsidR="003A1B4B" w:rsidRDefault="003A1B4B" w:rsidP="003A1B4B">
      <w:pPr>
        <w:jc w:val="center"/>
        <w:rPr>
          <w:b/>
          <w:sz w:val="48"/>
          <w:szCs w:val="48"/>
        </w:rPr>
      </w:pPr>
    </w:p>
    <w:p w14:paraId="07D1683C" w14:textId="07988796" w:rsidR="003A1B4B" w:rsidRDefault="003A1B4B" w:rsidP="003A1B4B">
      <w:pPr>
        <w:jc w:val="center"/>
        <w:rPr>
          <w:b/>
          <w:sz w:val="48"/>
          <w:szCs w:val="48"/>
        </w:rPr>
      </w:pPr>
    </w:p>
    <w:p w14:paraId="01964B68" w14:textId="7DD773F3" w:rsidR="003A1B4B" w:rsidRDefault="003A1B4B" w:rsidP="003A1B4B">
      <w:pPr>
        <w:jc w:val="center"/>
        <w:rPr>
          <w:b/>
          <w:sz w:val="48"/>
          <w:szCs w:val="48"/>
        </w:rPr>
      </w:pPr>
    </w:p>
    <w:p w14:paraId="4D8820B2" w14:textId="7A5B35EF" w:rsidR="003A1B4B" w:rsidRDefault="003A1B4B" w:rsidP="003A1B4B">
      <w:pPr>
        <w:jc w:val="center"/>
        <w:rPr>
          <w:b/>
          <w:sz w:val="48"/>
          <w:szCs w:val="48"/>
        </w:rPr>
      </w:pPr>
    </w:p>
    <w:p w14:paraId="75A22C07" w14:textId="4577A42E" w:rsidR="00884C38" w:rsidRDefault="00884C38" w:rsidP="00884C38">
      <w:pPr>
        <w:rPr>
          <w:b/>
          <w:sz w:val="48"/>
          <w:szCs w:val="48"/>
        </w:rPr>
      </w:pPr>
      <w:r w:rsidRPr="00DD0564">
        <w:rPr>
          <w:noProof/>
          <w:lang w:val="es-ES"/>
        </w:rPr>
        <w:lastRenderedPageBreak/>
        <w:drawing>
          <wp:inline distT="0" distB="0" distL="0" distR="0" wp14:anchorId="5A0F8DEB" wp14:editId="48821248">
            <wp:extent cx="13393420" cy="8708390"/>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393420" cy="8708390"/>
                    </a:xfrm>
                    <a:prstGeom prst="rect">
                      <a:avLst/>
                    </a:prstGeom>
                    <a:noFill/>
                    <a:ln>
                      <a:noFill/>
                    </a:ln>
                  </pic:spPr>
                </pic:pic>
              </a:graphicData>
            </a:graphic>
          </wp:inline>
        </w:drawing>
      </w:r>
    </w:p>
    <w:p w14:paraId="6D1EF8B0" w14:textId="34E7CDDE" w:rsidR="00884C38" w:rsidRDefault="00884C38" w:rsidP="00884C38">
      <w:pPr>
        <w:rPr>
          <w:b/>
          <w:sz w:val="48"/>
          <w:szCs w:val="48"/>
        </w:rPr>
      </w:pPr>
    </w:p>
    <w:p w14:paraId="3324E304" w14:textId="6B721808" w:rsidR="003A1B4B" w:rsidRDefault="00DD0564" w:rsidP="00884C38">
      <w:pPr>
        <w:rPr>
          <w:b/>
          <w:sz w:val="48"/>
          <w:szCs w:val="48"/>
        </w:rPr>
      </w:pPr>
      <w:r>
        <w:rPr>
          <w:b/>
          <w:sz w:val="48"/>
          <w:szCs w:val="48"/>
        </w:rPr>
        <w:t>DIAGRAMA AMPLIACIÓN</w:t>
      </w:r>
    </w:p>
    <w:p w14:paraId="75804253" w14:textId="39BD5494" w:rsidR="00884C38" w:rsidRDefault="00884C38" w:rsidP="00884C38">
      <w:pPr>
        <w:ind w:firstLine="0"/>
        <w:rPr>
          <w:b/>
          <w:sz w:val="48"/>
          <w:szCs w:val="48"/>
        </w:rPr>
      </w:pPr>
      <w:bookmarkStart w:id="220" w:name="Anexo23"/>
      <w:r w:rsidRPr="00DD0564">
        <w:rPr>
          <w:noProof/>
          <w:lang w:val="es-ES"/>
        </w:rPr>
        <w:drawing>
          <wp:anchor distT="0" distB="0" distL="114300" distR="114300" simplePos="0" relativeHeight="251673600" behindDoc="0" locked="0" layoutInCell="1" allowOverlap="1" wp14:anchorId="120E9FF6" wp14:editId="5E7F1AB5">
            <wp:simplePos x="0" y="0"/>
            <wp:positionH relativeFrom="column">
              <wp:posOffset>-521970</wp:posOffset>
            </wp:positionH>
            <wp:positionV relativeFrom="paragraph">
              <wp:posOffset>243840</wp:posOffset>
            </wp:positionV>
            <wp:extent cx="13694573" cy="6134735"/>
            <wp:effectExtent l="0" t="0" r="2540" b="0"/>
            <wp:wrapNone/>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694573" cy="6134735"/>
                    </a:xfrm>
                    <a:prstGeom prst="rect">
                      <a:avLst/>
                    </a:prstGeom>
                    <a:noFill/>
                    <a:ln>
                      <a:noFill/>
                    </a:ln>
                  </pic:spPr>
                </pic:pic>
              </a:graphicData>
            </a:graphic>
          </wp:anchor>
        </w:drawing>
      </w:r>
      <w:bookmarkEnd w:id="220"/>
    </w:p>
    <w:p w14:paraId="173181BF" w14:textId="48ABD97A" w:rsidR="00884C38" w:rsidRDefault="00884C38" w:rsidP="003A1B4B">
      <w:pPr>
        <w:jc w:val="center"/>
        <w:rPr>
          <w:b/>
          <w:sz w:val="48"/>
          <w:szCs w:val="48"/>
        </w:rPr>
      </w:pPr>
    </w:p>
    <w:p w14:paraId="03C30600" w14:textId="6BC9D7F5" w:rsidR="00884C38" w:rsidRDefault="00884C38" w:rsidP="003A1B4B">
      <w:pPr>
        <w:jc w:val="center"/>
        <w:rPr>
          <w:b/>
          <w:sz w:val="48"/>
          <w:szCs w:val="48"/>
        </w:rPr>
      </w:pPr>
    </w:p>
    <w:p w14:paraId="396EC76B" w14:textId="69E51F9F" w:rsidR="00884C38" w:rsidRDefault="00884C38" w:rsidP="003A1B4B">
      <w:pPr>
        <w:jc w:val="center"/>
        <w:rPr>
          <w:b/>
          <w:sz w:val="48"/>
          <w:szCs w:val="48"/>
        </w:rPr>
      </w:pPr>
    </w:p>
    <w:p w14:paraId="15FB091B" w14:textId="5A990B54" w:rsidR="00884C38" w:rsidRDefault="00884C38" w:rsidP="003A1B4B">
      <w:pPr>
        <w:jc w:val="center"/>
        <w:rPr>
          <w:b/>
          <w:sz w:val="48"/>
          <w:szCs w:val="48"/>
        </w:rPr>
      </w:pPr>
    </w:p>
    <w:p w14:paraId="3C546A09" w14:textId="0D74B0EA" w:rsidR="00884C38" w:rsidRDefault="00884C38" w:rsidP="003A1B4B">
      <w:pPr>
        <w:jc w:val="center"/>
        <w:rPr>
          <w:b/>
          <w:sz w:val="48"/>
          <w:szCs w:val="48"/>
        </w:rPr>
      </w:pPr>
    </w:p>
    <w:p w14:paraId="50B3CC16" w14:textId="1CA941FC" w:rsidR="00884C38" w:rsidRDefault="00884C38" w:rsidP="003A1B4B">
      <w:pPr>
        <w:jc w:val="center"/>
        <w:rPr>
          <w:b/>
          <w:sz w:val="48"/>
          <w:szCs w:val="48"/>
        </w:rPr>
      </w:pPr>
    </w:p>
    <w:p w14:paraId="245519CB" w14:textId="6FCB51E4" w:rsidR="00884C38" w:rsidRDefault="00884C38" w:rsidP="003A1B4B">
      <w:pPr>
        <w:jc w:val="center"/>
        <w:rPr>
          <w:b/>
          <w:sz w:val="48"/>
          <w:szCs w:val="48"/>
        </w:rPr>
      </w:pPr>
    </w:p>
    <w:p w14:paraId="66118D2A" w14:textId="4A616F7B" w:rsidR="00884C38" w:rsidRDefault="00884C38" w:rsidP="003A1B4B">
      <w:pPr>
        <w:jc w:val="center"/>
        <w:rPr>
          <w:b/>
          <w:sz w:val="48"/>
          <w:szCs w:val="48"/>
        </w:rPr>
      </w:pPr>
    </w:p>
    <w:p w14:paraId="16FE98C1" w14:textId="4036DA23" w:rsidR="00884C38" w:rsidRDefault="00884C38" w:rsidP="003A1B4B">
      <w:pPr>
        <w:jc w:val="center"/>
        <w:rPr>
          <w:b/>
          <w:sz w:val="48"/>
          <w:szCs w:val="48"/>
        </w:rPr>
      </w:pPr>
    </w:p>
    <w:p w14:paraId="25451072" w14:textId="77777777" w:rsidR="00884C38" w:rsidRDefault="00884C38" w:rsidP="003A1B4B">
      <w:pPr>
        <w:jc w:val="center"/>
        <w:rPr>
          <w:b/>
          <w:sz w:val="48"/>
          <w:szCs w:val="48"/>
        </w:rPr>
        <w:sectPr w:rsidR="00884C38" w:rsidSect="00044CC4">
          <w:headerReference w:type="default" r:id="rId61"/>
          <w:footerReference w:type="default" r:id="rId62"/>
          <w:headerReference w:type="first" r:id="rId63"/>
          <w:footerReference w:type="first" r:id="rId64"/>
          <w:pgSz w:w="23808" w:h="16840" w:orient="landscape" w:code="8"/>
          <w:pgMar w:top="1440" w:right="1440" w:bottom="1440" w:left="1276" w:header="720" w:footer="0" w:gutter="0"/>
          <w:pgNumType w:start="1"/>
          <w:cols w:space="720"/>
          <w:titlePg/>
        </w:sectPr>
      </w:pPr>
    </w:p>
    <w:p w14:paraId="135B4922" w14:textId="30115DB7" w:rsidR="00884C38" w:rsidRPr="003A1B4B" w:rsidRDefault="00884C38" w:rsidP="003A1B4B">
      <w:pPr>
        <w:jc w:val="center"/>
        <w:rPr>
          <w:b/>
          <w:sz w:val="48"/>
          <w:szCs w:val="48"/>
        </w:rPr>
      </w:pPr>
      <w:bookmarkStart w:id="221" w:name="Anexo3"/>
      <w:bookmarkEnd w:id="221"/>
    </w:p>
    <w:p w14:paraId="73C1495A" w14:textId="77777777" w:rsidR="0053644D" w:rsidRDefault="0053644D" w:rsidP="00396C12">
      <w:pPr>
        <w:ind w:firstLine="0"/>
        <w:sectPr w:rsidR="0053644D" w:rsidSect="00044CC4">
          <w:headerReference w:type="first" r:id="rId65"/>
          <w:pgSz w:w="23808" w:h="16840" w:orient="landscape" w:code="8"/>
          <w:pgMar w:top="1440" w:right="1440" w:bottom="1440" w:left="1276" w:header="720" w:footer="0" w:gutter="0"/>
          <w:pgNumType w:start="1"/>
          <w:cols w:space="720"/>
          <w:titlePg/>
        </w:sectPr>
      </w:pPr>
      <w:r>
        <w:object w:dxaOrig="19740" w:dyaOrig="12631" w14:anchorId="1C36135E">
          <v:shape id="_x0000_i1032" type="#_x0000_t75" style="width:1050.15pt;height:636.6pt" o:ole="">
            <v:imagedata r:id="rId66" o:title="" croptop="3382f"/>
          </v:shape>
          <o:OLEObject Type="Embed" ProgID="Visio.Drawing.15" ShapeID="_x0000_i1032" DrawAspect="Content" ObjectID="_1737732170" r:id="rId67"/>
        </w:object>
      </w:r>
    </w:p>
    <w:p w14:paraId="47C85E3B" w14:textId="769CADB7" w:rsidR="0068036D" w:rsidRDefault="0068036D" w:rsidP="00396C12">
      <w:pPr>
        <w:ind w:firstLine="0"/>
        <w:rPr>
          <w:b/>
          <w:sz w:val="28"/>
          <w:u w:val="single"/>
        </w:rPr>
      </w:pPr>
      <w:bookmarkStart w:id="222" w:name="Anexo4"/>
      <w:bookmarkEnd w:id="222"/>
    </w:p>
    <w:p w14:paraId="4347A7EF" w14:textId="0A095217" w:rsidR="002D7D2C" w:rsidRDefault="0053644D" w:rsidP="00241FC5">
      <w:pPr>
        <w:jc w:val="center"/>
        <w:sectPr w:rsidR="002D7D2C" w:rsidSect="0053644D">
          <w:headerReference w:type="first" r:id="rId68"/>
          <w:pgSz w:w="23808" w:h="16840" w:orient="landscape" w:code="8"/>
          <w:pgMar w:top="1440" w:right="702" w:bottom="851" w:left="1276" w:header="720" w:footer="0" w:gutter="0"/>
          <w:pgNumType w:start="1"/>
          <w:cols w:space="720"/>
          <w:titlePg/>
        </w:sectPr>
      </w:pPr>
      <w:r>
        <w:object w:dxaOrig="14656" w:dyaOrig="15060" w14:anchorId="2C7B2D57">
          <v:shape id="_x0000_i1033" type="#_x0000_t75" style="width:866.15pt;height:671.7pt" o:ole="">
            <v:imagedata r:id="rId69" o:title="" cropbottom="15968f"/>
          </v:shape>
          <o:OLEObject Type="Embed" ProgID="Visio.Drawing.15" ShapeID="_x0000_i1033" DrawAspect="Content" ObjectID="_1737732171" r:id="rId70"/>
        </w:object>
      </w:r>
    </w:p>
    <w:bookmarkStart w:id="223" w:name="Anexo5"/>
    <w:p w14:paraId="25F9DECE" w14:textId="77777777" w:rsidR="002D7D2C" w:rsidRDefault="00F23321" w:rsidP="00044CC4">
      <w:pPr>
        <w:tabs>
          <w:tab w:val="left" w:pos="5748"/>
        </w:tabs>
        <w:jc w:val="center"/>
      </w:pPr>
      <w:r>
        <w:object w:dxaOrig="15300" w:dyaOrig="11176" w14:anchorId="4E3E43BA">
          <v:shape id="_x0000_i1034" type="#_x0000_t75" style="width:957.8pt;height:699.6pt" o:ole="">
            <v:imagedata r:id="rId71" o:title=""/>
          </v:shape>
          <o:OLEObject Type="Embed" ProgID="Visio.Drawing.15" ShapeID="_x0000_i1034" DrawAspect="Content" ObjectID="_1737732172" r:id="rId72"/>
        </w:object>
      </w:r>
      <w:bookmarkEnd w:id="223"/>
    </w:p>
    <w:p w14:paraId="7CF47F8B" w14:textId="5019F66B" w:rsidR="00F23321" w:rsidRDefault="00F23321" w:rsidP="00044CC4">
      <w:pPr>
        <w:tabs>
          <w:tab w:val="left" w:pos="5748"/>
        </w:tabs>
        <w:jc w:val="center"/>
      </w:pPr>
      <w:r>
        <w:object w:dxaOrig="15870" w:dyaOrig="10966" w14:anchorId="04A878D8">
          <v:shape id="_x0000_i1035" type="#_x0000_t75" style="width:1070.45pt;height:740.2pt" o:ole="">
            <v:imagedata r:id="rId73" o:title=""/>
          </v:shape>
          <o:OLEObject Type="Embed" ProgID="Visio.Drawing.15" ShapeID="_x0000_i1035" DrawAspect="Content" ObjectID="_1737732173" r:id="rId74"/>
        </w:object>
      </w:r>
    </w:p>
    <w:p w14:paraId="0F0F4044" w14:textId="77777777" w:rsidR="00F23321" w:rsidRDefault="00F23321" w:rsidP="00044CC4">
      <w:pPr>
        <w:tabs>
          <w:tab w:val="left" w:pos="5748"/>
        </w:tabs>
        <w:jc w:val="center"/>
      </w:pPr>
    </w:p>
    <w:p w14:paraId="3F5CB57F" w14:textId="77777777" w:rsidR="00F23321" w:rsidRDefault="00F23321" w:rsidP="00044CC4">
      <w:pPr>
        <w:tabs>
          <w:tab w:val="left" w:pos="5748"/>
        </w:tabs>
        <w:jc w:val="center"/>
      </w:pPr>
      <w:r>
        <w:object w:dxaOrig="16171" w:dyaOrig="11295" w14:anchorId="2867D6C7">
          <v:shape id="_x0000_i1036" type="#_x0000_t75" style="width:962.15pt;height:671.5pt" o:ole="">
            <v:imagedata r:id="rId75" o:title=""/>
          </v:shape>
          <o:OLEObject Type="Embed" ProgID="Visio.Drawing.15" ShapeID="_x0000_i1036" DrawAspect="Content" ObjectID="_1737732174" r:id="rId76"/>
        </w:object>
      </w:r>
    </w:p>
    <w:p w14:paraId="6DDA3F84" w14:textId="77777777" w:rsidR="00F23321" w:rsidRDefault="00F23321" w:rsidP="00044CC4">
      <w:pPr>
        <w:tabs>
          <w:tab w:val="left" w:pos="5748"/>
        </w:tabs>
        <w:jc w:val="center"/>
      </w:pPr>
    </w:p>
    <w:p w14:paraId="156D8F89" w14:textId="11C4F42C" w:rsidR="00F23321" w:rsidRDefault="00F23321" w:rsidP="00F23321">
      <w:pPr>
        <w:tabs>
          <w:tab w:val="left" w:pos="5748"/>
        </w:tabs>
        <w:jc w:val="center"/>
      </w:pPr>
      <w:r>
        <w:object w:dxaOrig="16591" w:dyaOrig="11055" w14:anchorId="6872DC28">
          <v:shape id="_x0000_i1037" type="#_x0000_t75" style="width:995.45pt;height:663.85pt" o:ole="">
            <v:imagedata r:id="rId77" o:title=""/>
          </v:shape>
          <o:OLEObject Type="Embed" ProgID="Visio.Drawing.15" ShapeID="_x0000_i1037" DrawAspect="Content" ObjectID="_1737732175" r:id="rId78"/>
        </w:object>
      </w:r>
    </w:p>
    <w:p w14:paraId="7551A55A" w14:textId="342886B7" w:rsidR="00F23321" w:rsidRPr="002D7D2C" w:rsidRDefault="00F23321" w:rsidP="00044CC4">
      <w:pPr>
        <w:tabs>
          <w:tab w:val="left" w:pos="5748"/>
        </w:tabs>
        <w:jc w:val="center"/>
        <w:sectPr w:rsidR="00F23321" w:rsidRPr="002D7D2C" w:rsidSect="00044CC4">
          <w:headerReference w:type="default" r:id="rId79"/>
          <w:headerReference w:type="first" r:id="rId80"/>
          <w:pgSz w:w="23808" w:h="16840" w:orient="landscape" w:code="8"/>
          <w:pgMar w:top="1440" w:right="1440" w:bottom="1440" w:left="1276" w:header="720" w:footer="0" w:gutter="0"/>
          <w:pgNumType w:start="1"/>
          <w:cols w:space="720"/>
          <w:titlePg/>
          <w:docGrid w:linePitch="299"/>
        </w:sectPr>
      </w:pPr>
      <w:r>
        <w:object w:dxaOrig="16080" w:dyaOrig="11070" w14:anchorId="6B454431">
          <v:shape id="_x0000_i1038" type="#_x0000_t75" style="width:1017.85pt;height:703.5pt" o:ole="">
            <v:imagedata r:id="rId81" o:title=""/>
          </v:shape>
          <o:OLEObject Type="Embed" ProgID="Visio.Drawing.15" ShapeID="_x0000_i1038" DrawAspect="Content" ObjectID="_1737732176" r:id="rId82"/>
        </w:object>
      </w:r>
    </w:p>
    <w:p w14:paraId="10C61E5B" w14:textId="77777777" w:rsidR="00301DBE" w:rsidRDefault="00301DBE" w:rsidP="00241FC5">
      <w:pPr>
        <w:jc w:val="center"/>
      </w:pPr>
    </w:p>
    <w:p w14:paraId="2E9D2045" w14:textId="77777777" w:rsidR="00301DBE" w:rsidRDefault="00301DBE" w:rsidP="00241FC5">
      <w:pPr>
        <w:jc w:val="center"/>
      </w:pPr>
    </w:p>
    <w:bookmarkStart w:id="224" w:name="Anexo6"/>
    <w:p w14:paraId="69F4889E" w14:textId="2A1DB5C4" w:rsidR="007814BB" w:rsidRDefault="00625E52" w:rsidP="00301DBE">
      <w:pPr>
        <w:jc w:val="center"/>
      </w:pPr>
      <w:r>
        <w:object w:dxaOrig="27421" w:dyaOrig="15525" w14:anchorId="5698C27E">
          <v:shape id="_x0000_i1039" type="#_x0000_t75" style="width:1076.25pt;height:610.15pt" o:ole="">
            <v:imagedata r:id="rId83" o:title=""/>
          </v:shape>
          <o:OLEObject Type="Embed" ProgID="Visio.Drawing.15" ShapeID="_x0000_i1039" DrawAspect="Content" ObjectID="_1737732177" r:id="rId84"/>
        </w:object>
      </w:r>
      <w:bookmarkEnd w:id="224"/>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85"/>
          <w:headerReference w:type="first" r:id="rId86"/>
          <w:footerReference w:type="first" r:id="rId87"/>
          <w:pgSz w:w="23808" w:h="16840" w:orient="landscape" w:code="8"/>
          <w:pgMar w:top="1134" w:right="1134" w:bottom="1134" w:left="1134" w:header="720" w:footer="0" w:gutter="0"/>
          <w:pgNumType w:start="1"/>
          <w:cols w:space="720"/>
          <w:titlePg/>
        </w:sectPr>
      </w:pPr>
    </w:p>
    <w:p w14:paraId="28E30A5B" w14:textId="77777777" w:rsidR="00090F09" w:rsidRDefault="00090F09">
      <w:pPr>
        <w:rPr>
          <w:highlight w:val="white"/>
          <w:vertAlign w:val="subscript"/>
        </w:rPr>
      </w:pPr>
    </w:p>
    <w:p w14:paraId="7A0FD975" w14:textId="4D165743"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61AE98EF" w14:textId="77777777" w:rsidTr="00745DB3">
        <w:trPr>
          <w:trHeight w:val="170"/>
        </w:trPr>
        <w:tc>
          <w:tcPr>
            <w:tcW w:w="1732" w:type="dxa"/>
            <w:shd w:val="clear" w:color="auto" w:fill="5F497A" w:themeFill="accent4" w:themeFillShade="BF"/>
          </w:tcPr>
          <w:p w14:paraId="46F90E43" w14:textId="77777777" w:rsidR="00090F09" w:rsidRPr="00C656FA" w:rsidRDefault="00090F09" w:rsidP="00745DB3">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BA4F096" w14:textId="77777777" w:rsidR="00090F09" w:rsidRPr="00F645A7" w:rsidRDefault="00090F09" w:rsidP="00E30E02">
            <w:pPr>
              <w:pStyle w:val="Prrafodelista"/>
              <w:numPr>
                <w:ilvl w:val="0"/>
                <w:numId w:val="9"/>
              </w:numPr>
              <w:rPr>
                <w:b/>
                <w:bCs/>
                <w:szCs w:val="22"/>
              </w:rPr>
            </w:pPr>
            <w:bookmarkStart w:id="225" w:name="CU_07"/>
            <w:bookmarkEnd w:id="225"/>
          </w:p>
        </w:tc>
      </w:tr>
      <w:tr w:rsidR="00090F09" w14:paraId="2F016106" w14:textId="77777777" w:rsidTr="00745DB3">
        <w:trPr>
          <w:trHeight w:val="170"/>
        </w:trPr>
        <w:tc>
          <w:tcPr>
            <w:tcW w:w="1732" w:type="dxa"/>
            <w:shd w:val="clear" w:color="auto" w:fill="5F497A" w:themeFill="accent4" w:themeFillShade="BF"/>
          </w:tcPr>
          <w:p w14:paraId="022DFEFD" w14:textId="77777777" w:rsidR="00090F09" w:rsidRPr="00C656FA" w:rsidRDefault="00090F09" w:rsidP="00745DB3">
            <w:pPr>
              <w:rPr>
                <w:b/>
                <w:bCs/>
                <w:color w:val="FFFFFF" w:themeColor="background1"/>
                <w:szCs w:val="22"/>
              </w:rPr>
            </w:pPr>
            <w:r w:rsidRPr="00C656FA">
              <w:rPr>
                <w:b/>
                <w:bCs/>
                <w:color w:val="FFFFFF" w:themeColor="background1"/>
                <w:szCs w:val="22"/>
              </w:rPr>
              <w:t>Nombre</w:t>
            </w:r>
          </w:p>
        </w:tc>
        <w:tc>
          <w:tcPr>
            <w:tcW w:w="7287" w:type="dxa"/>
            <w:gridSpan w:val="2"/>
          </w:tcPr>
          <w:p w14:paraId="399BF48C" w14:textId="77777777" w:rsidR="00090F09" w:rsidRPr="00F645A7" w:rsidRDefault="00090F09" w:rsidP="00745DB3">
            <w:pPr>
              <w:rPr>
                <w:szCs w:val="22"/>
              </w:rPr>
            </w:pPr>
            <w:r>
              <w:rPr>
                <w:szCs w:val="22"/>
              </w:rPr>
              <w:t>Ver detalle alerta</w:t>
            </w:r>
          </w:p>
        </w:tc>
      </w:tr>
      <w:tr w:rsidR="00090F09" w14:paraId="73476B74" w14:textId="77777777" w:rsidTr="00745DB3">
        <w:trPr>
          <w:trHeight w:val="170"/>
        </w:trPr>
        <w:tc>
          <w:tcPr>
            <w:tcW w:w="1732" w:type="dxa"/>
            <w:shd w:val="clear" w:color="auto" w:fill="5F497A" w:themeFill="accent4" w:themeFillShade="BF"/>
          </w:tcPr>
          <w:p w14:paraId="62F3FC91" w14:textId="77777777" w:rsidR="00090F09" w:rsidRPr="00C656FA" w:rsidRDefault="00090F09" w:rsidP="00745DB3">
            <w:pPr>
              <w:rPr>
                <w:b/>
                <w:bCs/>
                <w:color w:val="FFFFFF" w:themeColor="background1"/>
                <w:szCs w:val="22"/>
              </w:rPr>
            </w:pPr>
            <w:r w:rsidRPr="00C656FA">
              <w:rPr>
                <w:b/>
                <w:bCs/>
                <w:color w:val="FFFFFF" w:themeColor="background1"/>
                <w:szCs w:val="22"/>
              </w:rPr>
              <w:t>Descripción</w:t>
            </w:r>
          </w:p>
        </w:tc>
        <w:tc>
          <w:tcPr>
            <w:tcW w:w="7287" w:type="dxa"/>
            <w:gridSpan w:val="2"/>
          </w:tcPr>
          <w:p w14:paraId="452D3B44" w14:textId="77777777" w:rsidR="00090F09" w:rsidRPr="00F645A7" w:rsidRDefault="00090F09" w:rsidP="00745DB3">
            <w:pPr>
              <w:rPr>
                <w:szCs w:val="22"/>
              </w:rPr>
            </w:pPr>
            <w:r>
              <w:rPr>
                <w:szCs w:val="22"/>
              </w:rPr>
              <w:t>Al presionar sobre una alerta del listado de alertas se abre una ventana emergente con su ficha detallada. En la alerta se detalla si es por fechas próximas o vencidas de ITV, o bien de deficiencias no corregidas.</w:t>
            </w:r>
          </w:p>
        </w:tc>
      </w:tr>
      <w:tr w:rsidR="00090F09" w14:paraId="33130CF0" w14:textId="77777777" w:rsidTr="00745DB3">
        <w:trPr>
          <w:trHeight w:val="170"/>
        </w:trPr>
        <w:tc>
          <w:tcPr>
            <w:tcW w:w="1732" w:type="dxa"/>
            <w:shd w:val="clear" w:color="auto" w:fill="5F497A" w:themeFill="accent4" w:themeFillShade="BF"/>
          </w:tcPr>
          <w:p w14:paraId="15F2337C" w14:textId="77777777" w:rsidR="00090F09" w:rsidRPr="00C656FA" w:rsidRDefault="00090F09" w:rsidP="00745DB3">
            <w:pPr>
              <w:rPr>
                <w:b/>
                <w:bCs/>
                <w:color w:val="FFFFFF" w:themeColor="background1"/>
                <w:szCs w:val="22"/>
              </w:rPr>
            </w:pPr>
            <w:r w:rsidRPr="00C656FA">
              <w:rPr>
                <w:b/>
                <w:bCs/>
                <w:color w:val="FFFFFF" w:themeColor="background1"/>
                <w:szCs w:val="22"/>
              </w:rPr>
              <w:t>Actores</w:t>
            </w:r>
          </w:p>
        </w:tc>
        <w:tc>
          <w:tcPr>
            <w:tcW w:w="7287" w:type="dxa"/>
            <w:gridSpan w:val="2"/>
          </w:tcPr>
          <w:p w14:paraId="07ADD6B8" w14:textId="77777777" w:rsidR="00090F09" w:rsidRPr="00F645A7" w:rsidRDefault="00090F09" w:rsidP="00745DB3">
            <w:pPr>
              <w:rPr>
                <w:szCs w:val="22"/>
              </w:rPr>
            </w:pPr>
            <w:r w:rsidRPr="00F645A7">
              <w:rPr>
                <w:szCs w:val="22"/>
              </w:rPr>
              <w:t>Empleado, administrador</w:t>
            </w:r>
            <w:r>
              <w:rPr>
                <w:szCs w:val="22"/>
              </w:rPr>
              <w:t>.</w:t>
            </w:r>
          </w:p>
        </w:tc>
      </w:tr>
      <w:tr w:rsidR="00090F09" w14:paraId="13CA6886" w14:textId="77777777" w:rsidTr="00745DB3">
        <w:trPr>
          <w:trHeight w:val="170"/>
        </w:trPr>
        <w:tc>
          <w:tcPr>
            <w:tcW w:w="1732" w:type="dxa"/>
            <w:shd w:val="clear" w:color="auto" w:fill="5F497A" w:themeFill="accent4" w:themeFillShade="BF"/>
          </w:tcPr>
          <w:p w14:paraId="7CE42096" w14:textId="77777777" w:rsidR="00090F09" w:rsidRPr="00C656FA" w:rsidRDefault="00090F09" w:rsidP="00745DB3">
            <w:pPr>
              <w:rPr>
                <w:b/>
                <w:bCs/>
                <w:color w:val="FFFFFF" w:themeColor="background1"/>
                <w:szCs w:val="22"/>
              </w:rPr>
            </w:pPr>
            <w:r w:rsidRPr="00C656FA">
              <w:rPr>
                <w:b/>
                <w:bCs/>
                <w:color w:val="FFFFFF" w:themeColor="background1"/>
                <w:szCs w:val="22"/>
              </w:rPr>
              <w:t>Precondición</w:t>
            </w:r>
          </w:p>
        </w:tc>
        <w:tc>
          <w:tcPr>
            <w:tcW w:w="7287" w:type="dxa"/>
            <w:gridSpan w:val="2"/>
          </w:tcPr>
          <w:p w14:paraId="56C30CAF" w14:textId="77777777" w:rsidR="00090F09" w:rsidRPr="00F645A7" w:rsidRDefault="00090F09" w:rsidP="00745DB3">
            <w:pPr>
              <w:rPr>
                <w:szCs w:val="22"/>
              </w:rPr>
            </w:pPr>
            <w:r>
              <w:rPr>
                <w:szCs w:val="22"/>
              </w:rPr>
              <w:t>Empleado autenticado. Listado de alertas abierto.</w:t>
            </w:r>
          </w:p>
        </w:tc>
      </w:tr>
      <w:tr w:rsidR="00090F09" w14:paraId="6BDF8449" w14:textId="77777777" w:rsidTr="00745DB3">
        <w:trPr>
          <w:trHeight w:val="170"/>
        </w:trPr>
        <w:tc>
          <w:tcPr>
            <w:tcW w:w="1732" w:type="dxa"/>
            <w:vMerge w:val="restart"/>
            <w:shd w:val="clear" w:color="auto" w:fill="5F497A" w:themeFill="accent4" w:themeFillShade="BF"/>
          </w:tcPr>
          <w:p w14:paraId="57189314" w14:textId="77777777" w:rsidR="00090F09" w:rsidRPr="00C656FA" w:rsidRDefault="00090F09" w:rsidP="00745DB3">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4CF3B28" w14:textId="77777777" w:rsidR="00090F09" w:rsidRPr="00C656FA" w:rsidRDefault="00090F09" w:rsidP="00745DB3">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D6603" w14:textId="77777777" w:rsidR="00090F09" w:rsidRPr="00C656FA" w:rsidRDefault="00090F09" w:rsidP="00745DB3">
            <w:pPr>
              <w:rPr>
                <w:b/>
                <w:bCs/>
                <w:color w:val="FFFFFF" w:themeColor="background1"/>
                <w:szCs w:val="22"/>
              </w:rPr>
            </w:pPr>
            <w:r w:rsidRPr="00C656FA">
              <w:rPr>
                <w:b/>
                <w:bCs/>
                <w:color w:val="FFFFFF" w:themeColor="background1"/>
                <w:szCs w:val="22"/>
              </w:rPr>
              <w:t>Acción</w:t>
            </w:r>
          </w:p>
        </w:tc>
      </w:tr>
      <w:tr w:rsidR="00090F09" w14:paraId="70694AA6" w14:textId="77777777" w:rsidTr="00745DB3">
        <w:trPr>
          <w:trHeight w:val="170"/>
        </w:trPr>
        <w:tc>
          <w:tcPr>
            <w:tcW w:w="1732" w:type="dxa"/>
            <w:vMerge/>
            <w:shd w:val="clear" w:color="auto" w:fill="5F497A" w:themeFill="accent4" w:themeFillShade="BF"/>
          </w:tcPr>
          <w:p w14:paraId="78E2E6D1"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3BDDB55" w14:textId="77777777" w:rsidR="00090F09" w:rsidRPr="00F645A7" w:rsidRDefault="00090F09" w:rsidP="00745DB3">
            <w:pPr>
              <w:pStyle w:val="Prrafodelista"/>
              <w:jc w:val="center"/>
              <w:rPr>
                <w:szCs w:val="22"/>
              </w:rPr>
            </w:pPr>
            <w:r w:rsidRPr="00F645A7">
              <w:rPr>
                <w:szCs w:val="22"/>
              </w:rPr>
              <w:t>1</w:t>
            </w:r>
          </w:p>
        </w:tc>
        <w:tc>
          <w:tcPr>
            <w:tcW w:w="6330" w:type="dxa"/>
            <w:shd w:val="clear" w:color="auto" w:fill="FFFFFF" w:themeFill="background1"/>
          </w:tcPr>
          <w:p w14:paraId="15942C04" w14:textId="77777777" w:rsidR="00090F09" w:rsidRPr="00F645A7" w:rsidRDefault="00090F09" w:rsidP="00745DB3">
            <w:pPr>
              <w:rPr>
                <w:szCs w:val="22"/>
              </w:rPr>
            </w:pPr>
            <w:r>
              <w:rPr>
                <w:szCs w:val="22"/>
              </w:rPr>
              <w:t xml:space="preserve">El </w:t>
            </w:r>
            <w:r>
              <w:rPr>
                <w:i/>
                <w:iCs/>
                <w:szCs w:val="22"/>
              </w:rPr>
              <w:t>emplead</w:t>
            </w:r>
            <w:r w:rsidRPr="00616014">
              <w:rPr>
                <w:i/>
                <w:iCs/>
                <w:szCs w:val="22"/>
              </w:rPr>
              <w:t>o</w:t>
            </w:r>
            <w:r>
              <w:rPr>
                <w:szCs w:val="22"/>
              </w:rPr>
              <w:t xml:space="preserve"> presiona el botón “Borrar alerta”. Se ejecuta CU_05.</w:t>
            </w:r>
          </w:p>
        </w:tc>
      </w:tr>
      <w:tr w:rsidR="00090F09" w14:paraId="2E1A5E62" w14:textId="77777777" w:rsidTr="00745DB3">
        <w:trPr>
          <w:trHeight w:val="170"/>
        </w:trPr>
        <w:tc>
          <w:tcPr>
            <w:tcW w:w="1732" w:type="dxa"/>
            <w:vMerge/>
            <w:shd w:val="clear" w:color="auto" w:fill="5F497A" w:themeFill="accent4" w:themeFillShade="BF"/>
          </w:tcPr>
          <w:p w14:paraId="1261C129"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B3C094D" w14:textId="77777777" w:rsidR="00090F09" w:rsidRPr="00F645A7" w:rsidRDefault="00090F09" w:rsidP="00745DB3">
            <w:pPr>
              <w:jc w:val="center"/>
              <w:rPr>
                <w:szCs w:val="22"/>
              </w:rPr>
            </w:pPr>
            <w:r>
              <w:rPr>
                <w:szCs w:val="22"/>
              </w:rPr>
              <w:t>2</w:t>
            </w:r>
          </w:p>
        </w:tc>
        <w:tc>
          <w:tcPr>
            <w:tcW w:w="6330" w:type="dxa"/>
            <w:shd w:val="clear" w:color="auto" w:fill="FFFFFF" w:themeFill="background1"/>
          </w:tcPr>
          <w:p w14:paraId="593DACC8" w14:textId="77777777" w:rsidR="00090F09" w:rsidRPr="00F645A7" w:rsidRDefault="00090F09" w:rsidP="00745DB3">
            <w:pPr>
              <w:rPr>
                <w:szCs w:val="22"/>
              </w:rPr>
            </w:pPr>
            <w:r>
              <w:rPr>
                <w:szCs w:val="22"/>
              </w:rPr>
              <w:t xml:space="preserve">El </w:t>
            </w:r>
            <w:r w:rsidRPr="00BB4032">
              <w:rPr>
                <w:i/>
                <w:iCs/>
                <w:szCs w:val="22"/>
              </w:rPr>
              <w:t>empleado</w:t>
            </w:r>
            <w:r>
              <w:rPr>
                <w:szCs w:val="22"/>
              </w:rPr>
              <w:t xml:space="preserve"> puede cierra la ventana. Vuelve a CU_03.</w:t>
            </w:r>
          </w:p>
        </w:tc>
      </w:tr>
      <w:tr w:rsidR="00090F09" w14:paraId="2BE36712" w14:textId="77777777" w:rsidTr="00745DB3">
        <w:trPr>
          <w:trHeight w:val="170"/>
        </w:trPr>
        <w:tc>
          <w:tcPr>
            <w:tcW w:w="1732" w:type="dxa"/>
            <w:shd w:val="clear" w:color="auto" w:fill="5F497A" w:themeFill="accent4" w:themeFillShade="BF"/>
          </w:tcPr>
          <w:p w14:paraId="44A39464" w14:textId="77777777" w:rsidR="00090F09" w:rsidRPr="00C656FA" w:rsidRDefault="00090F09" w:rsidP="00745DB3">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5280A269" w14:textId="77777777" w:rsidR="00090F09" w:rsidRPr="00F645A7" w:rsidRDefault="00090F09" w:rsidP="00745DB3">
            <w:pPr>
              <w:rPr>
                <w:szCs w:val="22"/>
              </w:rPr>
            </w:pPr>
          </w:p>
        </w:tc>
      </w:tr>
      <w:tr w:rsidR="00090F09" w14:paraId="7FCD0298" w14:textId="77777777" w:rsidTr="00745DB3">
        <w:trPr>
          <w:trHeight w:val="170"/>
        </w:trPr>
        <w:tc>
          <w:tcPr>
            <w:tcW w:w="1732" w:type="dxa"/>
            <w:vMerge w:val="restart"/>
            <w:shd w:val="clear" w:color="auto" w:fill="5F497A" w:themeFill="accent4" w:themeFillShade="BF"/>
          </w:tcPr>
          <w:p w14:paraId="4DF5D79C" w14:textId="77777777" w:rsidR="00090F09" w:rsidRPr="00C656FA" w:rsidRDefault="00090F09" w:rsidP="00745DB3">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B5D4CBE" w14:textId="77777777" w:rsidR="00090F09" w:rsidRPr="00C656FA" w:rsidRDefault="00090F09" w:rsidP="00745DB3">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5560364" w14:textId="77777777" w:rsidR="00090F09" w:rsidRPr="00C656FA" w:rsidRDefault="00090F09" w:rsidP="00745DB3">
            <w:pPr>
              <w:rPr>
                <w:b/>
                <w:bCs/>
                <w:color w:val="FFFFFF" w:themeColor="background1"/>
                <w:szCs w:val="22"/>
              </w:rPr>
            </w:pPr>
            <w:r w:rsidRPr="00C656FA">
              <w:rPr>
                <w:b/>
                <w:bCs/>
                <w:color w:val="FFFFFF" w:themeColor="background1"/>
                <w:szCs w:val="22"/>
              </w:rPr>
              <w:t>Acción</w:t>
            </w:r>
          </w:p>
        </w:tc>
      </w:tr>
      <w:tr w:rsidR="00090F09" w14:paraId="06347161" w14:textId="77777777" w:rsidTr="00745DB3">
        <w:trPr>
          <w:trHeight w:val="170"/>
        </w:trPr>
        <w:tc>
          <w:tcPr>
            <w:tcW w:w="1732" w:type="dxa"/>
            <w:vMerge/>
            <w:shd w:val="clear" w:color="auto" w:fill="5F497A" w:themeFill="accent4" w:themeFillShade="BF"/>
          </w:tcPr>
          <w:p w14:paraId="76E97761" w14:textId="77777777" w:rsidR="00090F09" w:rsidRPr="00C656FA" w:rsidRDefault="00090F09" w:rsidP="00745DB3">
            <w:pPr>
              <w:pStyle w:val="Prrafodelista"/>
              <w:rPr>
                <w:b/>
                <w:bCs/>
                <w:color w:val="FFFFFF" w:themeColor="background1"/>
                <w:szCs w:val="22"/>
              </w:rPr>
            </w:pPr>
          </w:p>
        </w:tc>
        <w:tc>
          <w:tcPr>
            <w:tcW w:w="957" w:type="dxa"/>
            <w:shd w:val="clear" w:color="auto" w:fill="FFFFFF" w:themeFill="background1"/>
          </w:tcPr>
          <w:p w14:paraId="7595AF4F" w14:textId="77777777" w:rsidR="00090F09" w:rsidRPr="00F645A7" w:rsidRDefault="00090F09" w:rsidP="00745DB3">
            <w:pPr>
              <w:jc w:val="center"/>
              <w:rPr>
                <w:szCs w:val="22"/>
              </w:rPr>
            </w:pPr>
          </w:p>
        </w:tc>
        <w:tc>
          <w:tcPr>
            <w:tcW w:w="6330" w:type="dxa"/>
            <w:shd w:val="clear" w:color="auto" w:fill="FFFFFF" w:themeFill="background1"/>
          </w:tcPr>
          <w:p w14:paraId="0A735945" w14:textId="77777777" w:rsidR="00090F09" w:rsidRPr="00F645A7" w:rsidRDefault="00090F09" w:rsidP="00745DB3">
            <w:pPr>
              <w:rPr>
                <w:szCs w:val="22"/>
              </w:rPr>
            </w:pPr>
          </w:p>
        </w:tc>
      </w:tr>
      <w:tr w:rsidR="00090F09" w14:paraId="345B4193" w14:textId="77777777" w:rsidTr="00745DB3">
        <w:trPr>
          <w:trHeight w:val="170"/>
        </w:trPr>
        <w:tc>
          <w:tcPr>
            <w:tcW w:w="1732" w:type="dxa"/>
            <w:shd w:val="clear" w:color="auto" w:fill="5F497A" w:themeFill="accent4" w:themeFillShade="BF"/>
          </w:tcPr>
          <w:p w14:paraId="24EE4A64" w14:textId="77777777" w:rsidR="00090F09" w:rsidRPr="00C656FA" w:rsidRDefault="00090F09" w:rsidP="00745DB3">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4A8A1FD" w14:textId="77777777" w:rsidR="00090F09" w:rsidRPr="00F645A7" w:rsidRDefault="00090F09" w:rsidP="00745DB3">
            <w:pPr>
              <w:rPr>
                <w:szCs w:val="22"/>
              </w:rPr>
            </w:pPr>
          </w:p>
        </w:tc>
      </w:tr>
    </w:tbl>
    <w:p w14:paraId="1559110D" w14:textId="3F966690"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05A79B1E" w14:textId="77777777" w:rsidTr="00745DB3">
        <w:trPr>
          <w:trHeight w:val="170"/>
        </w:trPr>
        <w:tc>
          <w:tcPr>
            <w:tcW w:w="1732" w:type="dxa"/>
            <w:shd w:val="clear" w:color="auto" w:fill="5F497A" w:themeFill="accent4" w:themeFillShade="BF"/>
          </w:tcPr>
          <w:p w14:paraId="4C306287" w14:textId="297101C4" w:rsidR="00090F09" w:rsidRPr="000A7CF9" w:rsidRDefault="00090F09" w:rsidP="00745DB3">
            <w:pPr>
              <w:rPr>
                <w:b/>
                <w:bCs/>
                <w:color w:val="FFFFFF" w:themeColor="background1"/>
                <w:szCs w:val="22"/>
              </w:rPr>
            </w:pPr>
            <w:r>
              <w:rPr>
                <w:highlight w:val="white"/>
                <w:vertAlign w:val="subscript"/>
              </w:rPr>
              <w:br w:type="page"/>
            </w:r>
            <w:r w:rsidRPr="000A7CF9">
              <w:rPr>
                <w:b/>
                <w:bCs/>
                <w:color w:val="FFFFFF" w:themeColor="background1"/>
                <w:szCs w:val="22"/>
              </w:rPr>
              <w:t>Identificador</w:t>
            </w:r>
          </w:p>
        </w:tc>
        <w:tc>
          <w:tcPr>
            <w:tcW w:w="7287" w:type="dxa"/>
            <w:gridSpan w:val="2"/>
            <w:shd w:val="clear" w:color="auto" w:fill="FFFFFF" w:themeFill="background1"/>
          </w:tcPr>
          <w:p w14:paraId="7740A284" w14:textId="77777777" w:rsidR="00090F09" w:rsidRPr="00F645A7" w:rsidRDefault="00090F09" w:rsidP="00E30E02">
            <w:pPr>
              <w:pStyle w:val="Prrafodelista"/>
              <w:numPr>
                <w:ilvl w:val="0"/>
                <w:numId w:val="9"/>
              </w:numPr>
              <w:rPr>
                <w:b/>
                <w:bCs/>
                <w:szCs w:val="22"/>
              </w:rPr>
            </w:pPr>
          </w:p>
        </w:tc>
      </w:tr>
      <w:tr w:rsidR="00090F09" w14:paraId="285B9D37" w14:textId="77777777" w:rsidTr="00745DB3">
        <w:trPr>
          <w:trHeight w:val="170"/>
        </w:trPr>
        <w:tc>
          <w:tcPr>
            <w:tcW w:w="1732" w:type="dxa"/>
            <w:shd w:val="clear" w:color="auto" w:fill="5F497A" w:themeFill="accent4" w:themeFillShade="BF"/>
          </w:tcPr>
          <w:p w14:paraId="09F67670" w14:textId="77777777" w:rsidR="00090F09" w:rsidRPr="000A7CF9" w:rsidRDefault="00090F09" w:rsidP="00745DB3">
            <w:pPr>
              <w:rPr>
                <w:b/>
                <w:bCs/>
                <w:color w:val="FFFFFF" w:themeColor="background1"/>
                <w:szCs w:val="22"/>
              </w:rPr>
            </w:pPr>
            <w:r w:rsidRPr="000A7CF9">
              <w:rPr>
                <w:b/>
                <w:bCs/>
                <w:color w:val="FFFFFF" w:themeColor="background1"/>
                <w:szCs w:val="22"/>
              </w:rPr>
              <w:t>Nombre</w:t>
            </w:r>
          </w:p>
        </w:tc>
        <w:tc>
          <w:tcPr>
            <w:tcW w:w="7287" w:type="dxa"/>
            <w:gridSpan w:val="2"/>
          </w:tcPr>
          <w:p w14:paraId="4F2A646E" w14:textId="77777777" w:rsidR="00090F09" w:rsidRPr="00F645A7" w:rsidRDefault="00090F09" w:rsidP="00745DB3">
            <w:pPr>
              <w:rPr>
                <w:szCs w:val="22"/>
              </w:rPr>
            </w:pPr>
            <w:r>
              <w:rPr>
                <w:szCs w:val="22"/>
              </w:rPr>
              <w:t>Eliminar alerta</w:t>
            </w:r>
          </w:p>
        </w:tc>
      </w:tr>
      <w:tr w:rsidR="00090F09" w14:paraId="2282128B" w14:textId="77777777" w:rsidTr="00745DB3">
        <w:trPr>
          <w:trHeight w:val="170"/>
        </w:trPr>
        <w:tc>
          <w:tcPr>
            <w:tcW w:w="1732" w:type="dxa"/>
            <w:shd w:val="clear" w:color="auto" w:fill="5F497A" w:themeFill="accent4" w:themeFillShade="BF"/>
          </w:tcPr>
          <w:p w14:paraId="5DAB04DF" w14:textId="77777777" w:rsidR="00090F09" w:rsidRPr="000A7CF9" w:rsidRDefault="00090F09" w:rsidP="00745DB3">
            <w:pPr>
              <w:rPr>
                <w:b/>
                <w:bCs/>
                <w:color w:val="FFFFFF" w:themeColor="background1"/>
                <w:szCs w:val="22"/>
              </w:rPr>
            </w:pPr>
            <w:r w:rsidRPr="000A7CF9">
              <w:rPr>
                <w:b/>
                <w:bCs/>
                <w:color w:val="FFFFFF" w:themeColor="background1"/>
                <w:szCs w:val="22"/>
              </w:rPr>
              <w:t>Descripción</w:t>
            </w:r>
          </w:p>
        </w:tc>
        <w:tc>
          <w:tcPr>
            <w:tcW w:w="7287" w:type="dxa"/>
            <w:gridSpan w:val="2"/>
          </w:tcPr>
          <w:p w14:paraId="04E6BA34" w14:textId="77777777" w:rsidR="00090F09" w:rsidRPr="00F645A7" w:rsidRDefault="00090F09" w:rsidP="00745DB3">
            <w:pPr>
              <w:rPr>
                <w:szCs w:val="22"/>
              </w:rPr>
            </w:pPr>
            <w:r>
              <w:rPr>
                <w:szCs w:val="22"/>
              </w:rPr>
              <w:t>Borra la alerta permanentemente de la base de datos.</w:t>
            </w:r>
          </w:p>
        </w:tc>
      </w:tr>
      <w:tr w:rsidR="00090F09" w14:paraId="64A01377" w14:textId="77777777" w:rsidTr="00745DB3">
        <w:trPr>
          <w:trHeight w:val="170"/>
        </w:trPr>
        <w:tc>
          <w:tcPr>
            <w:tcW w:w="1732" w:type="dxa"/>
            <w:shd w:val="clear" w:color="auto" w:fill="5F497A" w:themeFill="accent4" w:themeFillShade="BF"/>
          </w:tcPr>
          <w:p w14:paraId="730E1411" w14:textId="77777777" w:rsidR="00090F09" w:rsidRPr="000A7CF9" w:rsidRDefault="00090F09" w:rsidP="00745DB3">
            <w:pPr>
              <w:rPr>
                <w:b/>
                <w:bCs/>
                <w:color w:val="FFFFFF" w:themeColor="background1"/>
                <w:szCs w:val="22"/>
              </w:rPr>
            </w:pPr>
            <w:r w:rsidRPr="000A7CF9">
              <w:rPr>
                <w:b/>
                <w:bCs/>
                <w:color w:val="FFFFFF" w:themeColor="background1"/>
                <w:szCs w:val="22"/>
              </w:rPr>
              <w:t>Actores</w:t>
            </w:r>
          </w:p>
        </w:tc>
        <w:tc>
          <w:tcPr>
            <w:tcW w:w="7287" w:type="dxa"/>
            <w:gridSpan w:val="2"/>
          </w:tcPr>
          <w:p w14:paraId="7E24CB81" w14:textId="77777777" w:rsidR="00090F09" w:rsidRPr="00F645A7" w:rsidRDefault="00090F09" w:rsidP="00745DB3">
            <w:pPr>
              <w:rPr>
                <w:szCs w:val="22"/>
              </w:rPr>
            </w:pPr>
            <w:r w:rsidRPr="00F645A7">
              <w:rPr>
                <w:szCs w:val="22"/>
              </w:rPr>
              <w:t>Empleado, administrador</w:t>
            </w:r>
            <w:r>
              <w:rPr>
                <w:szCs w:val="22"/>
              </w:rPr>
              <w:t>.</w:t>
            </w:r>
          </w:p>
        </w:tc>
      </w:tr>
      <w:tr w:rsidR="00090F09" w14:paraId="06E1D05B" w14:textId="77777777" w:rsidTr="00745DB3">
        <w:trPr>
          <w:trHeight w:val="170"/>
        </w:trPr>
        <w:tc>
          <w:tcPr>
            <w:tcW w:w="1732" w:type="dxa"/>
            <w:shd w:val="clear" w:color="auto" w:fill="5F497A" w:themeFill="accent4" w:themeFillShade="BF"/>
          </w:tcPr>
          <w:p w14:paraId="6C17A2F4" w14:textId="77777777" w:rsidR="00090F09" w:rsidRPr="000A7CF9" w:rsidRDefault="00090F09" w:rsidP="00745DB3">
            <w:pPr>
              <w:rPr>
                <w:b/>
                <w:bCs/>
                <w:color w:val="FFFFFF" w:themeColor="background1"/>
                <w:szCs w:val="22"/>
              </w:rPr>
            </w:pPr>
            <w:r w:rsidRPr="000A7CF9">
              <w:rPr>
                <w:b/>
                <w:bCs/>
                <w:color w:val="FFFFFF" w:themeColor="background1"/>
                <w:szCs w:val="22"/>
              </w:rPr>
              <w:t>Precondición</w:t>
            </w:r>
          </w:p>
        </w:tc>
        <w:tc>
          <w:tcPr>
            <w:tcW w:w="7287" w:type="dxa"/>
            <w:gridSpan w:val="2"/>
          </w:tcPr>
          <w:p w14:paraId="61D36BF7" w14:textId="77777777" w:rsidR="00090F09" w:rsidRPr="00F645A7" w:rsidRDefault="00090F09" w:rsidP="00745DB3">
            <w:pPr>
              <w:rPr>
                <w:szCs w:val="22"/>
              </w:rPr>
            </w:pPr>
            <w:r>
              <w:rPr>
                <w:szCs w:val="22"/>
              </w:rPr>
              <w:t>Empleado autenticado. Detalle de alertas abierto.</w:t>
            </w:r>
          </w:p>
        </w:tc>
      </w:tr>
      <w:tr w:rsidR="00090F09" w14:paraId="729C194E" w14:textId="77777777" w:rsidTr="00745DB3">
        <w:trPr>
          <w:trHeight w:val="170"/>
        </w:trPr>
        <w:tc>
          <w:tcPr>
            <w:tcW w:w="1732" w:type="dxa"/>
            <w:vMerge w:val="restart"/>
            <w:shd w:val="clear" w:color="auto" w:fill="5F497A" w:themeFill="accent4" w:themeFillShade="BF"/>
          </w:tcPr>
          <w:p w14:paraId="2002DC92" w14:textId="77777777" w:rsidR="00090F09" w:rsidRPr="000A7CF9" w:rsidRDefault="00090F09" w:rsidP="00745DB3">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8D498A5" w14:textId="77777777" w:rsidR="00090F09" w:rsidRPr="000A7CF9" w:rsidRDefault="00090F09" w:rsidP="00745DB3">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7EF0AFFB" w14:textId="77777777" w:rsidR="00090F09" w:rsidRPr="000A7CF9" w:rsidRDefault="00090F09" w:rsidP="00745DB3">
            <w:pPr>
              <w:rPr>
                <w:b/>
                <w:bCs/>
                <w:color w:val="FFFFFF" w:themeColor="background1"/>
                <w:szCs w:val="22"/>
              </w:rPr>
            </w:pPr>
            <w:r w:rsidRPr="000A7CF9">
              <w:rPr>
                <w:b/>
                <w:bCs/>
                <w:color w:val="FFFFFF" w:themeColor="background1"/>
                <w:szCs w:val="22"/>
              </w:rPr>
              <w:t>Acción</w:t>
            </w:r>
          </w:p>
        </w:tc>
      </w:tr>
      <w:tr w:rsidR="00090F09" w14:paraId="073F411E" w14:textId="77777777" w:rsidTr="00745DB3">
        <w:trPr>
          <w:trHeight w:val="170"/>
        </w:trPr>
        <w:tc>
          <w:tcPr>
            <w:tcW w:w="1732" w:type="dxa"/>
            <w:vMerge/>
            <w:shd w:val="clear" w:color="auto" w:fill="5F497A" w:themeFill="accent4" w:themeFillShade="BF"/>
          </w:tcPr>
          <w:p w14:paraId="6983BF8B"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E581B39" w14:textId="77777777" w:rsidR="00090F09" w:rsidRPr="00F645A7" w:rsidRDefault="00090F09" w:rsidP="00745DB3">
            <w:pPr>
              <w:pStyle w:val="Prrafodelista"/>
              <w:rPr>
                <w:szCs w:val="22"/>
              </w:rPr>
            </w:pPr>
            <w:r w:rsidRPr="00F645A7">
              <w:rPr>
                <w:szCs w:val="22"/>
              </w:rPr>
              <w:t>1</w:t>
            </w:r>
          </w:p>
        </w:tc>
        <w:tc>
          <w:tcPr>
            <w:tcW w:w="6330" w:type="dxa"/>
            <w:shd w:val="clear" w:color="auto" w:fill="FFFFFF" w:themeFill="background1"/>
          </w:tcPr>
          <w:p w14:paraId="151950D9" w14:textId="77777777" w:rsidR="00090F09" w:rsidRPr="00F645A7" w:rsidRDefault="00090F09" w:rsidP="00745DB3">
            <w:pPr>
              <w:rPr>
                <w:szCs w:val="22"/>
              </w:rPr>
            </w:pPr>
            <w:r>
              <w:rPr>
                <w:szCs w:val="22"/>
              </w:rPr>
              <w:t xml:space="preserve">El </w:t>
            </w:r>
            <w:r w:rsidRPr="00BB4032">
              <w:rPr>
                <w:i/>
                <w:iCs/>
                <w:szCs w:val="22"/>
              </w:rPr>
              <w:t>empleado</w:t>
            </w:r>
            <w:r>
              <w:rPr>
                <w:szCs w:val="22"/>
              </w:rPr>
              <w:t xml:space="preserve"> ha borrado del sistema la alerta de la base de datos.</w:t>
            </w:r>
          </w:p>
        </w:tc>
      </w:tr>
      <w:tr w:rsidR="00090F09" w14:paraId="1E255CC6" w14:textId="77777777" w:rsidTr="00745DB3">
        <w:trPr>
          <w:trHeight w:val="170"/>
        </w:trPr>
        <w:tc>
          <w:tcPr>
            <w:tcW w:w="1732" w:type="dxa"/>
            <w:vMerge/>
            <w:shd w:val="clear" w:color="auto" w:fill="5F497A" w:themeFill="accent4" w:themeFillShade="BF"/>
          </w:tcPr>
          <w:p w14:paraId="20B1DCCA"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26FF065" w14:textId="77777777" w:rsidR="00090F09" w:rsidRPr="00F645A7" w:rsidRDefault="00090F09" w:rsidP="00745DB3">
            <w:pPr>
              <w:rPr>
                <w:szCs w:val="22"/>
              </w:rPr>
            </w:pPr>
          </w:p>
        </w:tc>
        <w:tc>
          <w:tcPr>
            <w:tcW w:w="6330" w:type="dxa"/>
            <w:shd w:val="clear" w:color="auto" w:fill="FFFFFF" w:themeFill="background1"/>
          </w:tcPr>
          <w:p w14:paraId="7B6649AD" w14:textId="77777777" w:rsidR="00090F09" w:rsidRPr="00F645A7" w:rsidRDefault="00090F09" w:rsidP="00745DB3">
            <w:pPr>
              <w:rPr>
                <w:szCs w:val="22"/>
              </w:rPr>
            </w:pPr>
          </w:p>
        </w:tc>
      </w:tr>
      <w:tr w:rsidR="00090F09" w14:paraId="10570E2A" w14:textId="77777777" w:rsidTr="00745DB3">
        <w:trPr>
          <w:trHeight w:val="170"/>
        </w:trPr>
        <w:tc>
          <w:tcPr>
            <w:tcW w:w="1732" w:type="dxa"/>
            <w:shd w:val="clear" w:color="auto" w:fill="5F497A" w:themeFill="accent4" w:themeFillShade="BF"/>
          </w:tcPr>
          <w:p w14:paraId="1A64D333" w14:textId="77777777" w:rsidR="00090F09" w:rsidRPr="000A7CF9" w:rsidRDefault="00090F09" w:rsidP="00745DB3">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9071901" w14:textId="77777777" w:rsidR="00090F09" w:rsidRPr="00F645A7" w:rsidRDefault="00090F09" w:rsidP="00745DB3">
            <w:pPr>
              <w:rPr>
                <w:szCs w:val="22"/>
              </w:rPr>
            </w:pPr>
            <w:r>
              <w:rPr>
                <w:szCs w:val="22"/>
              </w:rPr>
              <w:t>La alerta desaparece del listado de alertas</w:t>
            </w:r>
          </w:p>
        </w:tc>
      </w:tr>
      <w:tr w:rsidR="00090F09" w14:paraId="32685556" w14:textId="77777777" w:rsidTr="00745DB3">
        <w:trPr>
          <w:trHeight w:val="170"/>
        </w:trPr>
        <w:tc>
          <w:tcPr>
            <w:tcW w:w="1732" w:type="dxa"/>
            <w:vMerge w:val="restart"/>
            <w:shd w:val="clear" w:color="auto" w:fill="5F497A" w:themeFill="accent4" w:themeFillShade="BF"/>
          </w:tcPr>
          <w:p w14:paraId="76C709B7" w14:textId="77777777" w:rsidR="00090F09" w:rsidRPr="000A7CF9" w:rsidRDefault="00090F09" w:rsidP="00745DB3">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4CCCB4FB" w14:textId="77777777" w:rsidR="00090F09" w:rsidRPr="000A7CF9" w:rsidRDefault="00090F09" w:rsidP="00745DB3">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6447D2A1" w14:textId="77777777" w:rsidR="00090F09" w:rsidRPr="000A7CF9" w:rsidRDefault="00090F09" w:rsidP="00745DB3">
            <w:pPr>
              <w:rPr>
                <w:b/>
                <w:bCs/>
                <w:color w:val="FFFFFF" w:themeColor="background1"/>
                <w:szCs w:val="22"/>
              </w:rPr>
            </w:pPr>
            <w:r w:rsidRPr="000A7CF9">
              <w:rPr>
                <w:b/>
                <w:bCs/>
                <w:color w:val="FFFFFF" w:themeColor="background1"/>
                <w:szCs w:val="22"/>
              </w:rPr>
              <w:t>Acción</w:t>
            </w:r>
          </w:p>
        </w:tc>
      </w:tr>
      <w:tr w:rsidR="00090F09" w14:paraId="3010DC0A" w14:textId="77777777" w:rsidTr="00745DB3">
        <w:trPr>
          <w:trHeight w:val="170"/>
        </w:trPr>
        <w:tc>
          <w:tcPr>
            <w:tcW w:w="1732" w:type="dxa"/>
            <w:vMerge/>
            <w:shd w:val="clear" w:color="auto" w:fill="5F497A" w:themeFill="accent4" w:themeFillShade="BF"/>
          </w:tcPr>
          <w:p w14:paraId="679E9ED4" w14:textId="77777777" w:rsidR="00090F09" w:rsidRPr="00F645A7" w:rsidRDefault="00090F09" w:rsidP="00745DB3">
            <w:pPr>
              <w:pStyle w:val="Prrafodelista"/>
              <w:rPr>
                <w:b/>
                <w:bCs/>
                <w:szCs w:val="22"/>
              </w:rPr>
            </w:pPr>
          </w:p>
        </w:tc>
        <w:tc>
          <w:tcPr>
            <w:tcW w:w="957" w:type="dxa"/>
            <w:shd w:val="clear" w:color="auto" w:fill="FFFFFF" w:themeFill="background1"/>
          </w:tcPr>
          <w:p w14:paraId="4B401C02" w14:textId="77777777" w:rsidR="00090F09" w:rsidRPr="00F645A7" w:rsidRDefault="00090F09" w:rsidP="00745DB3">
            <w:pPr>
              <w:jc w:val="center"/>
              <w:rPr>
                <w:szCs w:val="22"/>
              </w:rPr>
            </w:pPr>
            <w:r>
              <w:rPr>
                <w:szCs w:val="22"/>
              </w:rPr>
              <w:t>1</w:t>
            </w:r>
          </w:p>
        </w:tc>
        <w:tc>
          <w:tcPr>
            <w:tcW w:w="6330" w:type="dxa"/>
            <w:shd w:val="clear" w:color="auto" w:fill="FFFFFF" w:themeFill="background1"/>
          </w:tcPr>
          <w:p w14:paraId="757F4F44" w14:textId="77777777" w:rsidR="00090F09" w:rsidRPr="00F645A7" w:rsidRDefault="00090F09" w:rsidP="00745DB3">
            <w:pPr>
              <w:rPr>
                <w:szCs w:val="22"/>
              </w:rPr>
            </w:pPr>
            <w:r>
              <w:rPr>
                <w:szCs w:val="22"/>
              </w:rPr>
              <w:t>Si la deficiencia no está corregida el sistema no permitirá borrar la alerta.</w:t>
            </w:r>
          </w:p>
        </w:tc>
      </w:tr>
      <w:tr w:rsidR="00090F09" w14:paraId="3306DDA0" w14:textId="77777777" w:rsidTr="00745DB3">
        <w:trPr>
          <w:trHeight w:val="170"/>
        </w:trPr>
        <w:tc>
          <w:tcPr>
            <w:tcW w:w="1732" w:type="dxa"/>
            <w:shd w:val="clear" w:color="auto" w:fill="5F497A" w:themeFill="accent4" w:themeFillShade="BF"/>
          </w:tcPr>
          <w:p w14:paraId="11D63AAF" w14:textId="77777777" w:rsidR="00090F09" w:rsidRPr="00F645A7" w:rsidRDefault="00090F09" w:rsidP="00745DB3">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62961740" w14:textId="77777777" w:rsidR="00090F09" w:rsidRPr="00F645A7" w:rsidRDefault="00090F09" w:rsidP="00745DB3">
            <w:pPr>
              <w:rPr>
                <w:szCs w:val="22"/>
              </w:rPr>
            </w:pPr>
          </w:p>
        </w:tc>
      </w:tr>
    </w:tbl>
    <w:p w14:paraId="07E97663" w14:textId="2A706951"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2D7D2C" w14:paraId="001FB55C" w14:textId="77777777" w:rsidTr="00745DB3">
        <w:trPr>
          <w:trHeight w:val="170"/>
        </w:trPr>
        <w:tc>
          <w:tcPr>
            <w:tcW w:w="1732" w:type="dxa"/>
            <w:shd w:val="clear" w:color="auto" w:fill="C55A11"/>
          </w:tcPr>
          <w:p w14:paraId="43475722" w14:textId="77777777" w:rsidR="002D7D2C" w:rsidRPr="00C656FA" w:rsidRDefault="002D7D2C" w:rsidP="00745DB3">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22E68241" w14:textId="77777777" w:rsidR="002D7D2C" w:rsidRPr="00F645A7" w:rsidRDefault="002D7D2C" w:rsidP="00E30E02">
            <w:pPr>
              <w:pStyle w:val="Prrafodelista"/>
              <w:numPr>
                <w:ilvl w:val="0"/>
                <w:numId w:val="9"/>
              </w:numPr>
              <w:rPr>
                <w:b/>
                <w:bCs/>
                <w:szCs w:val="22"/>
              </w:rPr>
            </w:pPr>
            <w:bookmarkStart w:id="226" w:name="CU_09"/>
            <w:bookmarkEnd w:id="226"/>
          </w:p>
        </w:tc>
      </w:tr>
      <w:tr w:rsidR="002D7D2C" w14:paraId="70418536" w14:textId="77777777" w:rsidTr="00745DB3">
        <w:trPr>
          <w:trHeight w:val="170"/>
        </w:trPr>
        <w:tc>
          <w:tcPr>
            <w:tcW w:w="1732" w:type="dxa"/>
            <w:shd w:val="clear" w:color="auto" w:fill="C55A11"/>
          </w:tcPr>
          <w:p w14:paraId="5B7D314F" w14:textId="77777777" w:rsidR="002D7D2C" w:rsidRPr="00C656FA" w:rsidRDefault="002D7D2C" w:rsidP="00745DB3">
            <w:pPr>
              <w:rPr>
                <w:b/>
                <w:bCs/>
                <w:color w:val="FFFFFF" w:themeColor="background1"/>
                <w:szCs w:val="22"/>
              </w:rPr>
            </w:pPr>
            <w:r w:rsidRPr="00C656FA">
              <w:rPr>
                <w:b/>
                <w:bCs/>
                <w:color w:val="FFFFFF" w:themeColor="background1"/>
                <w:szCs w:val="22"/>
              </w:rPr>
              <w:lastRenderedPageBreak/>
              <w:t>Nombre</w:t>
            </w:r>
          </w:p>
        </w:tc>
        <w:tc>
          <w:tcPr>
            <w:tcW w:w="7287" w:type="dxa"/>
            <w:gridSpan w:val="2"/>
          </w:tcPr>
          <w:p w14:paraId="6CD987F4" w14:textId="77777777" w:rsidR="002D7D2C" w:rsidRPr="00F645A7" w:rsidRDefault="002D7D2C" w:rsidP="00745DB3">
            <w:pPr>
              <w:rPr>
                <w:szCs w:val="22"/>
              </w:rPr>
            </w:pPr>
            <w:r>
              <w:rPr>
                <w:szCs w:val="22"/>
              </w:rPr>
              <w:t>Buscar vehículo</w:t>
            </w:r>
          </w:p>
        </w:tc>
      </w:tr>
      <w:tr w:rsidR="002D7D2C" w14:paraId="6680B358" w14:textId="77777777" w:rsidTr="00745DB3">
        <w:trPr>
          <w:trHeight w:val="170"/>
        </w:trPr>
        <w:tc>
          <w:tcPr>
            <w:tcW w:w="1732" w:type="dxa"/>
            <w:shd w:val="clear" w:color="auto" w:fill="C55A11"/>
          </w:tcPr>
          <w:p w14:paraId="1CA06646" w14:textId="77777777" w:rsidR="002D7D2C" w:rsidRPr="00C656FA" w:rsidRDefault="002D7D2C" w:rsidP="00745DB3">
            <w:pPr>
              <w:rPr>
                <w:b/>
                <w:bCs/>
                <w:color w:val="FFFFFF" w:themeColor="background1"/>
                <w:szCs w:val="22"/>
              </w:rPr>
            </w:pPr>
            <w:r w:rsidRPr="00C656FA">
              <w:rPr>
                <w:b/>
                <w:bCs/>
                <w:color w:val="FFFFFF" w:themeColor="background1"/>
                <w:szCs w:val="22"/>
              </w:rPr>
              <w:t>Descripción</w:t>
            </w:r>
          </w:p>
        </w:tc>
        <w:tc>
          <w:tcPr>
            <w:tcW w:w="7287" w:type="dxa"/>
            <w:gridSpan w:val="2"/>
          </w:tcPr>
          <w:p w14:paraId="5080566F" w14:textId="766F61CF" w:rsidR="002D7D2C" w:rsidRPr="00F645A7" w:rsidRDefault="002D7D2C" w:rsidP="00745DB3">
            <w:pPr>
              <w:rPr>
                <w:szCs w:val="22"/>
              </w:rPr>
            </w:pPr>
            <w:r>
              <w:rPr>
                <w:szCs w:val="22"/>
              </w:rPr>
              <w:t xml:space="preserve">Se </w:t>
            </w:r>
            <w:r w:rsidR="00FE74BF">
              <w:rPr>
                <w:szCs w:val="22"/>
              </w:rPr>
              <w:t xml:space="preserve">muestran los resultados </w:t>
            </w:r>
            <w:r>
              <w:rPr>
                <w:szCs w:val="22"/>
              </w:rPr>
              <w:t>búsqueda con una línea de texto, y filtros de búsqueda por matrícula, marca o modelo.</w:t>
            </w:r>
          </w:p>
        </w:tc>
      </w:tr>
      <w:tr w:rsidR="002D7D2C" w14:paraId="249F2C1F" w14:textId="77777777" w:rsidTr="00745DB3">
        <w:trPr>
          <w:trHeight w:val="170"/>
        </w:trPr>
        <w:tc>
          <w:tcPr>
            <w:tcW w:w="1732" w:type="dxa"/>
            <w:shd w:val="clear" w:color="auto" w:fill="C55A11"/>
          </w:tcPr>
          <w:p w14:paraId="726D1AB2" w14:textId="77777777" w:rsidR="002D7D2C" w:rsidRPr="00C656FA" w:rsidRDefault="002D7D2C" w:rsidP="00745DB3">
            <w:pPr>
              <w:rPr>
                <w:b/>
                <w:bCs/>
                <w:color w:val="FFFFFF" w:themeColor="background1"/>
                <w:szCs w:val="22"/>
              </w:rPr>
            </w:pPr>
            <w:r w:rsidRPr="00C656FA">
              <w:rPr>
                <w:b/>
                <w:bCs/>
                <w:color w:val="FFFFFF" w:themeColor="background1"/>
                <w:szCs w:val="22"/>
              </w:rPr>
              <w:t>Actores</w:t>
            </w:r>
          </w:p>
        </w:tc>
        <w:tc>
          <w:tcPr>
            <w:tcW w:w="7287" w:type="dxa"/>
            <w:gridSpan w:val="2"/>
          </w:tcPr>
          <w:p w14:paraId="5EA615CC" w14:textId="77777777" w:rsidR="002D7D2C" w:rsidRPr="00F645A7" w:rsidRDefault="002D7D2C" w:rsidP="00745DB3">
            <w:pPr>
              <w:rPr>
                <w:szCs w:val="22"/>
              </w:rPr>
            </w:pPr>
            <w:r w:rsidRPr="00F645A7">
              <w:rPr>
                <w:szCs w:val="22"/>
              </w:rPr>
              <w:t>Empleado, administrador</w:t>
            </w:r>
            <w:r>
              <w:rPr>
                <w:szCs w:val="22"/>
              </w:rPr>
              <w:t>.</w:t>
            </w:r>
          </w:p>
        </w:tc>
      </w:tr>
      <w:tr w:rsidR="002D7D2C" w14:paraId="3BB1A8B3" w14:textId="77777777" w:rsidTr="00745DB3">
        <w:trPr>
          <w:trHeight w:val="170"/>
        </w:trPr>
        <w:tc>
          <w:tcPr>
            <w:tcW w:w="1732" w:type="dxa"/>
            <w:shd w:val="clear" w:color="auto" w:fill="C55A11"/>
          </w:tcPr>
          <w:p w14:paraId="096C6227" w14:textId="77777777" w:rsidR="002D7D2C" w:rsidRPr="00C656FA" w:rsidRDefault="002D7D2C" w:rsidP="00745DB3">
            <w:pPr>
              <w:rPr>
                <w:b/>
                <w:bCs/>
                <w:color w:val="FFFFFF" w:themeColor="background1"/>
                <w:szCs w:val="22"/>
              </w:rPr>
            </w:pPr>
            <w:r w:rsidRPr="00C656FA">
              <w:rPr>
                <w:b/>
                <w:bCs/>
                <w:color w:val="FFFFFF" w:themeColor="background1"/>
                <w:szCs w:val="22"/>
              </w:rPr>
              <w:t>Precondición</w:t>
            </w:r>
          </w:p>
        </w:tc>
        <w:tc>
          <w:tcPr>
            <w:tcW w:w="7287" w:type="dxa"/>
            <w:gridSpan w:val="2"/>
          </w:tcPr>
          <w:p w14:paraId="1DFE312F" w14:textId="77777777" w:rsidR="002D7D2C" w:rsidRPr="00F645A7" w:rsidRDefault="002D7D2C" w:rsidP="00745DB3">
            <w:pPr>
              <w:rPr>
                <w:szCs w:val="22"/>
              </w:rPr>
            </w:pPr>
            <w:r>
              <w:rPr>
                <w:szCs w:val="22"/>
              </w:rPr>
              <w:t>Empleado autenticado. Listado de vehículos abierto</w:t>
            </w:r>
          </w:p>
        </w:tc>
      </w:tr>
      <w:tr w:rsidR="002D7D2C" w14:paraId="4DF43A5A" w14:textId="77777777" w:rsidTr="00745DB3">
        <w:trPr>
          <w:trHeight w:val="170"/>
        </w:trPr>
        <w:tc>
          <w:tcPr>
            <w:tcW w:w="1732" w:type="dxa"/>
            <w:vMerge w:val="restart"/>
            <w:shd w:val="clear" w:color="auto" w:fill="C55A11"/>
          </w:tcPr>
          <w:p w14:paraId="29A19F97" w14:textId="77777777" w:rsidR="002D7D2C" w:rsidRPr="00C656FA" w:rsidRDefault="002D7D2C" w:rsidP="00745DB3">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38741F0D" w14:textId="77777777" w:rsidR="002D7D2C" w:rsidRPr="000A7CF9" w:rsidRDefault="002D7D2C" w:rsidP="00745DB3">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9D7FC3B" w14:textId="77777777" w:rsidR="002D7D2C" w:rsidRPr="000A7CF9" w:rsidRDefault="002D7D2C" w:rsidP="00745DB3">
            <w:pPr>
              <w:rPr>
                <w:b/>
                <w:bCs/>
                <w:color w:val="FFFFFF" w:themeColor="background1"/>
                <w:szCs w:val="22"/>
              </w:rPr>
            </w:pPr>
            <w:r w:rsidRPr="000A7CF9">
              <w:rPr>
                <w:b/>
                <w:bCs/>
                <w:color w:val="FFFFFF" w:themeColor="background1"/>
                <w:szCs w:val="22"/>
              </w:rPr>
              <w:t>Acción</w:t>
            </w:r>
          </w:p>
        </w:tc>
      </w:tr>
      <w:tr w:rsidR="002D7D2C" w14:paraId="62A0AF74" w14:textId="77777777" w:rsidTr="00745DB3">
        <w:trPr>
          <w:trHeight w:val="170"/>
        </w:trPr>
        <w:tc>
          <w:tcPr>
            <w:tcW w:w="1732" w:type="dxa"/>
            <w:vMerge/>
            <w:shd w:val="clear" w:color="auto" w:fill="C55A11"/>
          </w:tcPr>
          <w:p w14:paraId="2D6F5D26"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455351A" w14:textId="77777777" w:rsidR="002D7D2C" w:rsidRPr="00F645A7" w:rsidRDefault="002D7D2C" w:rsidP="00745DB3">
            <w:pPr>
              <w:pStyle w:val="Prrafodelista"/>
              <w:jc w:val="center"/>
              <w:rPr>
                <w:szCs w:val="22"/>
              </w:rPr>
            </w:pPr>
            <w:r w:rsidRPr="00F645A7">
              <w:rPr>
                <w:szCs w:val="22"/>
              </w:rPr>
              <w:t>1</w:t>
            </w:r>
          </w:p>
        </w:tc>
        <w:tc>
          <w:tcPr>
            <w:tcW w:w="6330" w:type="dxa"/>
            <w:shd w:val="clear" w:color="auto" w:fill="FFFFFF" w:themeFill="background1"/>
          </w:tcPr>
          <w:p w14:paraId="73E2E60E" w14:textId="77777777" w:rsidR="002D7D2C" w:rsidRPr="00F645A7" w:rsidRDefault="002D7D2C" w:rsidP="00745DB3">
            <w:pPr>
              <w:rPr>
                <w:szCs w:val="22"/>
              </w:rPr>
            </w:pPr>
            <w:r>
              <w:rPr>
                <w:szCs w:val="22"/>
              </w:rPr>
              <w:t xml:space="preserve">El </w:t>
            </w:r>
            <w:r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2D7D2C" w14:paraId="19875B56" w14:textId="77777777" w:rsidTr="00745DB3">
        <w:trPr>
          <w:trHeight w:val="170"/>
        </w:trPr>
        <w:tc>
          <w:tcPr>
            <w:tcW w:w="1732" w:type="dxa"/>
            <w:vMerge/>
            <w:shd w:val="clear" w:color="auto" w:fill="C55A11"/>
          </w:tcPr>
          <w:p w14:paraId="4977E575"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AA9E0F" w14:textId="77777777" w:rsidR="002D7D2C" w:rsidRPr="00F645A7" w:rsidRDefault="002D7D2C" w:rsidP="00745DB3">
            <w:pPr>
              <w:jc w:val="center"/>
              <w:rPr>
                <w:szCs w:val="22"/>
              </w:rPr>
            </w:pPr>
            <w:r>
              <w:rPr>
                <w:szCs w:val="22"/>
              </w:rPr>
              <w:t>2</w:t>
            </w:r>
          </w:p>
        </w:tc>
        <w:tc>
          <w:tcPr>
            <w:tcW w:w="6330" w:type="dxa"/>
            <w:shd w:val="clear" w:color="auto" w:fill="FFFFFF" w:themeFill="background1"/>
          </w:tcPr>
          <w:p w14:paraId="077E7627" w14:textId="2DAF954C" w:rsidR="002D7D2C" w:rsidRPr="00F645A7" w:rsidRDefault="002D7D2C" w:rsidP="00745DB3">
            <w:pPr>
              <w:rPr>
                <w:szCs w:val="22"/>
              </w:rPr>
            </w:pPr>
            <w:r>
              <w:rPr>
                <w:szCs w:val="22"/>
              </w:rPr>
              <w:t xml:space="preserve">El </w:t>
            </w:r>
            <w:r w:rsidRPr="00BB4032">
              <w:rPr>
                <w:i/>
                <w:iCs/>
                <w:szCs w:val="22"/>
              </w:rPr>
              <w:t>empleado</w:t>
            </w:r>
            <w:r>
              <w:rPr>
                <w:szCs w:val="22"/>
              </w:rPr>
              <w:t xml:space="preserve"> </w:t>
            </w:r>
            <w:r w:rsidR="00FE74BF">
              <w:rPr>
                <w:szCs w:val="22"/>
              </w:rPr>
              <w:t>cancela</w:t>
            </w:r>
            <w:r>
              <w:rPr>
                <w:szCs w:val="22"/>
              </w:rPr>
              <w:t xml:space="preserve"> mediante una</w:t>
            </w:r>
            <w:r w:rsidR="00FE74BF">
              <w:rPr>
                <w:szCs w:val="22"/>
              </w:rPr>
              <w:t xml:space="preserve"> cruz</w:t>
            </w:r>
            <w:r>
              <w:rPr>
                <w:szCs w:val="22"/>
              </w:rPr>
              <w:t xml:space="preserve"> de la parte arriba izquierda. Volvemos a CU_06</w:t>
            </w:r>
          </w:p>
        </w:tc>
      </w:tr>
      <w:tr w:rsidR="002D7D2C" w14:paraId="796A5D3E" w14:textId="77777777" w:rsidTr="00745DB3">
        <w:trPr>
          <w:trHeight w:val="170"/>
        </w:trPr>
        <w:tc>
          <w:tcPr>
            <w:tcW w:w="1732" w:type="dxa"/>
            <w:shd w:val="clear" w:color="auto" w:fill="C55A11"/>
          </w:tcPr>
          <w:p w14:paraId="78C7A950" w14:textId="77777777" w:rsidR="002D7D2C" w:rsidRPr="00C656FA" w:rsidRDefault="002D7D2C" w:rsidP="00745DB3">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EB74F4F" w14:textId="77777777" w:rsidR="002D7D2C" w:rsidRPr="00F645A7" w:rsidRDefault="002D7D2C" w:rsidP="00745DB3">
            <w:pPr>
              <w:rPr>
                <w:szCs w:val="22"/>
              </w:rPr>
            </w:pPr>
            <w:r>
              <w:rPr>
                <w:szCs w:val="22"/>
              </w:rPr>
              <w:t>El listado de vehículos se actualiza según criterios de búsqueda</w:t>
            </w:r>
          </w:p>
        </w:tc>
      </w:tr>
      <w:tr w:rsidR="002D7D2C" w14:paraId="64424CAF" w14:textId="77777777" w:rsidTr="00745DB3">
        <w:trPr>
          <w:trHeight w:val="170"/>
        </w:trPr>
        <w:tc>
          <w:tcPr>
            <w:tcW w:w="1732" w:type="dxa"/>
            <w:vMerge w:val="restart"/>
            <w:shd w:val="clear" w:color="auto" w:fill="C55A11"/>
          </w:tcPr>
          <w:p w14:paraId="008801AC" w14:textId="77777777" w:rsidR="002D7D2C" w:rsidRPr="000A7CF9" w:rsidRDefault="002D7D2C" w:rsidP="00745DB3">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CB4D78E" w14:textId="77777777" w:rsidR="002D7D2C" w:rsidRPr="000A7CF9" w:rsidRDefault="002D7D2C" w:rsidP="00745DB3">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BE6C02" w14:textId="77777777" w:rsidR="002D7D2C" w:rsidRPr="000A7CF9" w:rsidRDefault="002D7D2C" w:rsidP="00745DB3">
            <w:pPr>
              <w:rPr>
                <w:b/>
                <w:bCs/>
                <w:color w:val="FFFFFF" w:themeColor="background1"/>
                <w:szCs w:val="22"/>
              </w:rPr>
            </w:pPr>
            <w:r w:rsidRPr="000A7CF9">
              <w:rPr>
                <w:b/>
                <w:bCs/>
                <w:color w:val="FFFFFF" w:themeColor="background1"/>
                <w:szCs w:val="22"/>
              </w:rPr>
              <w:t>Acción</w:t>
            </w:r>
          </w:p>
        </w:tc>
      </w:tr>
      <w:tr w:rsidR="002D7D2C" w14:paraId="53597654" w14:textId="77777777" w:rsidTr="00745DB3">
        <w:trPr>
          <w:trHeight w:val="170"/>
        </w:trPr>
        <w:tc>
          <w:tcPr>
            <w:tcW w:w="1732" w:type="dxa"/>
            <w:vMerge/>
            <w:shd w:val="clear" w:color="auto" w:fill="C55A11"/>
          </w:tcPr>
          <w:p w14:paraId="5E84CC1C" w14:textId="77777777" w:rsidR="002D7D2C" w:rsidRPr="000A7CF9" w:rsidRDefault="002D7D2C" w:rsidP="00745DB3">
            <w:pPr>
              <w:pStyle w:val="Prrafodelista"/>
              <w:rPr>
                <w:b/>
                <w:bCs/>
                <w:color w:val="FFFFFF" w:themeColor="background1"/>
                <w:szCs w:val="22"/>
              </w:rPr>
            </w:pPr>
          </w:p>
        </w:tc>
        <w:tc>
          <w:tcPr>
            <w:tcW w:w="957" w:type="dxa"/>
            <w:shd w:val="clear" w:color="auto" w:fill="FFFFFF" w:themeFill="background1"/>
          </w:tcPr>
          <w:p w14:paraId="279735A6" w14:textId="77777777" w:rsidR="002D7D2C" w:rsidRPr="00F645A7" w:rsidRDefault="002D7D2C" w:rsidP="00745DB3">
            <w:pPr>
              <w:jc w:val="center"/>
              <w:rPr>
                <w:szCs w:val="22"/>
              </w:rPr>
            </w:pPr>
            <w:r>
              <w:rPr>
                <w:szCs w:val="22"/>
              </w:rPr>
              <w:t>1</w:t>
            </w:r>
          </w:p>
        </w:tc>
        <w:tc>
          <w:tcPr>
            <w:tcW w:w="6330" w:type="dxa"/>
            <w:shd w:val="clear" w:color="auto" w:fill="FFFFFF" w:themeFill="background1"/>
          </w:tcPr>
          <w:p w14:paraId="6EF1F539" w14:textId="77777777" w:rsidR="002D7D2C" w:rsidRPr="00F645A7" w:rsidRDefault="002D7D2C" w:rsidP="00745DB3">
            <w:pPr>
              <w:rPr>
                <w:szCs w:val="22"/>
              </w:rPr>
            </w:pPr>
            <w:r>
              <w:rPr>
                <w:szCs w:val="22"/>
              </w:rPr>
              <w:t>Si no aparecen registros coincidentes aparecerá un mensaje de error de búsqueda.</w:t>
            </w:r>
          </w:p>
        </w:tc>
      </w:tr>
    </w:tbl>
    <w:p w14:paraId="68D27E98" w14:textId="77777777" w:rsidR="00044CC4"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69BA803E" w14:textId="77777777" w:rsidTr="00745DB3">
        <w:trPr>
          <w:trHeight w:val="170"/>
        </w:trPr>
        <w:tc>
          <w:tcPr>
            <w:tcW w:w="1732" w:type="dxa"/>
            <w:shd w:val="clear" w:color="auto" w:fill="C55A11"/>
          </w:tcPr>
          <w:p w14:paraId="6E4F6A21" w14:textId="77777777" w:rsidR="00044CC4" w:rsidRPr="000A7CF9" w:rsidRDefault="00044CC4" w:rsidP="00745DB3">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77A756D1" w14:textId="77777777" w:rsidR="00044CC4" w:rsidRPr="00F645A7" w:rsidRDefault="00044CC4" w:rsidP="00E30E02">
            <w:pPr>
              <w:pStyle w:val="Prrafodelista"/>
              <w:numPr>
                <w:ilvl w:val="0"/>
                <w:numId w:val="9"/>
              </w:numPr>
              <w:rPr>
                <w:b/>
                <w:bCs/>
                <w:szCs w:val="22"/>
              </w:rPr>
            </w:pPr>
            <w:bookmarkStart w:id="227" w:name="CU_10"/>
            <w:bookmarkEnd w:id="227"/>
          </w:p>
        </w:tc>
      </w:tr>
      <w:tr w:rsidR="00044CC4" w14:paraId="31B2D326" w14:textId="77777777" w:rsidTr="00745DB3">
        <w:trPr>
          <w:trHeight w:val="170"/>
        </w:trPr>
        <w:tc>
          <w:tcPr>
            <w:tcW w:w="1732" w:type="dxa"/>
            <w:shd w:val="clear" w:color="auto" w:fill="C55A11"/>
          </w:tcPr>
          <w:p w14:paraId="32D6AF27" w14:textId="77777777" w:rsidR="00044CC4" w:rsidRPr="000A7CF9" w:rsidRDefault="00044CC4" w:rsidP="00745DB3">
            <w:pPr>
              <w:rPr>
                <w:b/>
                <w:bCs/>
                <w:color w:val="FFFFFF" w:themeColor="background1"/>
                <w:szCs w:val="22"/>
              </w:rPr>
            </w:pPr>
            <w:r w:rsidRPr="000A7CF9">
              <w:rPr>
                <w:b/>
                <w:bCs/>
                <w:color w:val="FFFFFF" w:themeColor="background1"/>
                <w:szCs w:val="22"/>
              </w:rPr>
              <w:t>Nombre</w:t>
            </w:r>
          </w:p>
        </w:tc>
        <w:tc>
          <w:tcPr>
            <w:tcW w:w="7287" w:type="dxa"/>
            <w:gridSpan w:val="2"/>
          </w:tcPr>
          <w:p w14:paraId="710A42D5" w14:textId="77777777" w:rsidR="00044CC4" w:rsidRPr="00F645A7" w:rsidRDefault="00044CC4" w:rsidP="00745DB3">
            <w:pPr>
              <w:rPr>
                <w:szCs w:val="22"/>
              </w:rPr>
            </w:pPr>
            <w:r>
              <w:rPr>
                <w:szCs w:val="22"/>
              </w:rPr>
              <w:t>Ver detalle de vehículo</w:t>
            </w:r>
          </w:p>
        </w:tc>
      </w:tr>
      <w:tr w:rsidR="00044CC4" w14:paraId="0AC87786" w14:textId="77777777" w:rsidTr="00745DB3">
        <w:trPr>
          <w:trHeight w:val="170"/>
        </w:trPr>
        <w:tc>
          <w:tcPr>
            <w:tcW w:w="1732" w:type="dxa"/>
            <w:shd w:val="clear" w:color="auto" w:fill="C55A11"/>
          </w:tcPr>
          <w:p w14:paraId="345B36B1" w14:textId="77777777" w:rsidR="00044CC4" w:rsidRPr="000A7CF9" w:rsidRDefault="00044CC4" w:rsidP="00745DB3">
            <w:pPr>
              <w:rPr>
                <w:b/>
                <w:bCs/>
                <w:color w:val="FFFFFF" w:themeColor="background1"/>
                <w:szCs w:val="22"/>
              </w:rPr>
            </w:pPr>
            <w:r w:rsidRPr="000A7CF9">
              <w:rPr>
                <w:b/>
                <w:bCs/>
                <w:color w:val="FFFFFF" w:themeColor="background1"/>
                <w:szCs w:val="22"/>
              </w:rPr>
              <w:t>Descripción</w:t>
            </w:r>
          </w:p>
        </w:tc>
        <w:tc>
          <w:tcPr>
            <w:tcW w:w="7287" w:type="dxa"/>
            <w:gridSpan w:val="2"/>
          </w:tcPr>
          <w:p w14:paraId="2A4DEEA2" w14:textId="77777777" w:rsidR="00044CC4" w:rsidRPr="00F645A7" w:rsidRDefault="00044CC4" w:rsidP="00745DB3">
            <w:pPr>
              <w:rPr>
                <w:szCs w:val="22"/>
              </w:rPr>
            </w:pPr>
            <w:r>
              <w:rPr>
                <w:szCs w:val="22"/>
              </w:rPr>
              <w:t>Se abre una ficha con toda la información detallada del vehículo, incluida su foto.</w:t>
            </w:r>
          </w:p>
        </w:tc>
      </w:tr>
      <w:tr w:rsidR="00044CC4" w14:paraId="65B320B4" w14:textId="77777777" w:rsidTr="00745DB3">
        <w:trPr>
          <w:trHeight w:val="170"/>
        </w:trPr>
        <w:tc>
          <w:tcPr>
            <w:tcW w:w="1732" w:type="dxa"/>
            <w:shd w:val="clear" w:color="auto" w:fill="C55A11"/>
          </w:tcPr>
          <w:p w14:paraId="479E0BC6" w14:textId="77777777" w:rsidR="00044CC4" w:rsidRPr="000A7CF9" w:rsidRDefault="00044CC4" w:rsidP="00745DB3">
            <w:pPr>
              <w:rPr>
                <w:b/>
                <w:bCs/>
                <w:color w:val="FFFFFF" w:themeColor="background1"/>
                <w:szCs w:val="22"/>
              </w:rPr>
            </w:pPr>
            <w:r w:rsidRPr="000A7CF9">
              <w:rPr>
                <w:b/>
                <w:bCs/>
                <w:color w:val="FFFFFF" w:themeColor="background1"/>
                <w:szCs w:val="22"/>
              </w:rPr>
              <w:t>Actores</w:t>
            </w:r>
          </w:p>
        </w:tc>
        <w:tc>
          <w:tcPr>
            <w:tcW w:w="7287" w:type="dxa"/>
            <w:gridSpan w:val="2"/>
          </w:tcPr>
          <w:p w14:paraId="15367855" w14:textId="77777777" w:rsidR="00044CC4" w:rsidRPr="00F645A7" w:rsidRDefault="00044CC4" w:rsidP="00745DB3">
            <w:pPr>
              <w:rPr>
                <w:szCs w:val="22"/>
              </w:rPr>
            </w:pPr>
            <w:r w:rsidRPr="00F645A7">
              <w:rPr>
                <w:szCs w:val="22"/>
              </w:rPr>
              <w:t>Empleado, administrador</w:t>
            </w:r>
            <w:r>
              <w:rPr>
                <w:szCs w:val="22"/>
              </w:rPr>
              <w:t>.</w:t>
            </w:r>
          </w:p>
        </w:tc>
      </w:tr>
      <w:tr w:rsidR="00044CC4" w14:paraId="08164F48" w14:textId="77777777" w:rsidTr="00745DB3">
        <w:trPr>
          <w:trHeight w:val="170"/>
        </w:trPr>
        <w:tc>
          <w:tcPr>
            <w:tcW w:w="1732" w:type="dxa"/>
            <w:shd w:val="clear" w:color="auto" w:fill="C55A11"/>
          </w:tcPr>
          <w:p w14:paraId="23FA92B4" w14:textId="77777777" w:rsidR="00044CC4" w:rsidRPr="000A7CF9" w:rsidRDefault="00044CC4" w:rsidP="00745DB3">
            <w:pPr>
              <w:rPr>
                <w:b/>
                <w:bCs/>
                <w:color w:val="FFFFFF" w:themeColor="background1"/>
                <w:szCs w:val="22"/>
              </w:rPr>
            </w:pPr>
            <w:r w:rsidRPr="000A7CF9">
              <w:rPr>
                <w:b/>
                <w:bCs/>
                <w:color w:val="FFFFFF" w:themeColor="background1"/>
                <w:szCs w:val="22"/>
              </w:rPr>
              <w:t>Precondición</w:t>
            </w:r>
          </w:p>
        </w:tc>
        <w:tc>
          <w:tcPr>
            <w:tcW w:w="7287" w:type="dxa"/>
            <w:gridSpan w:val="2"/>
          </w:tcPr>
          <w:p w14:paraId="5EDAB9C9" w14:textId="77777777" w:rsidR="00044CC4" w:rsidRPr="00F645A7" w:rsidRDefault="00044CC4" w:rsidP="00745DB3">
            <w:pPr>
              <w:rPr>
                <w:szCs w:val="22"/>
              </w:rPr>
            </w:pPr>
            <w:r>
              <w:rPr>
                <w:szCs w:val="22"/>
              </w:rPr>
              <w:t>Empleado autenticado. Que existan registros de vehículos en la base de datos. Listado de vehículos abierto</w:t>
            </w:r>
          </w:p>
        </w:tc>
      </w:tr>
      <w:tr w:rsidR="00044CC4" w14:paraId="7C9A79E0" w14:textId="77777777" w:rsidTr="00745DB3">
        <w:trPr>
          <w:trHeight w:val="170"/>
        </w:trPr>
        <w:tc>
          <w:tcPr>
            <w:tcW w:w="1732" w:type="dxa"/>
            <w:vMerge w:val="restart"/>
            <w:shd w:val="clear" w:color="auto" w:fill="C55A11"/>
          </w:tcPr>
          <w:p w14:paraId="5AEC28EA" w14:textId="77777777" w:rsidR="00044CC4" w:rsidRPr="000A7CF9" w:rsidRDefault="00044CC4" w:rsidP="00745DB3">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30EA75D8" w14:textId="77777777" w:rsidR="00044CC4" w:rsidRPr="000A7CF9" w:rsidRDefault="00044CC4" w:rsidP="00745DB3">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DB7BB55" w14:textId="77777777" w:rsidR="00044CC4" w:rsidRPr="000A7CF9" w:rsidRDefault="00044CC4" w:rsidP="00745DB3">
            <w:pPr>
              <w:rPr>
                <w:b/>
                <w:bCs/>
                <w:color w:val="FFFFFF" w:themeColor="background1"/>
                <w:szCs w:val="22"/>
              </w:rPr>
            </w:pPr>
            <w:r w:rsidRPr="000A7CF9">
              <w:rPr>
                <w:b/>
                <w:bCs/>
                <w:color w:val="FFFFFF" w:themeColor="background1"/>
                <w:szCs w:val="22"/>
              </w:rPr>
              <w:t>Acción</w:t>
            </w:r>
          </w:p>
        </w:tc>
      </w:tr>
      <w:tr w:rsidR="00044CC4" w14:paraId="4203959E" w14:textId="77777777" w:rsidTr="00745DB3">
        <w:trPr>
          <w:trHeight w:val="170"/>
        </w:trPr>
        <w:tc>
          <w:tcPr>
            <w:tcW w:w="1732" w:type="dxa"/>
            <w:vMerge/>
            <w:shd w:val="clear" w:color="auto" w:fill="C55A11"/>
          </w:tcPr>
          <w:p w14:paraId="4D4289F3"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CB3079F" w14:textId="77777777" w:rsidR="00044CC4" w:rsidRPr="00F645A7" w:rsidRDefault="00044CC4" w:rsidP="00745DB3">
            <w:pPr>
              <w:pStyle w:val="Prrafodelista"/>
              <w:jc w:val="center"/>
              <w:rPr>
                <w:szCs w:val="22"/>
              </w:rPr>
            </w:pPr>
            <w:r w:rsidRPr="00F645A7">
              <w:rPr>
                <w:szCs w:val="22"/>
              </w:rPr>
              <w:t>1</w:t>
            </w:r>
          </w:p>
        </w:tc>
        <w:tc>
          <w:tcPr>
            <w:tcW w:w="6330" w:type="dxa"/>
            <w:shd w:val="clear" w:color="auto" w:fill="FFFFFF" w:themeFill="background1"/>
          </w:tcPr>
          <w:p w14:paraId="4B381828" w14:textId="77777777" w:rsidR="00044CC4" w:rsidRPr="00F645A7" w:rsidRDefault="00044CC4" w:rsidP="00745DB3">
            <w:pPr>
              <w:rPr>
                <w:szCs w:val="22"/>
              </w:rPr>
            </w:pPr>
            <w:r>
              <w:rPr>
                <w:szCs w:val="22"/>
              </w:rPr>
              <w:t>El empleado presiona el botón “Editar”. Se ejecuta CU_09.</w:t>
            </w:r>
          </w:p>
        </w:tc>
      </w:tr>
      <w:tr w:rsidR="00044CC4" w14:paraId="67AE4916" w14:textId="77777777" w:rsidTr="00745DB3">
        <w:trPr>
          <w:trHeight w:val="170"/>
        </w:trPr>
        <w:tc>
          <w:tcPr>
            <w:tcW w:w="1732" w:type="dxa"/>
            <w:vMerge/>
            <w:shd w:val="clear" w:color="auto" w:fill="C55A11"/>
          </w:tcPr>
          <w:p w14:paraId="1E8F9522"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558FED0" w14:textId="77777777" w:rsidR="00044CC4" w:rsidRPr="00F645A7" w:rsidRDefault="00044CC4" w:rsidP="00745DB3">
            <w:pPr>
              <w:jc w:val="center"/>
              <w:rPr>
                <w:szCs w:val="22"/>
              </w:rPr>
            </w:pPr>
            <w:r>
              <w:rPr>
                <w:szCs w:val="22"/>
              </w:rPr>
              <w:t>2</w:t>
            </w:r>
          </w:p>
        </w:tc>
        <w:tc>
          <w:tcPr>
            <w:tcW w:w="6330" w:type="dxa"/>
            <w:shd w:val="clear" w:color="auto" w:fill="FFFFFF" w:themeFill="background1"/>
          </w:tcPr>
          <w:p w14:paraId="423433A6" w14:textId="77777777" w:rsidR="00044CC4" w:rsidRPr="00F645A7" w:rsidRDefault="00044CC4" w:rsidP="00745DB3">
            <w:pPr>
              <w:rPr>
                <w:szCs w:val="22"/>
              </w:rPr>
            </w:pPr>
            <w:r>
              <w:rPr>
                <w:szCs w:val="22"/>
              </w:rPr>
              <w:t>El empleado presiona el botón “Eliminar”. Se ejecuta CU_10</w:t>
            </w:r>
          </w:p>
        </w:tc>
      </w:tr>
      <w:tr w:rsidR="00044CC4" w14:paraId="4F868E05" w14:textId="77777777" w:rsidTr="00745DB3">
        <w:trPr>
          <w:trHeight w:val="170"/>
        </w:trPr>
        <w:tc>
          <w:tcPr>
            <w:tcW w:w="1732" w:type="dxa"/>
            <w:vMerge/>
            <w:shd w:val="clear" w:color="auto" w:fill="C55A11"/>
          </w:tcPr>
          <w:p w14:paraId="2436AC68"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080DC55" w14:textId="77777777" w:rsidR="00044CC4" w:rsidRDefault="00044CC4" w:rsidP="00745DB3">
            <w:pPr>
              <w:jc w:val="center"/>
              <w:rPr>
                <w:szCs w:val="22"/>
              </w:rPr>
            </w:pPr>
            <w:r>
              <w:rPr>
                <w:szCs w:val="22"/>
              </w:rPr>
              <w:t>3</w:t>
            </w:r>
          </w:p>
        </w:tc>
        <w:tc>
          <w:tcPr>
            <w:tcW w:w="6330" w:type="dxa"/>
            <w:shd w:val="clear" w:color="auto" w:fill="FFFFFF" w:themeFill="background1"/>
          </w:tcPr>
          <w:p w14:paraId="4A919ED1" w14:textId="77777777" w:rsidR="00044CC4" w:rsidRDefault="00044CC4" w:rsidP="00745DB3">
            <w:pPr>
              <w:rPr>
                <w:szCs w:val="22"/>
              </w:rPr>
            </w:pPr>
            <w:r>
              <w:rPr>
                <w:szCs w:val="22"/>
              </w:rPr>
              <w:t>El empleado presiona el botón “Inventario”. Se ejecuta CU_11.</w:t>
            </w:r>
          </w:p>
        </w:tc>
      </w:tr>
      <w:tr w:rsidR="00044CC4" w14:paraId="60EFFB22" w14:textId="77777777" w:rsidTr="00745DB3">
        <w:trPr>
          <w:trHeight w:val="170"/>
        </w:trPr>
        <w:tc>
          <w:tcPr>
            <w:tcW w:w="1732" w:type="dxa"/>
            <w:vMerge/>
            <w:shd w:val="clear" w:color="auto" w:fill="C55A11"/>
          </w:tcPr>
          <w:p w14:paraId="78032457"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96053C" w14:textId="77777777" w:rsidR="00044CC4" w:rsidRDefault="00044CC4" w:rsidP="00745DB3">
            <w:pPr>
              <w:jc w:val="center"/>
              <w:rPr>
                <w:szCs w:val="22"/>
              </w:rPr>
            </w:pPr>
            <w:r>
              <w:rPr>
                <w:szCs w:val="22"/>
              </w:rPr>
              <w:t>4</w:t>
            </w:r>
          </w:p>
        </w:tc>
        <w:tc>
          <w:tcPr>
            <w:tcW w:w="6330" w:type="dxa"/>
            <w:shd w:val="clear" w:color="auto" w:fill="FFFFFF" w:themeFill="background1"/>
          </w:tcPr>
          <w:p w14:paraId="35538A5E" w14:textId="77777777" w:rsidR="00044CC4" w:rsidRDefault="00044CC4" w:rsidP="00745DB3">
            <w:pPr>
              <w:rPr>
                <w:szCs w:val="22"/>
              </w:rPr>
            </w:pPr>
            <w:r>
              <w:rPr>
                <w:szCs w:val="22"/>
              </w:rPr>
              <w:t>El empleado presiona el botón “Servicios”. Se ejecuta CU_12.</w:t>
            </w:r>
          </w:p>
        </w:tc>
      </w:tr>
      <w:tr w:rsidR="00044CC4" w14:paraId="6C0F31B4" w14:textId="77777777" w:rsidTr="00745DB3">
        <w:trPr>
          <w:trHeight w:val="170"/>
        </w:trPr>
        <w:tc>
          <w:tcPr>
            <w:tcW w:w="1732" w:type="dxa"/>
            <w:vMerge/>
            <w:shd w:val="clear" w:color="auto" w:fill="C55A11"/>
          </w:tcPr>
          <w:p w14:paraId="71823006"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A794CDE" w14:textId="77777777" w:rsidR="00044CC4" w:rsidRDefault="00044CC4" w:rsidP="00745DB3">
            <w:pPr>
              <w:jc w:val="center"/>
              <w:rPr>
                <w:szCs w:val="22"/>
              </w:rPr>
            </w:pPr>
            <w:r>
              <w:rPr>
                <w:szCs w:val="22"/>
              </w:rPr>
              <w:t>5</w:t>
            </w:r>
          </w:p>
        </w:tc>
        <w:tc>
          <w:tcPr>
            <w:tcW w:w="6330" w:type="dxa"/>
            <w:shd w:val="clear" w:color="auto" w:fill="FFFFFF" w:themeFill="background1"/>
          </w:tcPr>
          <w:p w14:paraId="0A86AFB4" w14:textId="77777777" w:rsidR="00044CC4" w:rsidRDefault="00044CC4" w:rsidP="00745DB3">
            <w:pPr>
              <w:rPr>
                <w:szCs w:val="22"/>
              </w:rPr>
            </w:pPr>
            <w:r>
              <w:rPr>
                <w:szCs w:val="22"/>
              </w:rPr>
              <w:t>El empleado presiona el botón “ITVs”. Se ejecuta CU_13.</w:t>
            </w:r>
          </w:p>
        </w:tc>
      </w:tr>
      <w:tr w:rsidR="00044CC4" w14:paraId="3FC12E18" w14:textId="77777777" w:rsidTr="00745DB3">
        <w:trPr>
          <w:trHeight w:val="170"/>
        </w:trPr>
        <w:tc>
          <w:tcPr>
            <w:tcW w:w="1732" w:type="dxa"/>
            <w:vMerge/>
            <w:shd w:val="clear" w:color="auto" w:fill="C55A11"/>
          </w:tcPr>
          <w:p w14:paraId="1DF2B1C4" w14:textId="77777777" w:rsidR="00044CC4" w:rsidRPr="000A7CF9" w:rsidRDefault="00044CC4" w:rsidP="00745DB3">
            <w:pPr>
              <w:pStyle w:val="Prrafodelista"/>
              <w:rPr>
                <w:b/>
                <w:bCs/>
                <w:color w:val="FFFFFF" w:themeColor="background1"/>
                <w:szCs w:val="22"/>
              </w:rPr>
            </w:pPr>
          </w:p>
        </w:tc>
        <w:tc>
          <w:tcPr>
            <w:tcW w:w="957" w:type="dxa"/>
            <w:shd w:val="clear" w:color="auto" w:fill="FFFFFF" w:themeFill="background1"/>
          </w:tcPr>
          <w:p w14:paraId="029A6AEC" w14:textId="77777777" w:rsidR="00044CC4" w:rsidRPr="00F645A7" w:rsidRDefault="00044CC4" w:rsidP="00745DB3">
            <w:pPr>
              <w:jc w:val="center"/>
              <w:rPr>
                <w:szCs w:val="22"/>
              </w:rPr>
            </w:pPr>
            <w:r>
              <w:t>6</w:t>
            </w:r>
          </w:p>
        </w:tc>
        <w:tc>
          <w:tcPr>
            <w:tcW w:w="6330" w:type="dxa"/>
            <w:shd w:val="clear" w:color="auto" w:fill="FFFFFF" w:themeFill="background1"/>
          </w:tcPr>
          <w:p w14:paraId="7904947B" w14:textId="77777777" w:rsidR="00044CC4" w:rsidRPr="00F645A7" w:rsidRDefault="00044CC4" w:rsidP="00745DB3">
            <w:pPr>
              <w:rPr>
                <w:szCs w:val="22"/>
              </w:rPr>
            </w:pPr>
            <w:r>
              <w:rPr>
                <w:szCs w:val="22"/>
              </w:rPr>
              <w:t xml:space="preserve">El empleado puede cierra la ventana. Vuelve a </w:t>
            </w:r>
            <w:r w:rsidRPr="0042328D">
              <w:t>CU_06</w:t>
            </w:r>
          </w:p>
        </w:tc>
      </w:tr>
      <w:tr w:rsidR="00044CC4" w14:paraId="052A817F" w14:textId="77777777" w:rsidTr="00745DB3">
        <w:trPr>
          <w:trHeight w:val="170"/>
        </w:trPr>
        <w:tc>
          <w:tcPr>
            <w:tcW w:w="1732" w:type="dxa"/>
            <w:shd w:val="clear" w:color="auto" w:fill="C55A11"/>
          </w:tcPr>
          <w:p w14:paraId="71121F6A" w14:textId="77777777" w:rsidR="00044CC4" w:rsidRPr="000A7CF9" w:rsidRDefault="00044CC4" w:rsidP="00745DB3">
            <w:pPr>
              <w:pStyle w:val="Prrafodelista"/>
              <w:rPr>
                <w:b/>
                <w:bCs/>
                <w:color w:val="FFFFFF" w:themeColor="background1"/>
                <w:szCs w:val="22"/>
              </w:rPr>
            </w:pPr>
            <w:r w:rsidRPr="000A7CF9">
              <w:rPr>
                <w:b/>
                <w:bCs/>
                <w:color w:val="FFFFFF" w:themeColor="background1"/>
                <w:szCs w:val="22"/>
              </w:rPr>
              <w:lastRenderedPageBreak/>
              <w:t>Postcondición</w:t>
            </w:r>
          </w:p>
        </w:tc>
        <w:tc>
          <w:tcPr>
            <w:tcW w:w="7287" w:type="dxa"/>
            <w:gridSpan w:val="2"/>
            <w:shd w:val="clear" w:color="auto" w:fill="FFFFFF" w:themeFill="background1"/>
          </w:tcPr>
          <w:p w14:paraId="5F4C1766" w14:textId="77777777" w:rsidR="00044CC4" w:rsidRPr="00F645A7" w:rsidRDefault="00044CC4" w:rsidP="00745DB3">
            <w:pPr>
              <w:rPr>
                <w:szCs w:val="22"/>
              </w:rPr>
            </w:pPr>
          </w:p>
        </w:tc>
      </w:tr>
      <w:tr w:rsidR="00044CC4" w14:paraId="55F49B5E" w14:textId="77777777" w:rsidTr="00745DB3">
        <w:trPr>
          <w:trHeight w:val="170"/>
        </w:trPr>
        <w:tc>
          <w:tcPr>
            <w:tcW w:w="1732" w:type="dxa"/>
            <w:vMerge w:val="restart"/>
            <w:shd w:val="clear" w:color="auto" w:fill="C55A11"/>
          </w:tcPr>
          <w:p w14:paraId="4AB685A8" w14:textId="77777777" w:rsidR="00044CC4" w:rsidRPr="000A7CF9" w:rsidRDefault="00044CC4" w:rsidP="00745DB3">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732516D" w14:textId="77777777" w:rsidR="00044CC4" w:rsidRPr="000A7CF9" w:rsidRDefault="00044CC4" w:rsidP="00745DB3">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6AA2CE" w14:textId="77777777" w:rsidR="00044CC4" w:rsidRPr="000A7CF9" w:rsidRDefault="00044CC4" w:rsidP="00745DB3">
            <w:pPr>
              <w:rPr>
                <w:b/>
                <w:bCs/>
                <w:color w:val="FFFFFF" w:themeColor="background1"/>
                <w:szCs w:val="22"/>
              </w:rPr>
            </w:pPr>
            <w:r w:rsidRPr="000A7CF9">
              <w:rPr>
                <w:b/>
                <w:bCs/>
                <w:color w:val="FFFFFF" w:themeColor="background1"/>
                <w:szCs w:val="22"/>
              </w:rPr>
              <w:t>Acción</w:t>
            </w:r>
          </w:p>
        </w:tc>
      </w:tr>
      <w:tr w:rsidR="00044CC4" w14:paraId="19053FBE" w14:textId="77777777" w:rsidTr="00745DB3">
        <w:trPr>
          <w:trHeight w:val="170"/>
        </w:trPr>
        <w:tc>
          <w:tcPr>
            <w:tcW w:w="1732" w:type="dxa"/>
            <w:vMerge/>
            <w:shd w:val="clear" w:color="auto" w:fill="C55A11"/>
          </w:tcPr>
          <w:p w14:paraId="23F93985" w14:textId="77777777" w:rsidR="00044CC4" w:rsidRPr="000A7CF9" w:rsidRDefault="00044CC4" w:rsidP="00745DB3">
            <w:pPr>
              <w:pStyle w:val="Prrafodelista"/>
              <w:rPr>
                <w:b/>
                <w:bCs/>
                <w:color w:val="FFFFFF" w:themeColor="background1"/>
                <w:szCs w:val="22"/>
              </w:rPr>
            </w:pPr>
          </w:p>
        </w:tc>
        <w:tc>
          <w:tcPr>
            <w:tcW w:w="957" w:type="dxa"/>
            <w:shd w:val="clear" w:color="auto" w:fill="FFFFFF" w:themeFill="background1"/>
          </w:tcPr>
          <w:p w14:paraId="2B206B06" w14:textId="77777777" w:rsidR="00044CC4" w:rsidRPr="00F645A7" w:rsidRDefault="00044CC4" w:rsidP="00745DB3">
            <w:pPr>
              <w:jc w:val="center"/>
              <w:rPr>
                <w:szCs w:val="22"/>
              </w:rPr>
            </w:pPr>
          </w:p>
        </w:tc>
        <w:tc>
          <w:tcPr>
            <w:tcW w:w="6330" w:type="dxa"/>
            <w:shd w:val="clear" w:color="auto" w:fill="FFFFFF" w:themeFill="background1"/>
          </w:tcPr>
          <w:p w14:paraId="15B69881" w14:textId="77777777" w:rsidR="00044CC4" w:rsidRPr="00F645A7" w:rsidRDefault="00044CC4" w:rsidP="00745DB3">
            <w:pPr>
              <w:rPr>
                <w:szCs w:val="22"/>
              </w:rPr>
            </w:pPr>
          </w:p>
        </w:tc>
      </w:tr>
      <w:tr w:rsidR="00044CC4" w14:paraId="6EDDF3C0" w14:textId="77777777" w:rsidTr="00745DB3">
        <w:trPr>
          <w:trHeight w:val="170"/>
        </w:trPr>
        <w:tc>
          <w:tcPr>
            <w:tcW w:w="1732" w:type="dxa"/>
            <w:shd w:val="clear" w:color="auto" w:fill="C55A11"/>
          </w:tcPr>
          <w:p w14:paraId="796B1C4F" w14:textId="77777777" w:rsidR="00044CC4" w:rsidRPr="000A7CF9" w:rsidRDefault="00044CC4" w:rsidP="00745DB3">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1D29FD0F" w14:textId="77777777" w:rsidR="00044CC4" w:rsidRPr="00F645A7" w:rsidRDefault="00044CC4" w:rsidP="00745DB3">
            <w:pPr>
              <w:rPr>
                <w:szCs w:val="22"/>
              </w:rPr>
            </w:pPr>
          </w:p>
        </w:tc>
      </w:tr>
    </w:tbl>
    <w:p w14:paraId="53DCFBA5"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4EDCBD87" w14:textId="77777777" w:rsidTr="00745DB3">
        <w:trPr>
          <w:trHeight w:val="170"/>
        </w:trPr>
        <w:tc>
          <w:tcPr>
            <w:tcW w:w="1732" w:type="dxa"/>
            <w:shd w:val="clear" w:color="auto" w:fill="C55A11"/>
          </w:tcPr>
          <w:p w14:paraId="5FAEBC2F" w14:textId="77777777" w:rsidR="00044CC4" w:rsidRPr="000A7CF9" w:rsidRDefault="00044CC4" w:rsidP="00745DB3">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D764FB5" w14:textId="77777777" w:rsidR="00044CC4" w:rsidRPr="00F645A7" w:rsidRDefault="00044CC4" w:rsidP="00E30E02">
            <w:pPr>
              <w:pStyle w:val="Prrafodelista"/>
              <w:numPr>
                <w:ilvl w:val="0"/>
                <w:numId w:val="9"/>
              </w:numPr>
              <w:rPr>
                <w:b/>
                <w:bCs/>
                <w:szCs w:val="22"/>
              </w:rPr>
            </w:pPr>
            <w:bookmarkStart w:id="228" w:name="CU_11"/>
            <w:bookmarkEnd w:id="228"/>
          </w:p>
        </w:tc>
      </w:tr>
      <w:tr w:rsidR="00044CC4" w14:paraId="11FA2866" w14:textId="77777777" w:rsidTr="00745DB3">
        <w:trPr>
          <w:trHeight w:val="170"/>
        </w:trPr>
        <w:tc>
          <w:tcPr>
            <w:tcW w:w="1732" w:type="dxa"/>
            <w:shd w:val="clear" w:color="auto" w:fill="C55A11"/>
          </w:tcPr>
          <w:p w14:paraId="055FB7AB" w14:textId="77777777" w:rsidR="00044CC4" w:rsidRPr="000A7CF9" w:rsidRDefault="00044CC4" w:rsidP="00745DB3">
            <w:pPr>
              <w:rPr>
                <w:b/>
                <w:bCs/>
                <w:color w:val="FFFFFF" w:themeColor="background1"/>
                <w:szCs w:val="22"/>
              </w:rPr>
            </w:pPr>
            <w:r w:rsidRPr="000A7CF9">
              <w:rPr>
                <w:b/>
                <w:bCs/>
                <w:color w:val="FFFFFF" w:themeColor="background1"/>
                <w:szCs w:val="22"/>
              </w:rPr>
              <w:t>Nombre</w:t>
            </w:r>
          </w:p>
        </w:tc>
        <w:tc>
          <w:tcPr>
            <w:tcW w:w="7287" w:type="dxa"/>
            <w:gridSpan w:val="2"/>
          </w:tcPr>
          <w:p w14:paraId="4415C382" w14:textId="77777777" w:rsidR="00044CC4" w:rsidRPr="00F645A7" w:rsidRDefault="00044CC4" w:rsidP="00745DB3">
            <w:pPr>
              <w:rPr>
                <w:szCs w:val="22"/>
              </w:rPr>
            </w:pPr>
            <w:r>
              <w:rPr>
                <w:szCs w:val="22"/>
              </w:rPr>
              <w:t>Editar Vehículo</w:t>
            </w:r>
          </w:p>
        </w:tc>
      </w:tr>
      <w:tr w:rsidR="00044CC4" w14:paraId="1EE50600" w14:textId="77777777" w:rsidTr="00745DB3">
        <w:trPr>
          <w:trHeight w:val="170"/>
        </w:trPr>
        <w:tc>
          <w:tcPr>
            <w:tcW w:w="1732" w:type="dxa"/>
            <w:shd w:val="clear" w:color="auto" w:fill="C55A11"/>
          </w:tcPr>
          <w:p w14:paraId="44EC802F" w14:textId="77777777" w:rsidR="00044CC4" w:rsidRPr="000A7CF9" w:rsidRDefault="00044CC4" w:rsidP="00745DB3">
            <w:pPr>
              <w:rPr>
                <w:b/>
                <w:bCs/>
                <w:color w:val="FFFFFF" w:themeColor="background1"/>
                <w:szCs w:val="22"/>
              </w:rPr>
            </w:pPr>
            <w:r w:rsidRPr="000A7CF9">
              <w:rPr>
                <w:b/>
                <w:bCs/>
                <w:color w:val="FFFFFF" w:themeColor="background1"/>
                <w:szCs w:val="22"/>
              </w:rPr>
              <w:t>Descripción</w:t>
            </w:r>
          </w:p>
        </w:tc>
        <w:tc>
          <w:tcPr>
            <w:tcW w:w="7287" w:type="dxa"/>
            <w:gridSpan w:val="2"/>
          </w:tcPr>
          <w:p w14:paraId="3FFE6E94" w14:textId="77777777" w:rsidR="00044CC4" w:rsidRPr="00F645A7" w:rsidRDefault="00044CC4" w:rsidP="00745DB3">
            <w:pPr>
              <w:rPr>
                <w:szCs w:val="22"/>
              </w:rPr>
            </w:pPr>
            <w:r>
              <w:rPr>
                <w:szCs w:val="22"/>
              </w:rPr>
              <w:t>Hace editable la ficha del vehículo para cambiarlos en la base de datos.</w:t>
            </w:r>
          </w:p>
        </w:tc>
      </w:tr>
      <w:tr w:rsidR="00044CC4" w14:paraId="12EB5E57" w14:textId="77777777" w:rsidTr="00745DB3">
        <w:trPr>
          <w:trHeight w:val="170"/>
        </w:trPr>
        <w:tc>
          <w:tcPr>
            <w:tcW w:w="1732" w:type="dxa"/>
            <w:shd w:val="clear" w:color="auto" w:fill="C55A11"/>
          </w:tcPr>
          <w:p w14:paraId="5323E67F" w14:textId="77777777" w:rsidR="00044CC4" w:rsidRPr="000A7CF9" w:rsidRDefault="00044CC4" w:rsidP="00745DB3">
            <w:pPr>
              <w:rPr>
                <w:b/>
                <w:bCs/>
                <w:color w:val="FFFFFF" w:themeColor="background1"/>
                <w:szCs w:val="22"/>
              </w:rPr>
            </w:pPr>
            <w:r w:rsidRPr="000A7CF9">
              <w:rPr>
                <w:b/>
                <w:bCs/>
                <w:color w:val="FFFFFF" w:themeColor="background1"/>
                <w:szCs w:val="22"/>
              </w:rPr>
              <w:t>Actores</w:t>
            </w:r>
          </w:p>
        </w:tc>
        <w:tc>
          <w:tcPr>
            <w:tcW w:w="7287" w:type="dxa"/>
            <w:gridSpan w:val="2"/>
          </w:tcPr>
          <w:p w14:paraId="234E6E54" w14:textId="77777777" w:rsidR="00044CC4" w:rsidRPr="00F645A7" w:rsidRDefault="00044CC4" w:rsidP="00745DB3">
            <w:pPr>
              <w:rPr>
                <w:szCs w:val="22"/>
              </w:rPr>
            </w:pPr>
            <w:r w:rsidRPr="00F645A7">
              <w:rPr>
                <w:szCs w:val="22"/>
              </w:rPr>
              <w:t>Empleado, administrador</w:t>
            </w:r>
            <w:r>
              <w:rPr>
                <w:szCs w:val="22"/>
              </w:rPr>
              <w:t>.</w:t>
            </w:r>
          </w:p>
        </w:tc>
      </w:tr>
      <w:tr w:rsidR="00044CC4" w14:paraId="5CD8CDAE" w14:textId="77777777" w:rsidTr="00745DB3">
        <w:trPr>
          <w:trHeight w:val="170"/>
        </w:trPr>
        <w:tc>
          <w:tcPr>
            <w:tcW w:w="1732" w:type="dxa"/>
            <w:shd w:val="clear" w:color="auto" w:fill="C55A11"/>
          </w:tcPr>
          <w:p w14:paraId="6A8EF091" w14:textId="77777777" w:rsidR="00044CC4" w:rsidRPr="000A7CF9" w:rsidRDefault="00044CC4" w:rsidP="00745DB3">
            <w:pPr>
              <w:rPr>
                <w:b/>
                <w:bCs/>
                <w:color w:val="FFFFFF" w:themeColor="background1"/>
                <w:szCs w:val="22"/>
              </w:rPr>
            </w:pPr>
            <w:r w:rsidRPr="000A7CF9">
              <w:rPr>
                <w:b/>
                <w:bCs/>
                <w:color w:val="FFFFFF" w:themeColor="background1"/>
                <w:szCs w:val="22"/>
              </w:rPr>
              <w:t>Precondición</w:t>
            </w:r>
          </w:p>
        </w:tc>
        <w:tc>
          <w:tcPr>
            <w:tcW w:w="7287" w:type="dxa"/>
            <w:gridSpan w:val="2"/>
          </w:tcPr>
          <w:p w14:paraId="08AFD707" w14:textId="77777777" w:rsidR="00044CC4" w:rsidRPr="00F645A7" w:rsidRDefault="00044CC4" w:rsidP="00745DB3">
            <w:pPr>
              <w:rPr>
                <w:szCs w:val="22"/>
              </w:rPr>
            </w:pPr>
            <w:r>
              <w:rPr>
                <w:szCs w:val="22"/>
              </w:rPr>
              <w:t>Empleado autenticado. Que el registro de vehículo exista en la base de datos. Detalle de vehículo abierto.</w:t>
            </w:r>
          </w:p>
        </w:tc>
      </w:tr>
      <w:tr w:rsidR="00044CC4" w14:paraId="6CC86119" w14:textId="77777777" w:rsidTr="00745DB3">
        <w:trPr>
          <w:trHeight w:val="170"/>
        </w:trPr>
        <w:tc>
          <w:tcPr>
            <w:tcW w:w="1732" w:type="dxa"/>
            <w:vMerge w:val="restart"/>
            <w:shd w:val="clear" w:color="auto" w:fill="C55A11"/>
          </w:tcPr>
          <w:p w14:paraId="04577783" w14:textId="77777777" w:rsidR="00044CC4" w:rsidRPr="000A7CF9" w:rsidRDefault="00044CC4" w:rsidP="00745DB3">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2A909443" w14:textId="77777777" w:rsidR="00044CC4" w:rsidRPr="000A7CF9" w:rsidRDefault="00044CC4" w:rsidP="00745DB3">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794A69C" w14:textId="77777777" w:rsidR="00044CC4" w:rsidRPr="000A7CF9" w:rsidRDefault="00044CC4" w:rsidP="00745DB3">
            <w:pPr>
              <w:rPr>
                <w:b/>
                <w:bCs/>
                <w:color w:val="FFFFFF" w:themeColor="background1"/>
                <w:szCs w:val="22"/>
              </w:rPr>
            </w:pPr>
            <w:r w:rsidRPr="000A7CF9">
              <w:rPr>
                <w:b/>
                <w:bCs/>
                <w:color w:val="FFFFFF" w:themeColor="background1"/>
                <w:szCs w:val="22"/>
              </w:rPr>
              <w:t>Acción</w:t>
            </w:r>
          </w:p>
        </w:tc>
      </w:tr>
      <w:tr w:rsidR="00044CC4" w14:paraId="1A5DF28F" w14:textId="77777777" w:rsidTr="00745DB3">
        <w:trPr>
          <w:trHeight w:val="170"/>
        </w:trPr>
        <w:tc>
          <w:tcPr>
            <w:tcW w:w="1732" w:type="dxa"/>
            <w:vMerge/>
            <w:shd w:val="clear" w:color="auto" w:fill="C55A11"/>
          </w:tcPr>
          <w:p w14:paraId="5E41DF49"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vAlign w:val="center"/>
          </w:tcPr>
          <w:p w14:paraId="201FE03E" w14:textId="77777777" w:rsidR="00044CC4" w:rsidRPr="00F645A7" w:rsidRDefault="00044CC4" w:rsidP="00745DB3">
            <w:pPr>
              <w:pStyle w:val="Prrafodelista"/>
              <w:jc w:val="center"/>
              <w:rPr>
                <w:szCs w:val="22"/>
              </w:rPr>
            </w:pPr>
            <w:r w:rsidRPr="00F645A7">
              <w:rPr>
                <w:szCs w:val="22"/>
              </w:rPr>
              <w:t>1</w:t>
            </w:r>
          </w:p>
        </w:tc>
        <w:tc>
          <w:tcPr>
            <w:tcW w:w="6330" w:type="dxa"/>
            <w:shd w:val="clear" w:color="auto" w:fill="FFFFFF" w:themeFill="background1"/>
          </w:tcPr>
          <w:p w14:paraId="01EA7382" w14:textId="77777777" w:rsidR="00044CC4" w:rsidRPr="00F645A7" w:rsidRDefault="00044CC4" w:rsidP="00745DB3">
            <w:pPr>
              <w:rPr>
                <w:szCs w:val="22"/>
              </w:rPr>
            </w:pPr>
            <w:r>
              <w:rPr>
                <w:szCs w:val="22"/>
              </w:rPr>
              <w:t xml:space="preserve">El </w:t>
            </w:r>
            <w:r w:rsidRPr="00BB4032">
              <w:rPr>
                <w:i/>
                <w:iCs/>
                <w:szCs w:val="22"/>
              </w:rPr>
              <w:t>sistema</w:t>
            </w:r>
            <w:r>
              <w:rPr>
                <w:szCs w:val="22"/>
              </w:rPr>
              <w:t xml:space="preserve"> actualiza el registro en la base de datos.</w:t>
            </w:r>
          </w:p>
        </w:tc>
      </w:tr>
      <w:tr w:rsidR="00044CC4" w14:paraId="0D72F997" w14:textId="77777777" w:rsidTr="00745DB3">
        <w:trPr>
          <w:trHeight w:val="170"/>
        </w:trPr>
        <w:tc>
          <w:tcPr>
            <w:tcW w:w="1732" w:type="dxa"/>
            <w:vMerge/>
            <w:shd w:val="clear" w:color="auto" w:fill="C55A11"/>
          </w:tcPr>
          <w:p w14:paraId="212F1180"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tcPr>
          <w:p w14:paraId="25BF12CD" w14:textId="77777777" w:rsidR="00044CC4" w:rsidRPr="00F645A7" w:rsidRDefault="00044CC4" w:rsidP="00745DB3">
            <w:pPr>
              <w:jc w:val="center"/>
              <w:rPr>
                <w:szCs w:val="22"/>
              </w:rPr>
            </w:pPr>
            <w:r w:rsidRPr="00C6078A">
              <w:t>2</w:t>
            </w:r>
          </w:p>
        </w:tc>
        <w:tc>
          <w:tcPr>
            <w:tcW w:w="6330" w:type="dxa"/>
            <w:shd w:val="clear" w:color="auto" w:fill="FFFFFF" w:themeFill="background1"/>
          </w:tcPr>
          <w:p w14:paraId="2E40F7E6" w14:textId="77777777" w:rsidR="00044CC4" w:rsidRPr="00F645A7" w:rsidRDefault="00044CC4" w:rsidP="00745DB3">
            <w:pPr>
              <w:rPr>
                <w:szCs w:val="22"/>
              </w:rPr>
            </w:pPr>
            <w:r>
              <w:rPr>
                <w:szCs w:val="22"/>
              </w:rPr>
              <w:t xml:space="preserve">El </w:t>
            </w:r>
            <w:r w:rsidRPr="00BB4032">
              <w:rPr>
                <w:i/>
                <w:iCs/>
                <w:szCs w:val="22"/>
              </w:rPr>
              <w:t>empleado</w:t>
            </w:r>
            <w:r>
              <w:rPr>
                <w:szCs w:val="22"/>
              </w:rPr>
              <w:t xml:space="preserve"> puede cierra la ventana. Vuelve a </w:t>
            </w:r>
            <w:r w:rsidRPr="00C6078A">
              <w:t>CU_0</w:t>
            </w:r>
            <w:r>
              <w:t>8</w:t>
            </w:r>
          </w:p>
        </w:tc>
      </w:tr>
      <w:tr w:rsidR="00044CC4" w14:paraId="3287BEAE" w14:textId="77777777" w:rsidTr="00745DB3">
        <w:trPr>
          <w:trHeight w:val="170"/>
        </w:trPr>
        <w:tc>
          <w:tcPr>
            <w:tcW w:w="1732" w:type="dxa"/>
            <w:shd w:val="clear" w:color="auto" w:fill="C55A11"/>
          </w:tcPr>
          <w:p w14:paraId="0EDDD0D4" w14:textId="77777777" w:rsidR="00044CC4" w:rsidRPr="000A7CF9" w:rsidRDefault="00044CC4" w:rsidP="00745DB3">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6EA1069E" w14:textId="77777777" w:rsidR="00044CC4" w:rsidRPr="00F645A7" w:rsidRDefault="00044CC4" w:rsidP="00745DB3">
            <w:pPr>
              <w:rPr>
                <w:szCs w:val="22"/>
              </w:rPr>
            </w:pPr>
            <w:r>
              <w:rPr>
                <w:szCs w:val="22"/>
              </w:rPr>
              <w:t>El registro se actualiza en la base de datos y en el listado de vehículos.</w:t>
            </w:r>
          </w:p>
        </w:tc>
      </w:tr>
      <w:tr w:rsidR="00044CC4" w14:paraId="3FA12132" w14:textId="77777777" w:rsidTr="00745DB3">
        <w:trPr>
          <w:trHeight w:val="170"/>
        </w:trPr>
        <w:tc>
          <w:tcPr>
            <w:tcW w:w="1732" w:type="dxa"/>
            <w:vMerge w:val="restart"/>
            <w:shd w:val="clear" w:color="auto" w:fill="C55A11"/>
          </w:tcPr>
          <w:p w14:paraId="1CAAE69D" w14:textId="77777777" w:rsidR="00044CC4" w:rsidRPr="000A7CF9" w:rsidRDefault="00044CC4" w:rsidP="00745DB3">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635DE0DC" w14:textId="77777777" w:rsidR="00044CC4" w:rsidRPr="000A7CF9" w:rsidRDefault="00044CC4" w:rsidP="00745DB3">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388513C" w14:textId="77777777" w:rsidR="00044CC4" w:rsidRPr="000A7CF9" w:rsidRDefault="00044CC4" w:rsidP="00745DB3">
            <w:pPr>
              <w:rPr>
                <w:b/>
                <w:bCs/>
                <w:color w:val="FFFFFF" w:themeColor="background1"/>
                <w:szCs w:val="22"/>
              </w:rPr>
            </w:pPr>
            <w:r w:rsidRPr="000A7CF9">
              <w:rPr>
                <w:b/>
                <w:bCs/>
                <w:color w:val="FFFFFF" w:themeColor="background1"/>
                <w:szCs w:val="22"/>
              </w:rPr>
              <w:t>Acción</w:t>
            </w:r>
          </w:p>
        </w:tc>
      </w:tr>
      <w:tr w:rsidR="00044CC4" w14:paraId="644CFF4F" w14:textId="77777777" w:rsidTr="00745DB3">
        <w:trPr>
          <w:trHeight w:val="170"/>
        </w:trPr>
        <w:tc>
          <w:tcPr>
            <w:tcW w:w="1732" w:type="dxa"/>
            <w:vMerge/>
            <w:shd w:val="clear" w:color="auto" w:fill="C55A11"/>
          </w:tcPr>
          <w:p w14:paraId="2383500F" w14:textId="77777777" w:rsidR="00044CC4" w:rsidRPr="000A7CF9" w:rsidRDefault="00044CC4" w:rsidP="00745DB3">
            <w:pPr>
              <w:pStyle w:val="Prrafodelista"/>
              <w:rPr>
                <w:b/>
                <w:bCs/>
                <w:color w:val="FFFFFF" w:themeColor="background1"/>
                <w:szCs w:val="22"/>
              </w:rPr>
            </w:pPr>
          </w:p>
        </w:tc>
        <w:tc>
          <w:tcPr>
            <w:tcW w:w="957" w:type="dxa"/>
            <w:shd w:val="clear" w:color="auto" w:fill="FFFFFF" w:themeFill="background1"/>
          </w:tcPr>
          <w:p w14:paraId="7FA32191" w14:textId="77777777" w:rsidR="00044CC4" w:rsidRPr="00F645A7" w:rsidRDefault="00044CC4" w:rsidP="00745DB3">
            <w:pPr>
              <w:jc w:val="center"/>
              <w:rPr>
                <w:szCs w:val="22"/>
              </w:rPr>
            </w:pPr>
            <w:r>
              <w:rPr>
                <w:szCs w:val="22"/>
              </w:rPr>
              <w:t>1</w:t>
            </w:r>
          </w:p>
        </w:tc>
        <w:tc>
          <w:tcPr>
            <w:tcW w:w="6330" w:type="dxa"/>
            <w:shd w:val="clear" w:color="auto" w:fill="FFFFFF" w:themeFill="background1"/>
          </w:tcPr>
          <w:p w14:paraId="304BBAE0" w14:textId="77777777" w:rsidR="00044CC4" w:rsidRPr="00F645A7" w:rsidRDefault="00044CC4" w:rsidP="00745DB3">
            <w:pPr>
              <w:rPr>
                <w:szCs w:val="22"/>
              </w:rPr>
            </w:pPr>
            <w:r>
              <w:rPr>
                <w:szCs w:val="22"/>
              </w:rPr>
              <w:t>Si los datos son erróneos se dará un mensaje de error.</w:t>
            </w:r>
          </w:p>
        </w:tc>
      </w:tr>
      <w:tr w:rsidR="00044CC4" w14:paraId="162EEB6E" w14:textId="77777777" w:rsidTr="00745DB3">
        <w:trPr>
          <w:trHeight w:val="170"/>
        </w:trPr>
        <w:tc>
          <w:tcPr>
            <w:tcW w:w="1732" w:type="dxa"/>
            <w:shd w:val="clear" w:color="auto" w:fill="C55A11"/>
          </w:tcPr>
          <w:p w14:paraId="78EB7507" w14:textId="77777777" w:rsidR="00044CC4" w:rsidRPr="000A7CF9" w:rsidRDefault="00044CC4" w:rsidP="00745DB3">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BF58CFE" w14:textId="77777777" w:rsidR="00044CC4" w:rsidRPr="00F645A7" w:rsidRDefault="00044CC4" w:rsidP="00745DB3">
            <w:pPr>
              <w:rPr>
                <w:szCs w:val="22"/>
              </w:rPr>
            </w:pPr>
          </w:p>
        </w:tc>
      </w:tr>
    </w:tbl>
    <w:p w14:paraId="210A97E1"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0088FD57" w14:textId="77777777" w:rsidTr="00745DB3">
        <w:trPr>
          <w:trHeight w:val="170"/>
        </w:trPr>
        <w:tc>
          <w:tcPr>
            <w:tcW w:w="1732" w:type="dxa"/>
            <w:shd w:val="clear" w:color="auto" w:fill="C55A11"/>
          </w:tcPr>
          <w:p w14:paraId="2E716011" w14:textId="77777777" w:rsidR="00044CC4" w:rsidRPr="000A7CF9" w:rsidRDefault="00044CC4" w:rsidP="00745DB3">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E7F3109" w14:textId="77777777" w:rsidR="00044CC4" w:rsidRPr="00F645A7" w:rsidRDefault="00044CC4" w:rsidP="00E30E02">
            <w:pPr>
              <w:pStyle w:val="Prrafodelista"/>
              <w:numPr>
                <w:ilvl w:val="0"/>
                <w:numId w:val="9"/>
              </w:numPr>
              <w:rPr>
                <w:b/>
                <w:bCs/>
                <w:szCs w:val="22"/>
              </w:rPr>
            </w:pPr>
            <w:bookmarkStart w:id="229" w:name="CU_12"/>
            <w:bookmarkEnd w:id="229"/>
          </w:p>
        </w:tc>
      </w:tr>
      <w:tr w:rsidR="00044CC4" w14:paraId="4DFC9025" w14:textId="77777777" w:rsidTr="00745DB3">
        <w:trPr>
          <w:trHeight w:val="170"/>
        </w:trPr>
        <w:tc>
          <w:tcPr>
            <w:tcW w:w="1732" w:type="dxa"/>
            <w:shd w:val="clear" w:color="auto" w:fill="C55A11"/>
          </w:tcPr>
          <w:p w14:paraId="226BA8A2" w14:textId="77777777" w:rsidR="00044CC4" w:rsidRPr="000A7CF9" w:rsidRDefault="00044CC4" w:rsidP="00745DB3">
            <w:pPr>
              <w:rPr>
                <w:b/>
                <w:bCs/>
                <w:color w:val="FFFFFF" w:themeColor="background1"/>
                <w:szCs w:val="22"/>
              </w:rPr>
            </w:pPr>
            <w:r w:rsidRPr="000A7CF9">
              <w:rPr>
                <w:b/>
                <w:bCs/>
                <w:color w:val="FFFFFF" w:themeColor="background1"/>
                <w:szCs w:val="22"/>
              </w:rPr>
              <w:t>Nombre</w:t>
            </w:r>
          </w:p>
        </w:tc>
        <w:tc>
          <w:tcPr>
            <w:tcW w:w="7287" w:type="dxa"/>
            <w:gridSpan w:val="2"/>
          </w:tcPr>
          <w:p w14:paraId="173100E8" w14:textId="77777777" w:rsidR="00044CC4" w:rsidRPr="00F645A7" w:rsidRDefault="00044CC4" w:rsidP="00745DB3">
            <w:pPr>
              <w:rPr>
                <w:szCs w:val="22"/>
              </w:rPr>
            </w:pPr>
            <w:r>
              <w:rPr>
                <w:szCs w:val="22"/>
              </w:rPr>
              <w:t>Eliminar vehículo</w:t>
            </w:r>
          </w:p>
        </w:tc>
      </w:tr>
      <w:tr w:rsidR="00044CC4" w14:paraId="5817AC9A" w14:textId="77777777" w:rsidTr="00745DB3">
        <w:trPr>
          <w:trHeight w:val="170"/>
        </w:trPr>
        <w:tc>
          <w:tcPr>
            <w:tcW w:w="1732" w:type="dxa"/>
            <w:shd w:val="clear" w:color="auto" w:fill="C55A11"/>
          </w:tcPr>
          <w:p w14:paraId="6D32C50D" w14:textId="77777777" w:rsidR="00044CC4" w:rsidRPr="000A7CF9" w:rsidRDefault="00044CC4" w:rsidP="00745DB3">
            <w:pPr>
              <w:rPr>
                <w:b/>
                <w:bCs/>
                <w:color w:val="FFFFFF" w:themeColor="background1"/>
                <w:szCs w:val="22"/>
              </w:rPr>
            </w:pPr>
            <w:r w:rsidRPr="000A7CF9">
              <w:rPr>
                <w:b/>
                <w:bCs/>
                <w:color w:val="FFFFFF" w:themeColor="background1"/>
                <w:szCs w:val="22"/>
              </w:rPr>
              <w:t>Descripción</w:t>
            </w:r>
          </w:p>
        </w:tc>
        <w:tc>
          <w:tcPr>
            <w:tcW w:w="7287" w:type="dxa"/>
            <w:gridSpan w:val="2"/>
          </w:tcPr>
          <w:p w14:paraId="4FBE7191" w14:textId="77777777" w:rsidR="00044CC4" w:rsidRPr="00F645A7" w:rsidRDefault="00044CC4" w:rsidP="00745DB3">
            <w:pPr>
              <w:rPr>
                <w:szCs w:val="22"/>
              </w:rPr>
            </w:pPr>
            <w:r>
              <w:rPr>
                <w:szCs w:val="22"/>
              </w:rPr>
              <w:t>Borra el registro de vehículo y sus datos de la base de datos.</w:t>
            </w:r>
          </w:p>
        </w:tc>
      </w:tr>
      <w:tr w:rsidR="00044CC4" w14:paraId="3CBCE130" w14:textId="77777777" w:rsidTr="00745DB3">
        <w:trPr>
          <w:trHeight w:val="170"/>
        </w:trPr>
        <w:tc>
          <w:tcPr>
            <w:tcW w:w="1732" w:type="dxa"/>
            <w:shd w:val="clear" w:color="auto" w:fill="C55A11"/>
          </w:tcPr>
          <w:p w14:paraId="1F45837D" w14:textId="77777777" w:rsidR="00044CC4" w:rsidRPr="000A7CF9" w:rsidRDefault="00044CC4" w:rsidP="00745DB3">
            <w:pPr>
              <w:rPr>
                <w:b/>
                <w:bCs/>
                <w:color w:val="FFFFFF" w:themeColor="background1"/>
                <w:szCs w:val="22"/>
              </w:rPr>
            </w:pPr>
            <w:r w:rsidRPr="000A7CF9">
              <w:rPr>
                <w:b/>
                <w:bCs/>
                <w:color w:val="FFFFFF" w:themeColor="background1"/>
                <w:szCs w:val="22"/>
              </w:rPr>
              <w:t>Actores</w:t>
            </w:r>
          </w:p>
        </w:tc>
        <w:tc>
          <w:tcPr>
            <w:tcW w:w="7287" w:type="dxa"/>
            <w:gridSpan w:val="2"/>
          </w:tcPr>
          <w:p w14:paraId="48D20955" w14:textId="77777777" w:rsidR="00044CC4" w:rsidRPr="00F645A7" w:rsidRDefault="00044CC4" w:rsidP="00745DB3">
            <w:pPr>
              <w:rPr>
                <w:szCs w:val="22"/>
              </w:rPr>
            </w:pPr>
            <w:r w:rsidRPr="00F645A7">
              <w:rPr>
                <w:szCs w:val="22"/>
              </w:rPr>
              <w:t>Empleado, administrador</w:t>
            </w:r>
            <w:r>
              <w:rPr>
                <w:szCs w:val="22"/>
              </w:rPr>
              <w:t>.</w:t>
            </w:r>
          </w:p>
        </w:tc>
      </w:tr>
      <w:tr w:rsidR="00044CC4" w14:paraId="3AF024FF" w14:textId="77777777" w:rsidTr="00745DB3">
        <w:trPr>
          <w:trHeight w:val="170"/>
        </w:trPr>
        <w:tc>
          <w:tcPr>
            <w:tcW w:w="1732" w:type="dxa"/>
            <w:shd w:val="clear" w:color="auto" w:fill="C55A11"/>
          </w:tcPr>
          <w:p w14:paraId="3517CA13" w14:textId="77777777" w:rsidR="00044CC4" w:rsidRPr="000A7CF9" w:rsidRDefault="00044CC4" w:rsidP="00745DB3">
            <w:pPr>
              <w:rPr>
                <w:b/>
                <w:bCs/>
                <w:color w:val="FFFFFF" w:themeColor="background1"/>
                <w:szCs w:val="22"/>
              </w:rPr>
            </w:pPr>
            <w:r w:rsidRPr="000A7CF9">
              <w:rPr>
                <w:b/>
                <w:bCs/>
                <w:color w:val="FFFFFF" w:themeColor="background1"/>
                <w:szCs w:val="22"/>
              </w:rPr>
              <w:t>Precondición</w:t>
            </w:r>
          </w:p>
        </w:tc>
        <w:tc>
          <w:tcPr>
            <w:tcW w:w="7287" w:type="dxa"/>
            <w:gridSpan w:val="2"/>
          </w:tcPr>
          <w:p w14:paraId="6CB01A5C" w14:textId="77777777" w:rsidR="00044CC4" w:rsidRPr="00F645A7" w:rsidRDefault="00044CC4" w:rsidP="00745DB3">
            <w:pPr>
              <w:rPr>
                <w:szCs w:val="22"/>
              </w:rPr>
            </w:pPr>
            <w:r>
              <w:rPr>
                <w:szCs w:val="22"/>
              </w:rPr>
              <w:t>Empleado autenticado. Que el registro de vehículo exista en la base de datos. Detalle de vehículo abierto.</w:t>
            </w:r>
          </w:p>
        </w:tc>
      </w:tr>
      <w:tr w:rsidR="00044CC4" w14:paraId="5C009B2A" w14:textId="77777777" w:rsidTr="00745DB3">
        <w:trPr>
          <w:trHeight w:val="170"/>
        </w:trPr>
        <w:tc>
          <w:tcPr>
            <w:tcW w:w="1732" w:type="dxa"/>
            <w:vMerge w:val="restart"/>
            <w:shd w:val="clear" w:color="auto" w:fill="C55A11"/>
          </w:tcPr>
          <w:p w14:paraId="29C821EE" w14:textId="77777777" w:rsidR="00044CC4" w:rsidRPr="000A7CF9" w:rsidRDefault="00044CC4" w:rsidP="00745DB3">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DCA7263" w14:textId="77777777" w:rsidR="00044CC4" w:rsidRPr="000A7CF9" w:rsidRDefault="00044CC4" w:rsidP="00745DB3">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A933261" w14:textId="77777777" w:rsidR="00044CC4" w:rsidRPr="000A7CF9" w:rsidRDefault="00044CC4" w:rsidP="00745DB3">
            <w:pPr>
              <w:rPr>
                <w:b/>
                <w:bCs/>
                <w:color w:val="FFFFFF" w:themeColor="background1"/>
                <w:szCs w:val="22"/>
              </w:rPr>
            </w:pPr>
            <w:r w:rsidRPr="000A7CF9">
              <w:rPr>
                <w:b/>
                <w:bCs/>
                <w:color w:val="FFFFFF" w:themeColor="background1"/>
                <w:szCs w:val="22"/>
              </w:rPr>
              <w:t>Acción</w:t>
            </w:r>
          </w:p>
        </w:tc>
      </w:tr>
      <w:tr w:rsidR="00044CC4" w14:paraId="6028B165" w14:textId="77777777" w:rsidTr="00745DB3">
        <w:trPr>
          <w:trHeight w:val="170"/>
        </w:trPr>
        <w:tc>
          <w:tcPr>
            <w:tcW w:w="1732" w:type="dxa"/>
            <w:vMerge/>
            <w:shd w:val="clear" w:color="auto" w:fill="C55A11"/>
          </w:tcPr>
          <w:p w14:paraId="1E4D71A0" w14:textId="77777777" w:rsidR="00044CC4" w:rsidRPr="000A7CF9" w:rsidRDefault="00044CC4" w:rsidP="00E30E02">
            <w:pPr>
              <w:pStyle w:val="Prrafodelista"/>
              <w:numPr>
                <w:ilvl w:val="0"/>
                <w:numId w:val="10"/>
              </w:numPr>
              <w:rPr>
                <w:b/>
                <w:bCs/>
                <w:color w:val="FFFFFF" w:themeColor="background1"/>
                <w:szCs w:val="22"/>
              </w:rPr>
            </w:pPr>
            <w:bookmarkStart w:id="230" w:name="_Hlk119015030"/>
          </w:p>
        </w:tc>
        <w:tc>
          <w:tcPr>
            <w:tcW w:w="957" w:type="dxa"/>
            <w:shd w:val="clear" w:color="auto" w:fill="FFFFFF" w:themeFill="background1"/>
            <w:vAlign w:val="center"/>
          </w:tcPr>
          <w:p w14:paraId="1C0CD906" w14:textId="77777777" w:rsidR="00044CC4" w:rsidRPr="00F645A7" w:rsidRDefault="00044CC4" w:rsidP="00745DB3">
            <w:pPr>
              <w:pStyle w:val="Prrafodelista"/>
              <w:jc w:val="center"/>
              <w:rPr>
                <w:szCs w:val="22"/>
              </w:rPr>
            </w:pPr>
            <w:r w:rsidRPr="00F645A7">
              <w:rPr>
                <w:szCs w:val="22"/>
              </w:rPr>
              <w:t>1</w:t>
            </w:r>
          </w:p>
        </w:tc>
        <w:tc>
          <w:tcPr>
            <w:tcW w:w="6330" w:type="dxa"/>
            <w:shd w:val="clear" w:color="auto" w:fill="FFFFFF" w:themeFill="background1"/>
          </w:tcPr>
          <w:p w14:paraId="33EE831D" w14:textId="77777777" w:rsidR="00044CC4" w:rsidRPr="00F645A7" w:rsidRDefault="00044CC4" w:rsidP="00745DB3">
            <w:pPr>
              <w:rPr>
                <w:szCs w:val="22"/>
              </w:rPr>
            </w:pPr>
            <w:r>
              <w:rPr>
                <w:szCs w:val="22"/>
              </w:rPr>
              <w:t xml:space="preserve">El </w:t>
            </w:r>
            <w:r w:rsidRPr="00BB4032">
              <w:rPr>
                <w:i/>
                <w:iCs/>
                <w:szCs w:val="22"/>
              </w:rPr>
              <w:t>empleado</w:t>
            </w:r>
            <w:r>
              <w:rPr>
                <w:szCs w:val="22"/>
              </w:rPr>
              <w:t xml:space="preserve"> le da a aceptar en un modal. El registro es eliminado de la base de datos. Vuelve a CU_06</w:t>
            </w:r>
          </w:p>
        </w:tc>
      </w:tr>
      <w:tr w:rsidR="00044CC4" w14:paraId="1D991FFF" w14:textId="77777777" w:rsidTr="00745DB3">
        <w:trPr>
          <w:trHeight w:val="170"/>
        </w:trPr>
        <w:tc>
          <w:tcPr>
            <w:tcW w:w="1732" w:type="dxa"/>
            <w:vMerge/>
            <w:shd w:val="clear" w:color="auto" w:fill="C55A11"/>
          </w:tcPr>
          <w:p w14:paraId="142A62EF"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9222C3D" w14:textId="77777777" w:rsidR="00044CC4" w:rsidRPr="00F645A7" w:rsidRDefault="00044CC4" w:rsidP="00745DB3">
            <w:pPr>
              <w:jc w:val="center"/>
              <w:rPr>
                <w:szCs w:val="22"/>
              </w:rPr>
            </w:pPr>
            <w:r w:rsidRPr="00F645A7">
              <w:rPr>
                <w:szCs w:val="22"/>
              </w:rPr>
              <w:t>2</w:t>
            </w:r>
          </w:p>
        </w:tc>
        <w:tc>
          <w:tcPr>
            <w:tcW w:w="6330" w:type="dxa"/>
            <w:shd w:val="clear" w:color="auto" w:fill="FFFFFF" w:themeFill="background1"/>
          </w:tcPr>
          <w:p w14:paraId="6F07E996" w14:textId="77777777" w:rsidR="00044CC4" w:rsidRPr="00F645A7" w:rsidRDefault="00044CC4" w:rsidP="00745DB3">
            <w:pPr>
              <w:rPr>
                <w:szCs w:val="22"/>
              </w:rPr>
            </w:pPr>
            <w:r>
              <w:rPr>
                <w:szCs w:val="22"/>
              </w:rPr>
              <w:t xml:space="preserve">El </w:t>
            </w:r>
            <w:r w:rsidRPr="00BB4032">
              <w:rPr>
                <w:i/>
                <w:iCs/>
                <w:szCs w:val="22"/>
              </w:rPr>
              <w:t>empleado</w:t>
            </w:r>
            <w:r>
              <w:rPr>
                <w:szCs w:val="22"/>
              </w:rPr>
              <w:t xml:space="preserve"> le da a cancelar en un modal. El registro no varía. Vuelve a CU_08</w:t>
            </w:r>
          </w:p>
        </w:tc>
      </w:tr>
      <w:bookmarkEnd w:id="230"/>
      <w:tr w:rsidR="00044CC4" w14:paraId="7E1B94C6" w14:textId="77777777" w:rsidTr="00745DB3">
        <w:trPr>
          <w:trHeight w:val="170"/>
        </w:trPr>
        <w:tc>
          <w:tcPr>
            <w:tcW w:w="1732" w:type="dxa"/>
            <w:shd w:val="clear" w:color="auto" w:fill="C55A11"/>
          </w:tcPr>
          <w:p w14:paraId="166D40E5" w14:textId="77777777" w:rsidR="00044CC4" w:rsidRPr="000A7CF9" w:rsidRDefault="00044CC4" w:rsidP="00745DB3">
            <w:pPr>
              <w:pStyle w:val="Prrafodelista"/>
              <w:rPr>
                <w:b/>
                <w:bCs/>
                <w:color w:val="FFFFFF" w:themeColor="background1"/>
                <w:szCs w:val="22"/>
              </w:rPr>
            </w:pPr>
            <w:r w:rsidRPr="000A7CF9">
              <w:rPr>
                <w:b/>
                <w:bCs/>
                <w:color w:val="FFFFFF" w:themeColor="background1"/>
                <w:szCs w:val="22"/>
              </w:rPr>
              <w:lastRenderedPageBreak/>
              <w:t>Postcondición</w:t>
            </w:r>
          </w:p>
        </w:tc>
        <w:tc>
          <w:tcPr>
            <w:tcW w:w="7287" w:type="dxa"/>
            <w:gridSpan w:val="2"/>
            <w:shd w:val="clear" w:color="auto" w:fill="FFFFFF" w:themeFill="background1"/>
          </w:tcPr>
          <w:p w14:paraId="785F6110" w14:textId="77777777" w:rsidR="00044CC4" w:rsidRPr="00F645A7" w:rsidRDefault="00044CC4" w:rsidP="00745DB3">
            <w:pPr>
              <w:rPr>
                <w:szCs w:val="22"/>
              </w:rPr>
            </w:pPr>
            <w:r>
              <w:rPr>
                <w:szCs w:val="22"/>
              </w:rPr>
              <w:t>El registro desaparece de la base de datos.</w:t>
            </w:r>
          </w:p>
        </w:tc>
      </w:tr>
      <w:tr w:rsidR="00044CC4" w14:paraId="7C2DF9F3" w14:textId="77777777" w:rsidTr="00745DB3">
        <w:trPr>
          <w:trHeight w:val="170"/>
        </w:trPr>
        <w:tc>
          <w:tcPr>
            <w:tcW w:w="1732" w:type="dxa"/>
            <w:vMerge w:val="restart"/>
            <w:shd w:val="clear" w:color="auto" w:fill="C55A11"/>
          </w:tcPr>
          <w:p w14:paraId="03277AC7" w14:textId="77777777" w:rsidR="00044CC4" w:rsidRPr="000A7CF9" w:rsidRDefault="00044CC4" w:rsidP="00745DB3">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1C9DC7BD" w14:textId="77777777" w:rsidR="00044CC4" w:rsidRPr="000A7CF9" w:rsidRDefault="00044CC4" w:rsidP="00745DB3">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C044DEA" w14:textId="77777777" w:rsidR="00044CC4" w:rsidRPr="000A7CF9" w:rsidRDefault="00044CC4" w:rsidP="00745DB3">
            <w:pPr>
              <w:rPr>
                <w:b/>
                <w:bCs/>
                <w:color w:val="FFFFFF" w:themeColor="background1"/>
                <w:szCs w:val="22"/>
              </w:rPr>
            </w:pPr>
            <w:r w:rsidRPr="000A7CF9">
              <w:rPr>
                <w:b/>
                <w:bCs/>
                <w:color w:val="FFFFFF" w:themeColor="background1"/>
                <w:szCs w:val="22"/>
              </w:rPr>
              <w:t>Acción</w:t>
            </w:r>
          </w:p>
        </w:tc>
      </w:tr>
      <w:tr w:rsidR="00044CC4" w14:paraId="504EDA02" w14:textId="77777777" w:rsidTr="00745DB3">
        <w:trPr>
          <w:trHeight w:val="170"/>
        </w:trPr>
        <w:tc>
          <w:tcPr>
            <w:tcW w:w="1732" w:type="dxa"/>
            <w:vMerge/>
            <w:shd w:val="clear" w:color="auto" w:fill="C55A11"/>
          </w:tcPr>
          <w:p w14:paraId="0ADAC782" w14:textId="77777777" w:rsidR="00044CC4" w:rsidRPr="000A7CF9" w:rsidRDefault="00044CC4" w:rsidP="00745DB3">
            <w:pPr>
              <w:pStyle w:val="Prrafodelista"/>
              <w:rPr>
                <w:b/>
                <w:bCs/>
                <w:color w:val="FFFFFF" w:themeColor="background1"/>
                <w:szCs w:val="22"/>
              </w:rPr>
            </w:pPr>
          </w:p>
        </w:tc>
        <w:tc>
          <w:tcPr>
            <w:tcW w:w="957" w:type="dxa"/>
            <w:shd w:val="clear" w:color="auto" w:fill="FFFFFF" w:themeFill="background1"/>
          </w:tcPr>
          <w:p w14:paraId="06246CD2" w14:textId="77777777" w:rsidR="00044CC4" w:rsidRPr="00F645A7" w:rsidRDefault="00044CC4" w:rsidP="00745DB3">
            <w:pPr>
              <w:jc w:val="center"/>
              <w:rPr>
                <w:szCs w:val="22"/>
              </w:rPr>
            </w:pPr>
          </w:p>
        </w:tc>
        <w:tc>
          <w:tcPr>
            <w:tcW w:w="6330" w:type="dxa"/>
            <w:shd w:val="clear" w:color="auto" w:fill="FFFFFF" w:themeFill="background1"/>
          </w:tcPr>
          <w:p w14:paraId="3E6F564F" w14:textId="77777777" w:rsidR="00044CC4" w:rsidRPr="00F645A7" w:rsidRDefault="00044CC4" w:rsidP="00745DB3">
            <w:pPr>
              <w:rPr>
                <w:szCs w:val="22"/>
              </w:rPr>
            </w:pPr>
          </w:p>
        </w:tc>
      </w:tr>
      <w:tr w:rsidR="00044CC4" w14:paraId="1E23DCD1" w14:textId="77777777" w:rsidTr="00745DB3">
        <w:trPr>
          <w:trHeight w:val="170"/>
        </w:trPr>
        <w:tc>
          <w:tcPr>
            <w:tcW w:w="1732" w:type="dxa"/>
            <w:shd w:val="clear" w:color="auto" w:fill="C55A11"/>
          </w:tcPr>
          <w:p w14:paraId="7C0E593D" w14:textId="77777777" w:rsidR="00044CC4" w:rsidRPr="000A7CF9" w:rsidRDefault="00044CC4" w:rsidP="00745DB3">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4D82632F" w14:textId="77777777" w:rsidR="00044CC4" w:rsidRPr="00F645A7" w:rsidRDefault="00044CC4" w:rsidP="00745DB3">
            <w:pPr>
              <w:rPr>
                <w:szCs w:val="22"/>
              </w:rPr>
            </w:pPr>
          </w:p>
        </w:tc>
      </w:tr>
    </w:tbl>
    <w:p w14:paraId="60DAF020"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5AE0172A" w14:textId="77777777" w:rsidTr="00745DB3">
        <w:trPr>
          <w:trHeight w:val="170"/>
        </w:trPr>
        <w:tc>
          <w:tcPr>
            <w:tcW w:w="1732" w:type="dxa"/>
            <w:shd w:val="clear" w:color="auto" w:fill="C55A11"/>
          </w:tcPr>
          <w:p w14:paraId="4A3AF04A" w14:textId="77777777" w:rsidR="00044CC4" w:rsidRPr="000A7CF9" w:rsidRDefault="00044CC4" w:rsidP="00745DB3">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221199A" w14:textId="77777777" w:rsidR="00044CC4" w:rsidRPr="00F645A7" w:rsidRDefault="00044CC4" w:rsidP="00E30E02">
            <w:pPr>
              <w:pStyle w:val="Prrafodelista"/>
              <w:numPr>
                <w:ilvl w:val="0"/>
                <w:numId w:val="9"/>
              </w:numPr>
              <w:rPr>
                <w:b/>
                <w:bCs/>
                <w:szCs w:val="22"/>
              </w:rPr>
            </w:pPr>
            <w:bookmarkStart w:id="231" w:name="CU_13"/>
            <w:bookmarkEnd w:id="231"/>
          </w:p>
        </w:tc>
      </w:tr>
      <w:tr w:rsidR="00044CC4" w14:paraId="577A88AD" w14:textId="77777777" w:rsidTr="00745DB3">
        <w:trPr>
          <w:trHeight w:val="170"/>
        </w:trPr>
        <w:tc>
          <w:tcPr>
            <w:tcW w:w="1732" w:type="dxa"/>
            <w:shd w:val="clear" w:color="auto" w:fill="C55A11"/>
          </w:tcPr>
          <w:p w14:paraId="61E58783" w14:textId="77777777" w:rsidR="00044CC4" w:rsidRPr="000A7CF9" w:rsidRDefault="00044CC4" w:rsidP="00745DB3">
            <w:pPr>
              <w:rPr>
                <w:b/>
                <w:bCs/>
                <w:color w:val="FFFFFF" w:themeColor="background1"/>
                <w:szCs w:val="22"/>
              </w:rPr>
            </w:pPr>
            <w:r w:rsidRPr="000A7CF9">
              <w:rPr>
                <w:b/>
                <w:bCs/>
                <w:color w:val="FFFFFF" w:themeColor="background1"/>
                <w:szCs w:val="22"/>
              </w:rPr>
              <w:t>Nombre</w:t>
            </w:r>
          </w:p>
        </w:tc>
        <w:tc>
          <w:tcPr>
            <w:tcW w:w="7287" w:type="dxa"/>
            <w:gridSpan w:val="2"/>
          </w:tcPr>
          <w:p w14:paraId="3D8CA3F3" w14:textId="77777777" w:rsidR="00044CC4" w:rsidRPr="00F645A7" w:rsidRDefault="00044CC4" w:rsidP="00745DB3">
            <w:pPr>
              <w:rPr>
                <w:szCs w:val="22"/>
              </w:rPr>
            </w:pPr>
            <w:r>
              <w:rPr>
                <w:szCs w:val="22"/>
              </w:rPr>
              <w:t>Ver listado de inventario concreto</w:t>
            </w:r>
          </w:p>
        </w:tc>
      </w:tr>
      <w:tr w:rsidR="00044CC4" w14:paraId="726FC7E2" w14:textId="77777777" w:rsidTr="00745DB3">
        <w:trPr>
          <w:trHeight w:val="170"/>
        </w:trPr>
        <w:tc>
          <w:tcPr>
            <w:tcW w:w="1732" w:type="dxa"/>
            <w:shd w:val="clear" w:color="auto" w:fill="C55A11"/>
          </w:tcPr>
          <w:p w14:paraId="12DA482A" w14:textId="77777777" w:rsidR="00044CC4" w:rsidRPr="000A7CF9" w:rsidRDefault="00044CC4" w:rsidP="00745DB3">
            <w:pPr>
              <w:rPr>
                <w:b/>
                <w:bCs/>
                <w:color w:val="FFFFFF" w:themeColor="background1"/>
                <w:szCs w:val="22"/>
              </w:rPr>
            </w:pPr>
            <w:r w:rsidRPr="000A7CF9">
              <w:rPr>
                <w:b/>
                <w:bCs/>
                <w:color w:val="FFFFFF" w:themeColor="background1"/>
                <w:szCs w:val="22"/>
              </w:rPr>
              <w:t>Descripción</w:t>
            </w:r>
          </w:p>
        </w:tc>
        <w:tc>
          <w:tcPr>
            <w:tcW w:w="7287" w:type="dxa"/>
            <w:gridSpan w:val="2"/>
          </w:tcPr>
          <w:p w14:paraId="5B0F3BA3" w14:textId="77777777" w:rsidR="00044CC4" w:rsidRPr="00F645A7" w:rsidRDefault="00044CC4" w:rsidP="00745DB3">
            <w:pPr>
              <w:rPr>
                <w:szCs w:val="22"/>
              </w:rPr>
            </w:pPr>
            <w:r>
              <w:rPr>
                <w:szCs w:val="22"/>
              </w:rPr>
              <w:t>Se ve un listado de inventario del vehículo filtrado</w:t>
            </w:r>
          </w:p>
        </w:tc>
      </w:tr>
      <w:tr w:rsidR="00044CC4" w14:paraId="1F134A22" w14:textId="77777777" w:rsidTr="00745DB3">
        <w:trPr>
          <w:trHeight w:val="170"/>
        </w:trPr>
        <w:tc>
          <w:tcPr>
            <w:tcW w:w="1732" w:type="dxa"/>
            <w:shd w:val="clear" w:color="auto" w:fill="C55A11"/>
          </w:tcPr>
          <w:p w14:paraId="455429FA" w14:textId="77777777" w:rsidR="00044CC4" w:rsidRPr="000A7CF9" w:rsidRDefault="00044CC4" w:rsidP="00745DB3">
            <w:pPr>
              <w:rPr>
                <w:b/>
                <w:bCs/>
                <w:color w:val="FFFFFF" w:themeColor="background1"/>
                <w:szCs w:val="22"/>
              </w:rPr>
            </w:pPr>
            <w:r w:rsidRPr="000A7CF9">
              <w:rPr>
                <w:b/>
                <w:bCs/>
                <w:color w:val="FFFFFF" w:themeColor="background1"/>
                <w:szCs w:val="22"/>
              </w:rPr>
              <w:t>Actores</w:t>
            </w:r>
          </w:p>
        </w:tc>
        <w:tc>
          <w:tcPr>
            <w:tcW w:w="7287" w:type="dxa"/>
            <w:gridSpan w:val="2"/>
          </w:tcPr>
          <w:p w14:paraId="48DB45D8" w14:textId="77777777" w:rsidR="00044CC4" w:rsidRPr="00F645A7" w:rsidRDefault="00044CC4" w:rsidP="00745DB3">
            <w:pPr>
              <w:rPr>
                <w:szCs w:val="22"/>
              </w:rPr>
            </w:pPr>
            <w:r w:rsidRPr="00F645A7">
              <w:rPr>
                <w:szCs w:val="22"/>
              </w:rPr>
              <w:t>Empleado, administrador</w:t>
            </w:r>
            <w:r>
              <w:rPr>
                <w:szCs w:val="22"/>
              </w:rPr>
              <w:t>.</w:t>
            </w:r>
          </w:p>
        </w:tc>
      </w:tr>
      <w:tr w:rsidR="00044CC4" w14:paraId="4737D460" w14:textId="77777777" w:rsidTr="00745DB3">
        <w:trPr>
          <w:trHeight w:val="170"/>
        </w:trPr>
        <w:tc>
          <w:tcPr>
            <w:tcW w:w="1732" w:type="dxa"/>
            <w:shd w:val="clear" w:color="auto" w:fill="C55A11"/>
          </w:tcPr>
          <w:p w14:paraId="420FCBF3" w14:textId="77777777" w:rsidR="00044CC4" w:rsidRPr="000A7CF9" w:rsidRDefault="00044CC4" w:rsidP="00745DB3">
            <w:pPr>
              <w:rPr>
                <w:b/>
                <w:bCs/>
                <w:color w:val="FFFFFF" w:themeColor="background1"/>
                <w:szCs w:val="22"/>
              </w:rPr>
            </w:pPr>
            <w:r w:rsidRPr="000A7CF9">
              <w:rPr>
                <w:b/>
                <w:bCs/>
                <w:color w:val="FFFFFF" w:themeColor="background1"/>
                <w:szCs w:val="22"/>
              </w:rPr>
              <w:t>Precondición</w:t>
            </w:r>
          </w:p>
        </w:tc>
        <w:tc>
          <w:tcPr>
            <w:tcW w:w="7287" w:type="dxa"/>
            <w:gridSpan w:val="2"/>
          </w:tcPr>
          <w:p w14:paraId="730FFBB2" w14:textId="77777777" w:rsidR="00044CC4" w:rsidRPr="00F645A7" w:rsidRDefault="00044CC4" w:rsidP="00745DB3">
            <w:pPr>
              <w:rPr>
                <w:szCs w:val="22"/>
              </w:rPr>
            </w:pPr>
            <w:r>
              <w:rPr>
                <w:szCs w:val="22"/>
              </w:rPr>
              <w:t>Empleado autenticado. Que haya registros de inventario de vehículo en la base de datos. Vehículo abierto.</w:t>
            </w:r>
          </w:p>
        </w:tc>
      </w:tr>
      <w:tr w:rsidR="00044CC4" w14:paraId="659D503E" w14:textId="77777777" w:rsidTr="00745DB3">
        <w:trPr>
          <w:trHeight w:val="170"/>
        </w:trPr>
        <w:tc>
          <w:tcPr>
            <w:tcW w:w="1732" w:type="dxa"/>
            <w:vMerge w:val="restart"/>
            <w:shd w:val="clear" w:color="auto" w:fill="C55A11"/>
          </w:tcPr>
          <w:p w14:paraId="43DB3254" w14:textId="77777777" w:rsidR="00044CC4" w:rsidRPr="000A7CF9" w:rsidRDefault="00044CC4" w:rsidP="00745DB3">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4B2696FC" w14:textId="77777777" w:rsidR="00044CC4" w:rsidRPr="000A7CF9" w:rsidRDefault="00044CC4" w:rsidP="00745DB3">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27B0C8D" w14:textId="77777777" w:rsidR="00044CC4" w:rsidRPr="000A7CF9" w:rsidRDefault="00044CC4" w:rsidP="00745DB3">
            <w:pPr>
              <w:rPr>
                <w:b/>
                <w:bCs/>
                <w:color w:val="FFFFFF" w:themeColor="background1"/>
                <w:szCs w:val="22"/>
              </w:rPr>
            </w:pPr>
            <w:r w:rsidRPr="000A7CF9">
              <w:rPr>
                <w:b/>
                <w:bCs/>
                <w:color w:val="FFFFFF" w:themeColor="background1"/>
                <w:szCs w:val="22"/>
              </w:rPr>
              <w:t>Acción</w:t>
            </w:r>
          </w:p>
        </w:tc>
      </w:tr>
      <w:tr w:rsidR="00044CC4" w14:paraId="72A3442E" w14:textId="77777777" w:rsidTr="00745DB3">
        <w:trPr>
          <w:trHeight w:val="170"/>
        </w:trPr>
        <w:tc>
          <w:tcPr>
            <w:tcW w:w="1732" w:type="dxa"/>
            <w:vMerge/>
            <w:shd w:val="clear" w:color="auto" w:fill="C55A11"/>
          </w:tcPr>
          <w:p w14:paraId="5F1C3E40"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98D1462" w14:textId="77777777" w:rsidR="00044CC4" w:rsidRPr="00F645A7" w:rsidRDefault="00044CC4" w:rsidP="00745DB3">
            <w:pPr>
              <w:pStyle w:val="Prrafodelista"/>
              <w:rPr>
                <w:szCs w:val="22"/>
              </w:rPr>
            </w:pPr>
            <w:r w:rsidRPr="00F645A7">
              <w:rPr>
                <w:szCs w:val="22"/>
              </w:rPr>
              <w:t>1</w:t>
            </w:r>
          </w:p>
        </w:tc>
        <w:tc>
          <w:tcPr>
            <w:tcW w:w="6330" w:type="dxa"/>
            <w:shd w:val="clear" w:color="auto" w:fill="FFFFFF" w:themeFill="background1"/>
          </w:tcPr>
          <w:p w14:paraId="1453EC77" w14:textId="77777777" w:rsidR="00044CC4" w:rsidRPr="00F645A7" w:rsidRDefault="00044CC4" w:rsidP="00745DB3">
            <w:pPr>
              <w:rPr>
                <w:szCs w:val="22"/>
              </w:rPr>
            </w:pPr>
            <w:r>
              <w:rPr>
                <w:szCs w:val="22"/>
              </w:rPr>
              <w:t xml:space="preserve">El </w:t>
            </w:r>
            <w:r w:rsidRPr="00BB4032">
              <w:rPr>
                <w:i/>
                <w:iCs/>
                <w:szCs w:val="22"/>
              </w:rPr>
              <w:t>empleado</w:t>
            </w:r>
            <w:r>
              <w:rPr>
                <w:szCs w:val="22"/>
              </w:rPr>
              <w:t xml:space="preserve"> presiona sobre uno de los items. Ejecuta CU_016</w:t>
            </w:r>
          </w:p>
        </w:tc>
      </w:tr>
      <w:tr w:rsidR="00044CC4" w14:paraId="11479FA6" w14:textId="77777777" w:rsidTr="00745DB3">
        <w:trPr>
          <w:trHeight w:val="170"/>
        </w:trPr>
        <w:tc>
          <w:tcPr>
            <w:tcW w:w="1732" w:type="dxa"/>
            <w:vMerge/>
            <w:shd w:val="clear" w:color="auto" w:fill="C55A11"/>
          </w:tcPr>
          <w:p w14:paraId="7C7B8654"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9DD3AD4" w14:textId="77777777" w:rsidR="00044CC4" w:rsidRPr="00F645A7" w:rsidRDefault="00044CC4" w:rsidP="00745DB3">
            <w:pPr>
              <w:rPr>
                <w:szCs w:val="22"/>
              </w:rPr>
            </w:pPr>
            <w:r w:rsidRPr="00F645A7">
              <w:rPr>
                <w:szCs w:val="22"/>
              </w:rPr>
              <w:t>2</w:t>
            </w:r>
          </w:p>
        </w:tc>
        <w:tc>
          <w:tcPr>
            <w:tcW w:w="6330" w:type="dxa"/>
            <w:shd w:val="clear" w:color="auto" w:fill="FFFFFF" w:themeFill="background1"/>
          </w:tcPr>
          <w:p w14:paraId="2726A9AA" w14:textId="77777777" w:rsidR="00044CC4" w:rsidRPr="00F645A7" w:rsidRDefault="00044CC4" w:rsidP="00745DB3">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3CA20B11" w14:textId="77777777" w:rsidTr="00745DB3">
        <w:trPr>
          <w:trHeight w:val="170"/>
        </w:trPr>
        <w:tc>
          <w:tcPr>
            <w:tcW w:w="1732" w:type="dxa"/>
            <w:shd w:val="clear" w:color="auto" w:fill="C55A11"/>
          </w:tcPr>
          <w:p w14:paraId="03C46253" w14:textId="77777777" w:rsidR="00044CC4" w:rsidRPr="000A7CF9" w:rsidRDefault="00044CC4" w:rsidP="00745DB3">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FFCB46A" w14:textId="77777777" w:rsidR="00044CC4" w:rsidRPr="00F645A7" w:rsidRDefault="00044CC4" w:rsidP="00745DB3">
            <w:pPr>
              <w:rPr>
                <w:szCs w:val="22"/>
              </w:rPr>
            </w:pPr>
            <w:r>
              <w:rPr>
                <w:szCs w:val="22"/>
              </w:rPr>
              <w:t>Solo se ve el listado de Inventario de ese vehículo en concreto</w:t>
            </w:r>
          </w:p>
        </w:tc>
      </w:tr>
      <w:tr w:rsidR="00044CC4" w14:paraId="10E59991" w14:textId="77777777" w:rsidTr="00745DB3">
        <w:trPr>
          <w:trHeight w:val="170"/>
        </w:trPr>
        <w:tc>
          <w:tcPr>
            <w:tcW w:w="1732" w:type="dxa"/>
            <w:vMerge w:val="restart"/>
            <w:shd w:val="clear" w:color="auto" w:fill="C55A11"/>
          </w:tcPr>
          <w:p w14:paraId="2F8F6CBC" w14:textId="77777777" w:rsidR="00044CC4" w:rsidRPr="000A7CF9" w:rsidRDefault="00044CC4" w:rsidP="00745DB3">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2C4B2ECE" w14:textId="77777777" w:rsidR="00044CC4" w:rsidRPr="000A7CF9" w:rsidRDefault="00044CC4" w:rsidP="00745DB3">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F6BC0" w14:textId="77777777" w:rsidR="00044CC4" w:rsidRPr="000A7CF9" w:rsidRDefault="00044CC4" w:rsidP="00745DB3">
            <w:pPr>
              <w:rPr>
                <w:b/>
                <w:bCs/>
                <w:color w:val="FFFFFF" w:themeColor="background1"/>
                <w:szCs w:val="22"/>
              </w:rPr>
            </w:pPr>
            <w:r w:rsidRPr="000A7CF9">
              <w:rPr>
                <w:b/>
                <w:bCs/>
                <w:color w:val="FFFFFF" w:themeColor="background1"/>
                <w:szCs w:val="22"/>
              </w:rPr>
              <w:t>Acción</w:t>
            </w:r>
          </w:p>
        </w:tc>
      </w:tr>
      <w:tr w:rsidR="00044CC4" w14:paraId="5A2E45D0" w14:textId="77777777" w:rsidTr="00745DB3">
        <w:trPr>
          <w:trHeight w:val="170"/>
        </w:trPr>
        <w:tc>
          <w:tcPr>
            <w:tcW w:w="1732" w:type="dxa"/>
            <w:vMerge/>
            <w:shd w:val="clear" w:color="auto" w:fill="C55A11"/>
          </w:tcPr>
          <w:p w14:paraId="534109F8" w14:textId="77777777" w:rsidR="00044CC4" w:rsidRPr="000A7CF9" w:rsidRDefault="00044CC4" w:rsidP="00745DB3">
            <w:pPr>
              <w:pStyle w:val="Prrafodelista"/>
              <w:rPr>
                <w:b/>
                <w:bCs/>
                <w:color w:val="FFFFFF" w:themeColor="background1"/>
                <w:szCs w:val="22"/>
              </w:rPr>
            </w:pPr>
          </w:p>
        </w:tc>
        <w:tc>
          <w:tcPr>
            <w:tcW w:w="957" w:type="dxa"/>
            <w:shd w:val="clear" w:color="auto" w:fill="FFFFFF" w:themeFill="background1"/>
          </w:tcPr>
          <w:p w14:paraId="01285513" w14:textId="77777777" w:rsidR="00044CC4" w:rsidRPr="00F645A7" w:rsidRDefault="00044CC4" w:rsidP="00745DB3">
            <w:pPr>
              <w:jc w:val="center"/>
              <w:rPr>
                <w:szCs w:val="22"/>
              </w:rPr>
            </w:pPr>
            <w:r>
              <w:rPr>
                <w:szCs w:val="22"/>
              </w:rPr>
              <w:t>1</w:t>
            </w:r>
          </w:p>
        </w:tc>
        <w:tc>
          <w:tcPr>
            <w:tcW w:w="6330" w:type="dxa"/>
            <w:shd w:val="clear" w:color="auto" w:fill="FFFFFF" w:themeFill="background1"/>
          </w:tcPr>
          <w:p w14:paraId="0354758D" w14:textId="77777777" w:rsidR="00044CC4" w:rsidRPr="00F645A7" w:rsidRDefault="00044CC4" w:rsidP="00745DB3">
            <w:pPr>
              <w:rPr>
                <w:szCs w:val="22"/>
              </w:rPr>
            </w:pPr>
            <w:r>
              <w:rPr>
                <w:szCs w:val="22"/>
              </w:rPr>
              <w:t>Si el vehículo no tiene asignado nada en el inventario aparecerá en un mensaje de aviso.</w:t>
            </w:r>
          </w:p>
        </w:tc>
      </w:tr>
      <w:tr w:rsidR="00044CC4" w14:paraId="3326CAF7" w14:textId="77777777" w:rsidTr="00745DB3">
        <w:trPr>
          <w:trHeight w:val="170"/>
        </w:trPr>
        <w:tc>
          <w:tcPr>
            <w:tcW w:w="1732" w:type="dxa"/>
            <w:shd w:val="clear" w:color="auto" w:fill="C55A11"/>
          </w:tcPr>
          <w:p w14:paraId="3C392C9E" w14:textId="77777777" w:rsidR="00044CC4" w:rsidRPr="000A7CF9" w:rsidRDefault="00044CC4" w:rsidP="00745DB3">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7171C7" w14:textId="77777777" w:rsidR="00044CC4" w:rsidRPr="00F645A7" w:rsidRDefault="00044CC4" w:rsidP="00745DB3">
            <w:pPr>
              <w:rPr>
                <w:szCs w:val="22"/>
              </w:rPr>
            </w:pPr>
          </w:p>
        </w:tc>
      </w:tr>
    </w:tbl>
    <w:p w14:paraId="7245405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0982AB7C" w14:textId="77777777" w:rsidTr="00745DB3">
        <w:trPr>
          <w:trHeight w:val="170"/>
        </w:trPr>
        <w:tc>
          <w:tcPr>
            <w:tcW w:w="1732" w:type="dxa"/>
            <w:shd w:val="clear" w:color="auto" w:fill="C55A11"/>
          </w:tcPr>
          <w:p w14:paraId="65C1546A" w14:textId="77777777" w:rsidR="00044CC4" w:rsidRPr="0042713C" w:rsidRDefault="00044CC4" w:rsidP="00745DB3">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44D0636A" w14:textId="77777777" w:rsidR="00044CC4" w:rsidRPr="00F645A7" w:rsidRDefault="00044CC4" w:rsidP="00E30E02">
            <w:pPr>
              <w:pStyle w:val="Prrafodelista"/>
              <w:numPr>
                <w:ilvl w:val="0"/>
                <w:numId w:val="9"/>
              </w:numPr>
              <w:rPr>
                <w:b/>
                <w:bCs/>
                <w:szCs w:val="22"/>
              </w:rPr>
            </w:pPr>
            <w:bookmarkStart w:id="232" w:name="CU_14"/>
            <w:bookmarkEnd w:id="232"/>
          </w:p>
        </w:tc>
      </w:tr>
      <w:tr w:rsidR="00044CC4" w14:paraId="45E65F0C" w14:textId="77777777" w:rsidTr="00745DB3">
        <w:trPr>
          <w:trHeight w:val="170"/>
        </w:trPr>
        <w:tc>
          <w:tcPr>
            <w:tcW w:w="1732" w:type="dxa"/>
            <w:shd w:val="clear" w:color="auto" w:fill="C55A11"/>
          </w:tcPr>
          <w:p w14:paraId="74F95C95" w14:textId="77777777" w:rsidR="00044CC4" w:rsidRPr="0042713C" w:rsidRDefault="00044CC4" w:rsidP="00745DB3">
            <w:pPr>
              <w:rPr>
                <w:b/>
                <w:bCs/>
                <w:color w:val="FFFFFF" w:themeColor="background1"/>
                <w:szCs w:val="22"/>
              </w:rPr>
            </w:pPr>
            <w:r w:rsidRPr="0042713C">
              <w:rPr>
                <w:b/>
                <w:bCs/>
                <w:color w:val="FFFFFF" w:themeColor="background1"/>
                <w:szCs w:val="22"/>
              </w:rPr>
              <w:t>Nombre</w:t>
            </w:r>
          </w:p>
        </w:tc>
        <w:tc>
          <w:tcPr>
            <w:tcW w:w="7287" w:type="dxa"/>
            <w:gridSpan w:val="2"/>
          </w:tcPr>
          <w:p w14:paraId="1D61A43C" w14:textId="77777777" w:rsidR="00044CC4" w:rsidRPr="00F645A7" w:rsidRDefault="00044CC4" w:rsidP="00745DB3">
            <w:pPr>
              <w:rPr>
                <w:szCs w:val="22"/>
              </w:rPr>
            </w:pPr>
            <w:r>
              <w:rPr>
                <w:szCs w:val="22"/>
              </w:rPr>
              <w:t>Ver listado de servicios concreto</w:t>
            </w:r>
          </w:p>
        </w:tc>
      </w:tr>
      <w:tr w:rsidR="00044CC4" w14:paraId="69090BB7" w14:textId="77777777" w:rsidTr="00745DB3">
        <w:trPr>
          <w:trHeight w:val="170"/>
        </w:trPr>
        <w:tc>
          <w:tcPr>
            <w:tcW w:w="1732" w:type="dxa"/>
            <w:shd w:val="clear" w:color="auto" w:fill="C55A11"/>
          </w:tcPr>
          <w:p w14:paraId="31D9339D" w14:textId="77777777" w:rsidR="00044CC4" w:rsidRPr="0042713C" w:rsidRDefault="00044CC4" w:rsidP="00745DB3">
            <w:pPr>
              <w:rPr>
                <w:b/>
                <w:bCs/>
                <w:color w:val="FFFFFF" w:themeColor="background1"/>
                <w:szCs w:val="22"/>
              </w:rPr>
            </w:pPr>
            <w:r w:rsidRPr="0042713C">
              <w:rPr>
                <w:b/>
                <w:bCs/>
                <w:color w:val="FFFFFF" w:themeColor="background1"/>
                <w:szCs w:val="22"/>
              </w:rPr>
              <w:t>Descripción</w:t>
            </w:r>
          </w:p>
        </w:tc>
        <w:tc>
          <w:tcPr>
            <w:tcW w:w="7287" w:type="dxa"/>
            <w:gridSpan w:val="2"/>
          </w:tcPr>
          <w:p w14:paraId="749DE938" w14:textId="77777777" w:rsidR="00044CC4" w:rsidRPr="00F645A7" w:rsidRDefault="00044CC4" w:rsidP="00745DB3">
            <w:pPr>
              <w:rPr>
                <w:szCs w:val="22"/>
              </w:rPr>
            </w:pPr>
            <w:r>
              <w:rPr>
                <w:szCs w:val="22"/>
              </w:rPr>
              <w:t>Se ve un listado de servicios de cada vehículo filtrado</w:t>
            </w:r>
          </w:p>
        </w:tc>
      </w:tr>
      <w:tr w:rsidR="00044CC4" w14:paraId="40D8E137" w14:textId="77777777" w:rsidTr="00745DB3">
        <w:trPr>
          <w:trHeight w:val="170"/>
        </w:trPr>
        <w:tc>
          <w:tcPr>
            <w:tcW w:w="1732" w:type="dxa"/>
            <w:shd w:val="clear" w:color="auto" w:fill="C55A11"/>
          </w:tcPr>
          <w:p w14:paraId="1B136DC9" w14:textId="77777777" w:rsidR="00044CC4" w:rsidRPr="0042713C" w:rsidRDefault="00044CC4" w:rsidP="00745DB3">
            <w:pPr>
              <w:rPr>
                <w:b/>
                <w:bCs/>
                <w:color w:val="FFFFFF" w:themeColor="background1"/>
                <w:szCs w:val="22"/>
              </w:rPr>
            </w:pPr>
            <w:r w:rsidRPr="0042713C">
              <w:rPr>
                <w:b/>
                <w:bCs/>
                <w:color w:val="FFFFFF" w:themeColor="background1"/>
                <w:szCs w:val="22"/>
              </w:rPr>
              <w:t>Actores</w:t>
            </w:r>
          </w:p>
        </w:tc>
        <w:tc>
          <w:tcPr>
            <w:tcW w:w="7287" w:type="dxa"/>
            <w:gridSpan w:val="2"/>
          </w:tcPr>
          <w:p w14:paraId="536766A0" w14:textId="77777777" w:rsidR="00044CC4" w:rsidRPr="00F645A7" w:rsidRDefault="00044CC4" w:rsidP="00745DB3">
            <w:pPr>
              <w:rPr>
                <w:szCs w:val="22"/>
              </w:rPr>
            </w:pPr>
            <w:r w:rsidRPr="00F645A7">
              <w:rPr>
                <w:szCs w:val="22"/>
              </w:rPr>
              <w:t>Empleado, administrador</w:t>
            </w:r>
            <w:r>
              <w:rPr>
                <w:szCs w:val="22"/>
              </w:rPr>
              <w:t>.</w:t>
            </w:r>
          </w:p>
        </w:tc>
      </w:tr>
      <w:tr w:rsidR="00044CC4" w14:paraId="3C8C7B66" w14:textId="77777777" w:rsidTr="00745DB3">
        <w:trPr>
          <w:trHeight w:val="170"/>
        </w:trPr>
        <w:tc>
          <w:tcPr>
            <w:tcW w:w="1732" w:type="dxa"/>
            <w:shd w:val="clear" w:color="auto" w:fill="C55A11"/>
          </w:tcPr>
          <w:p w14:paraId="5B44D3B2" w14:textId="77777777" w:rsidR="00044CC4" w:rsidRPr="0042713C" w:rsidRDefault="00044CC4" w:rsidP="00745DB3">
            <w:pPr>
              <w:rPr>
                <w:b/>
                <w:bCs/>
                <w:color w:val="FFFFFF" w:themeColor="background1"/>
                <w:szCs w:val="22"/>
              </w:rPr>
            </w:pPr>
            <w:r w:rsidRPr="0042713C">
              <w:rPr>
                <w:b/>
                <w:bCs/>
                <w:color w:val="FFFFFF" w:themeColor="background1"/>
                <w:szCs w:val="22"/>
              </w:rPr>
              <w:t>Precondición</w:t>
            </w:r>
          </w:p>
        </w:tc>
        <w:tc>
          <w:tcPr>
            <w:tcW w:w="7287" w:type="dxa"/>
            <w:gridSpan w:val="2"/>
          </w:tcPr>
          <w:p w14:paraId="7A7A2FE6" w14:textId="77777777" w:rsidR="00044CC4" w:rsidRPr="00F645A7" w:rsidRDefault="00044CC4" w:rsidP="00745DB3">
            <w:pPr>
              <w:rPr>
                <w:szCs w:val="22"/>
              </w:rPr>
            </w:pPr>
            <w:r>
              <w:rPr>
                <w:szCs w:val="22"/>
              </w:rPr>
              <w:t>Empleado autenticado. Que exista el registro de vehículo en la base de datos. Vehículo abierto.3</w:t>
            </w:r>
          </w:p>
        </w:tc>
      </w:tr>
      <w:tr w:rsidR="00044CC4" w14:paraId="3BF78E96" w14:textId="77777777" w:rsidTr="00745DB3">
        <w:trPr>
          <w:trHeight w:val="170"/>
        </w:trPr>
        <w:tc>
          <w:tcPr>
            <w:tcW w:w="1732" w:type="dxa"/>
            <w:vMerge w:val="restart"/>
            <w:shd w:val="clear" w:color="auto" w:fill="C55A11"/>
          </w:tcPr>
          <w:p w14:paraId="7466C0CF" w14:textId="77777777" w:rsidR="00044CC4" w:rsidRPr="0042713C" w:rsidRDefault="00044CC4" w:rsidP="00745DB3">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24FFAD5A" w14:textId="77777777" w:rsidR="00044CC4" w:rsidRPr="004537D9" w:rsidRDefault="00044CC4" w:rsidP="00745DB3">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7FAA1BC0" w14:textId="77777777" w:rsidR="00044CC4" w:rsidRPr="004537D9" w:rsidRDefault="00044CC4" w:rsidP="00745DB3">
            <w:pPr>
              <w:rPr>
                <w:b/>
                <w:bCs/>
                <w:color w:val="FFFFFF" w:themeColor="background1"/>
                <w:szCs w:val="22"/>
              </w:rPr>
            </w:pPr>
            <w:r w:rsidRPr="004537D9">
              <w:rPr>
                <w:b/>
                <w:bCs/>
                <w:color w:val="FFFFFF" w:themeColor="background1"/>
                <w:szCs w:val="22"/>
              </w:rPr>
              <w:t>Acción</w:t>
            </w:r>
          </w:p>
        </w:tc>
      </w:tr>
      <w:tr w:rsidR="00044CC4" w14:paraId="7E143403" w14:textId="77777777" w:rsidTr="00745DB3">
        <w:trPr>
          <w:trHeight w:val="170"/>
        </w:trPr>
        <w:tc>
          <w:tcPr>
            <w:tcW w:w="1732" w:type="dxa"/>
            <w:vMerge/>
            <w:shd w:val="clear" w:color="auto" w:fill="C55A11"/>
          </w:tcPr>
          <w:p w14:paraId="2325D175"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CE13B7C" w14:textId="77777777" w:rsidR="00044CC4" w:rsidRPr="00F645A7" w:rsidRDefault="00044CC4" w:rsidP="00745DB3">
            <w:pPr>
              <w:pStyle w:val="Prrafodelista"/>
              <w:rPr>
                <w:szCs w:val="22"/>
              </w:rPr>
            </w:pPr>
            <w:r w:rsidRPr="00F645A7">
              <w:rPr>
                <w:szCs w:val="22"/>
              </w:rPr>
              <w:t>1</w:t>
            </w:r>
          </w:p>
        </w:tc>
        <w:tc>
          <w:tcPr>
            <w:tcW w:w="6330" w:type="dxa"/>
            <w:shd w:val="clear" w:color="auto" w:fill="FFFFFF" w:themeFill="background1"/>
          </w:tcPr>
          <w:p w14:paraId="67B3F6E9" w14:textId="77777777" w:rsidR="00044CC4" w:rsidRPr="00F645A7" w:rsidRDefault="00044CC4" w:rsidP="00745DB3">
            <w:pPr>
              <w:rPr>
                <w:szCs w:val="22"/>
              </w:rPr>
            </w:pPr>
            <w:r>
              <w:rPr>
                <w:szCs w:val="22"/>
              </w:rPr>
              <w:t xml:space="preserve">El </w:t>
            </w:r>
            <w:r w:rsidRPr="00BB4032">
              <w:rPr>
                <w:i/>
                <w:iCs/>
                <w:szCs w:val="22"/>
              </w:rPr>
              <w:t>empleado</w:t>
            </w:r>
            <w:r>
              <w:rPr>
                <w:szCs w:val="22"/>
              </w:rPr>
              <w:t xml:space="preserve"> presiona sobre una de servicios. Se ejecuta CU_022.</w:t>
            </w:r>
          </w:p>
        </w:tc>
      </w:tr>
      <w:tr w:rsidR="00044CC4" w14:paraId="65293646" w14:textId="77777777" w:rsidTr="00745DB3">
        <w:trPr>
          <w:trHeight w:val="170"/>
        </w:trPr>
        <w:tc>
          <w:tcPr>
            <w:tcW w:w="1732" w:type="dxa"/>
            <w:vMerge/>
            <w:shd w:val="clear" w:color="auto" w:fill="C55A11"/>
          </w:tcPr>
          <w:p w14:paraId="681C6274"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3F9F6A7" w14:textId="77777777" w:rsidR="00044CC4" w:rsidRPr="00F645A7" w:rsidRDefault="00044CC4" w:rsidP="00745DB3">
            <w:pPr>
              <w:rPr>
                <w:szCs w:val="22"/>
              </w:rPr>
            </w:pPr>
            <w:r w:rsidRPr="00F645A7">
              <w:rPr>
                <w:szCs w:val="22"/>
              </w:rPr>
              <w:t>2</w:t>
            </w:r>
          </w:p>
        </w:tc>
        <w:tc>
          <w:tcPr>
            <w:tcW w:w="6330" w:type="dxa"/>
            <w:shd w:val="clear" w:color="auto" w:fill="FFFFFF" w:themeFill="background1"/>
          </w:tcPr>
          <w:p w14:paraId="47781778" w14:textId="77777777" w:rsidR="00044CC4" w:rsidRPr="00F645A7" w:rsidRDefault="00044CC4" w:rsidP="00745DB3">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8F55A9" w14:textId="77777777" w:rsidTr="00745DB3">
        <w:trPr>
          <w:trHeight w:val="170"/>
        </w:trPr>
        <w:tc>
          <w:tcPr>
            <w:tcW w:w="1732" w:type="dxa"/>
            <w:shd w:val="clear" w:color="auto" w:fill="C55A11"/>
          </w:tcPr>
          <w:p w14:paraId="791419E8" w14:textId="77777777" w:rsidR="00044CC4" w:rsidRPr="0042713C" w:rsidRDefault="00044CC4" w:rsidP="00745DB3">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1332CA80" w14:textId="77777777" w:rsidR="00044CC4" w:rsidRPr="00F645A7" w:rsidRDefault="00044CC4" w:rsidP="00745DB3">
            <w:pPr>
              <w:rPr>
                <w:szCs w:val="22"/>
              </w:rPr>
            </w:pPr>
            <w:r>
              <w:rPr>
                <w:szCs w:val="22"/>
              </w:rPr>
              <w:t>Solo se ve el listado de servicios de ese vehículo en concreto</w:t>
            </w:r>
          </w:p>
        </w:tc>
      </w:tr>
      <w:tr w:rsidR="00044CC4" w14:paraId="402DCEC1" w14:textId="77777777" w:rsidTr="00745DB3">
        <w:trPr>
          <w:trHeight w:val="170"/>
        </w:trPr>
        <w:tc>
          <w:tcPr>
            <w:tcW w:w="1732" w:type="dxa"/>
            <w:vMerge w:val="restart"/>
            <w:shd w:val="clear" w:color="auto" w:fill="C55A11"/>
          </w:tcPr>
          <w:p w14:paraId="7BD600F8" w14:textId="77777777" w:rsidR="00044CC4" w:rsidRPr="0042713C" w:rsidRDefault="00044CC4" w:rsidP="00745DB3">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5BF01C5C" w14:textId="77777777" w:rsidR="00044CC4" w:rsidRPr="004537D9" w:rsidRDefault="00044CC4" w:rsidP="00745DB3">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57CCF6A" w14:textId="77777777" w:rsidR="00044CC4" w:rsidRPr="004537D9" w:rsidRDefault="00044CC4" w:rsidP="00745DB3">
            <w:pPr>
              <w:rPr>
                <w:b/>
                <w:bCs/>
                <w:color w:val="FFFFFF" w:themeColor="background1"/>
                <w:szCs w:val="22"/>
              </w:rPr>
            </w:pPr>
            <w:r w:rsidRPr="004537D9">
              <w:rPr>
                <w:b/>
                <w:bCs/>
                <w:color w:val="FFFFFF" w:themeColor="background1"/>
                <w:szCs w:val="22"/>
              </w:rPr>
              <w:t>Acción</w:t>
            </w:r>
          </w:p>
        </w:tc>
      </w:tr>
      <w:tr w:rsidR="00044CC4" w14:paraId="2D738FD9" w14:textId="77777777" w:rsidTr="00745DB3">
        <w:trPr>
          <w:trHeight w:val="170"/>
        </w:trPr>
        <w:tc>
          <w:tcPr>
            <w:tcW w:w="1732" w:type="dxa"/>
            <w:vMerge/>
            <w:shd w:val="clear" w:color="auto" w:fill="C55A11"/>
          </w:tcPr>
          <w:p w14:paraId="38619343" w14:textId="77777777" w:rsidR="00044CC4" w:rsidRPr="0042713C" w:rsidRDefault="00044CC4" w:rsidP="00745DB3">
            <w:pPr>
              <w:pStyle w:val="Prrafodelista"/>
              <w:rPr>
                <w:b/>
                <w:bCs/>
                <w:color w:val="FFFFFF" w:themeColor="background1"/>
                <w:szCs w:val="22"/>
              </w:rPr>
            </w:pPr>
          </w:p>
        </w:tc>
        <w:tc>
          <w:tcPr>
            <w:tcW w:w="957" w:type="dxa"/>
            <w:shd w:val="clear" w:color="auto" w:fill="FFFFFF" w:themeFill="background1"/>
          </w:tcPr>
          <w:p w14:paraId="125B4051" w14:textId="77777777" w:rsidR="00044CC4" w:rsidRPr="00F645A7" w:rsidRDefault="00044CC4" w:rsidP="00745DB3">
            <w:pPr>
              <w:jc w:val="center"/>
              <w:rPr>
                <w:szCs w:val="22"/>
              </w:rPr>
            </w:pPr>
            <w:r>
              <w:rPr>
                <w:szCs w:val="22"/>
              </w:rPr>
              <w:t>1</w:t>
            </w:r>
          </w:p>
        </w:tc>
        <w:tc>
          <w:tcPr>
            <w:tcW w:w="6330" w:type="dxa"/>
            <w:shd w:val="clear" w:color="auto" w:fill="FFFFFF" w:themeFill="background1"/>
          </w:tcPr>
          <w:p w14:paraId="51BF2822" w14:textId="77777777" w:rsidR="00044CC4" w:rsidRPr="00F645A7" w:rsidRDefault="00044CC4" w:rsidP="00745DB3">
            <w:pPr>
              <w:rPr>
                <w:szCs w:val="22"/>
              </w:rPr>
            </w:pPr>
            <w:r>
              <w:rPr>
                <w:szCs w:val="22"/>
              </w:rPr>
              <w:t>Si el vehículo no tiene asignado servicios aparecerá en un mensaje de aviso.</w:t>
            </w:r>
          </w:p>
        </w:tc>
      </w:tr>
      <w:tr w:rsidR="00044CC4" w14:paraId="2C6E7128" w14:textId="77777777" w:rsidTr="00745DB3">
        <w:trPr>
          <w:trHeight w:val="170"/>
        </w:trPr>
        <w:tc>
          <w:tcPr>
            <w:tcW w:w="1732" w:type="dxa"/>
            <w:shd w:val="clear" w:color="auto" w:fill="C55A11"/>
          </w:tcPr>
          <w:p w14:paraId="45623619" w14:textId="77777777" w:rsidR="00044CC4" w:rsidRPr="0042713C" w:rsidRDefault="00044CC4" w:rsidP="00745DB3">
            <w:pPr>
              <w:pStyle w:val="Prrafodelista"/>
              <w:rPr>
                <w:b/>
                <w:bCs/>
                <w:color w:val="FFFFFF" w:themeColor="background1"/>
                <w:szCs w:val="22"/>
              </w:rPr>
            </w:pPr>
            <w:r w:rsidRPr="0042713C">
              <w:rPr>
                <w:b/>
                <w:bCs/>
                <w:color w:val="FFFFFF" w:themeColor="background1"/>
                <w:szCs w:val="22"/>
              </w:rPr>
              <w:lastRenderedPageBreak/>
              <w:t>Comentarios</w:t>
            </w:r>
          </w:p>
        </w:tc>
        <w:tc>
          <w:tcPr>
            <w:tcW w:w="7287" w:type="dxa"/>
            <w:gridSpan w:val="2"/>
            <w:shd w:val="clear" w:color="auto" w:fill="FFFFFF" w:themeFill="background1"/>
          </w:tcPr>
          <w:p w14:paraId="63C234BF" w14:textId="77777777" w:rsidR="00044CC4" w:rsidRPr="00F645A7" w:rsidRDefault="00044CC4" w:rsidP="00745DB3">
            <w:pPr>
              <w:rPr>
                <w:szCs w:val="22"/>
              </w:rPr>
            </w:pPr>
          </w:p>
        </w:tc>
      </w:tr>
    </w:tbl>
    <w:p w14:paraId="69DCFF6F" w14:textId="1C667959" w:rsidR="00044CC4" w:rsidRDefault="00044CC4">
      <w:pPr>
        <w:rPr>
          <w:highlight w:val="white"/>
          <w:vertAlign w:val="subscript"/>
        </w:rPr>
      </w:pPr>
    </w:p>
    <w:p w14:paraId="218524CE" w14:textId="1BF8BB0A" w:rsidR="00044CC4" w:rsidRDefault="00044CC4" w:rsidP="00044CC4">
      <w:pPr>
        <w:keepNext/>
      </w:pPr>
    </w:p>
    <w:p w14:paraId="0BE1A75D"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5DA05E13" w14:textId="77777777" w:rsidTr="00745DB3">
        <w:trPr>
          <w:trHeight w:val="170"/>
        </w:trPr>
        <w:tc>
          <w:tcPr>
            <w:tcW w:w="1732" w:type="dxa"/>
            <w:shd w:val="clear" w:color="auto" w:fill="C55A11"/>
          </w:tcPr>
          <w:p w14:paraId="6ADE5AEC" w14:textId="77777777" w:rsidR="00044CC4" w:rsidRPr="004537D9" w:rsidRDefault="00044CC4" w:rsidP="00745DB3">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6F52FC27" w14:textId="77777777" w:rsidR="00044CC4" w:rsidRPr="00F645A7" w:rsidRDefault="00044CC4" w:rsidP="00E30E02">
            <w:pPr>
              <w:pStyle w:val="Prrafodelista"/>
              <w:numPr>
                <w:ilvl w:val="0"/>
                <w:numId w:val="9"/>
              </w:numPr>
              <w:rPr>
                <w:b/>
                <w:bCs/>
                <w:szCs w:val="22"/>
              </w:rPr>
            </w:pPr>
            <w:bookmarkStart w:id="233" w:name="CU_15"/>
            <w:bookmarkEnd w:id="233"/>
          </w:p>
        </w:tc>
      </w:tr>
      <w:tr w:rsidR="00044CC4" w14:paraId="00428278" w14:textId="77777777" w:rsidTr="00745DB3">
        <w:trPr>
          <w:trHeight w:val="170"/>
        </w:trPr>
        <w:tc>
          <w:tcPr>
            <w:tcW w:w="1732" w:type="dxa"/>
            <w:shd w:val="clear" w:color="auto" w:fill="C55A11"/>
          </w:tcPr>
          <w:p w14:paraId="6C45ED1F" w14:textId="77777777" w:rsidR="00044CC4" w:rsidRPr="004537D9" w:rsidRDefault="00044CC4" w:rsidP="00745DB3">
            <w:pPr>
              <w:rPr>
                <w:b/>
                <w:bCs/>
                <w:color w:val="FFFFFF" w:themeColor="background1"/>
                <w:szCs w:val="22"/>
              </w:rPr>
            </w:pPr>
            <w:r w:rsidRPr="004537D9">
              <w:rPr>
                <w:b/>
                <w:bCs/>
                <w:color w:val="FFFFFF" w:themeColor="background1"/>
                <w:szCs w:val="22"/>
              </w:rPr>
              <w:t>Nombre</w:t>
            </w:r>
          </w:p>
        </w:tc>
        <w:tc>
          <w:tcPr>
            <w:tcW w:w="7287" w:type="dxa"/>
            <w:gridSpan w:val="2"/>
          </w:tcPr>
          <w:p w14:paraId="51A69F85" w14:textId="77777777" w:rsidR="00044CC4" w:rsidRPr="00F645A7" w:rsidRDefault="00044CC4" w:rsidP="00745DB3">
            <w:pPr>
              <w:rPr>
                <w:szCs w:val="22"/>
              </w:rPr>
            </w:pPr>
            <w:r>
              <w:rPr>
                <w:szCs w:val="22"/>
              </w:rPr>
              <w:t>Ver listado de ITV concreto</w:t>
            </w:r>
          </w:p>
        </w:tc>
      </w:tr>
      <w:tr w:rsidR="00044CC4" w14:paraId="6794EA3A" w14:textId="77777777" w:rsidTr="00745DB3">
        <w:trPr>
          <w:trHeight w:val="170"/>
        </w:trPr>
        <w:tc>
          <w:tcPr>
            <w:tcW w:w="1732" w:type="dxa"/>
            <w:shd w:val="clear" w:color="auto" w:fill="C55A11"/>
          </w:tcPr>
          <w:p w14:paraId="1293DE35" w14:textId="77777777" w:rsidR="00044CC4" w:rsidRPr="004537D9" w:rsidRDefault="00044CC4" w:rsidP="00745DB3">
            <w:pPr>
              <w:rPr>
                <w:b/>
                <w:bCs/>
                <w:color w:val="FFFFFF" w:themeColor="background1"/>
                <w:szCs w:val="22"/>
              </w:rPr>
            </w:pPr>
            <w:r w:rsidRPr="004537D9">
              <w:rPr>
                <w:b/>
                <w:bCs/>
                <w:color w:val="FFFFFF" w:themeColor="background1"/>
                <w:szCs w:val="22"/>
              </w:rPr>
              <w:t>Descripción</w:t>
            </w:r>
          </w:p>
        </w:tc>
        <w:tc>
          <w:tcPr>
            <w:tcW w:w="7287" w:type="dxa"/>
            <w:gridSpan w:val="2"/>
          </w:tcPr>
          <w:p w14:paraId="4DC05BF7" w14:textId="77777777" w:rsidR="00044CC4" w:rsidRPr="00F645A7" w:rsidRDefault="00044CC4" w:rsidP="00745DB3">
            <w:pPr>
              <w:rPr>
                <w:szCs w:val="22"/>
              </w:rPr>
            </w:pPr>
            <w:r>
              <w:rPr>
                <w:szCs w:val="22"/>
              </w:rPr>
              <w:t>Se ve un listado de ITV de cada vehículo filtrado</w:t>
            </w:r>
          </w:p>
        </w:tc>
      </w:tr>
      <w:tr w:rsidR="00044CC4" w14:paraId="1DBEBA97" w14:textId="77777777" w:rsidTr="00745DB3">
        <w:trPr>
          <w:trHeight w:val="170"/>
        </w:trPr>
        <w:tc>
          <w:tcPr>
            <w:tcW w:w="1732" w:type="dxa"/>
            <w:shd w:val="clear" w:color="auto" w:fill="C55A11"/>
          </w:tcPr>
          <w:p w14:paraId="56EA9AC5" w14:textId="77777777" w:rsidR="00044CC4" w:rsidRPr="004537D9" w:rsidRDefault="00044CC4" w:rsidP="00745DB3">
            <w:pPr>
              <w:rPr>
                <w:b/>
                <w:bCs/>
                <w:color w:val="FFFFFF" w:themeColor="background1"/>
                <w:szCs w:val="22"/>
              </w:rPr>
            </w:pPr>
            <w:r w:rsidRPr="004537D9">
              <w:rPr>
                <w:b/>
                <w:bCs/>
                <w:color w:val="FFFFFF" w:themeColor="background1"/>
                <w:szCs w:val="22"/>
              </w:rPr>
              <w:t>Actores</w:t>
            </w:r>
          </w:p>
        </w:tc>
        <w:tc>
          <w:tcPr>
            <w:tcW w:w="7287" w:type="dxa"/>
            <w:gridSpan w:val="2"/>
          </w:tcPr>
          <w:p w14:paraId="01406065" w14:textId="77777777" w:rsidR="00044CC4" w:rsidRPr="00F645A7" w:rsidRDefault="00044CC4" w:rsidP="00745DB3">
            <w:pPr>
              <w:rPr>
                <w:szCs w:val="22"/>
              </w:rPr>
            </w:pPr>
            <w:r w:rsidRPr="00F645A7">
              <w:rPr>
                <w:szCs w:val="22"/>
              </w:rPr>
              <w:t>Empleado, administrador</w:t>
            </w:r>
            <w:r>
              <w:rPr>
                <w:szCs w:val="22"/>
              </w:rPr>
              <w:t>.</w:t>
            </w:r>
          </w:p>
        </w:tc>
      </w:tr>
      <w:tr w:rsidR="00044CC4" w14:paraId="56F91A83" w14:textId="77777777" w:rsidTr="00745DB3">
        <w:trPr>
          <w:trHeight w:val="170"/>
        </w:trPr>
        <w:tc>
          <w:tcPr>
            <w:tcW w:w="1732" w:type="dxa"/>
            <w:shd w:val="clear" w:color="auto" w:fill="C55A11"/>
          </w:tcPr>
          <w:p w14:paraId="3908F9AA" w14:textId="77777777" w:rsidR="00044CC4" w:rsidRPr="004537D9" w:rsidRDefault="00044CC4" w:rsidP="00745DB3">
            <w:pPr>
              <w:rPr>
                <w:b/>
                <w:bCs/>
                <w:color w:val="FFFFFF" w:themeColor="background1"/>
                <w:szCs w:val="22"/>
              </w:rPr>
            </w:pPr>
            <w:r w:rsidRPr="004537D9">
              <w:rPr>
                <w:b/>
                <w:bCs/>
                <w:color w:val="FFFFFF" w:themeColor="background1"/>
                <w:szCs w:val="22"/>
              </w:rPr>
              <w:t>Precondición</w:t>
            </w:r>
          </w:p>
        </w:tc>
        <w:tc>
          <w:tcPr>
            <w:tcW w:w="7287" w:type="dxa"/>
            <w:gridSpan w:val="2"/>
          </w:tcPr>
          <w:p w14:paraId="285EC6B0" w14:textId="77777777" w:rsidR="00044CC4" w:rsidRPr="00F645A7" w:rsidRDefault="00044CC4" w:rsidP="00745DB3">
            <w:pPr>
              <w:rPr>
                <w:szCs w:val="22"/>
              </w:rPr>
            </w:pPr>
            <w:r>
              <w:rPr>
                <w:szCs w:val="22"/>
              </w:rPr>
              <w:t>Empleado autenticado. Que el registro de vehículo exista en la base de datos.  Vehículo abierto.</w:t>
            </w:r>
          </w:p>
        </w:tc>
      </w:tr>
      <w:tr w:rsidR="00044CC4" w14:paraId="4FE9F0DA" w14:textId="77777777" w:rsidTr="00745DB3">
        <w:trPr>
          <w:trHeight w:val="170"/>
        </w:trPr>
        <w:tc>
          <w:tcPr>
            <w:tcW w:w="1732" w:type="dxa"/>
            <w:vMerge w:val="restart"/>
            <w:shd w:val="clear" w:color="auto" w:fill="C55A11"/>
          </w:tcPr>
          <w:p w14:paraId="2D7B05DB" w14:textId="77777777" w:rsidR="00044CC4" w:rsidRPr="004537D9" w:rsidRDefault="00044CC4" w:rsidP="00745DB3">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639C7C78" w14:textId="77777777" w:rsidR="00044CC4" w:rsidRPr="004537D9" w:rsidRDefault="00044CC4" w:rsidP="00745DB3">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560069A" w14:textId="77777777" w:rsidR="00044CC4" w:rsidRPr="004537D9" w:rsidRDefault="00044CC4" w:rsidP="00745DB3">
            <w:pPr>
              <w:rPr>
                <w:b/>
                <w:bCs/>
                <w:color w:val="FFFFFF" w:themeColor="background1"/>
                <w:szCs w:val="22"/>
              </w:rPr>
            </w:pPr>
            <w:r w:rsidRPr="004537D9">
              <w:rPr>
                <w:b/>
                <w:bCs/>
                <w:color w:val="FFFFFF" w:themeColor="background1"/>
                <w:szCs w:val="22"/>
              </w:rPr>
              <w:t>Secuencia normal</w:t>
            </w:r>
          </w:p>
        </w:tc>
      </w:tr>
      <w:tr w:rsidR="00044CC4" w14:paraId="6F40CE5C" w14:textId="77777777" w:rsidTr="00745DB3">
        <w:trPr>
          <w:trHeight w:val="170"/>
        </w:trPr>
        <w:tc>
          <w:tcPr>
            <w:tcW w:w="1732" w:type="dxa"/>
            <w:vMerge/>
            <w:shd w:val="clear" w:color="auto" w:fill="C55A11"/>
          </w:tcPr>
          <w:p w14:paraId="5CC9A9CB"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F83BF57" w14:textId="77777777" w:rsidR="00044CC4" w:rsidRPr="00F645A7" w:rsidRDefault="00044CC4" w:rsidP="00745DB3">
            <w:pPr>
              <w:pStyle w:val="Prrafodelista"/>
              <w:jc w:val="center"/>
              <w:rPr>
                <w:szCs w:val="22"/>
              </w:rPr>
            </w:pPr>
            <w:r w:rsidRPr="00F645A7">
              <w:rPr>
                <w:szCs w:val="22"/>
              </w:rPr>
              <w:t>1</w:t>
            </w:r>
          </w:p>
        </w:tc>
        <w:tc>
          <w:tcPr>
            <w:tcW w:w="6330" w:type="dxa"/>
            <w:shd w:val="clear" w:color="auto" w:fill="FFFFFF" w:themeFill="background1"/>
          </w:tcPr>
          <w:p w14:paraId="3C504A57" w14:textId="77777777" w:rsidR="00044CC4" w:rsidRPr="00F645A7" w:rsidRDefault="00044CC4" w:rsidP="00745DB3">
            <w:pPr>
              <w:rPr>
                <w:szCs w:val="22"/>
              </w:rPr>
            </w:pPr>
            <w:r>
              <w:rPr>
                <w:szCs w:val="22"/>
              </w:rPr>
              <w:t xml:space="preserve">El </w:t>
            </w:r>
            <w:r w:rsidRPr="00BB4032">
              <w:rPr>
                <w:i/>
                <w:iCs/>
                <w:szCs w:val="22"/>
              </w:rPr>
              <w:t>empleado</w:t>
            </w:r>
            <w:r>
              <w:rPr>
                <w:szCs w:val="22"/>
              </w:rPr>
              <w:t xml:space="preserve"> presiona sobre una de las ITV. Se ejecuta CU_022</w:t>
            </w:r>
          </w:p>
        </w:tc>
      </w:tr>
      <w:tr w:rsidR="00044CC4" w14:paraId="1DF0E592" w14:textId="77777777" w:rsidTr="00745DB3">
        <w:trPr>
          <w:trHeight w:val="170"/>
        </w:trPr>
        <w:tc>
          <w:tcPr>
            <w:tcW w:w="1732" w:type="dxa"/>
            <w:vMerge/>
            <w:shd w:val="clear" w:color="auto" w:fill="C55A11"/>
          </w:tcPr>
          <w:p w14:paraId="243988B3"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E3DF672" w14:textId="77777777" w:rsidR="00044CC4" w:rsidRPr="00F645A7" w:rsidRDefault="00044CC4" w:rsidP="00745DB3">
            <w:pPr>
              <w:jc w:val="center"/>
              <w:rPr>
                <w:szCs w:val="22"/>
              </w:rPr>
            </w:pPr>
            <w:r w:rsidRPr="00F645A7">
              <w:rPr>
                <w:szCs w:val="22"/>
              </w:rPr>
              <w:t>2</w:t>
            </w:r>
          </w:p>
        </w:tc>
        <w:tc>
          <w:tcPr>
            <w:tcW w:w="6330" w:type="dxa"/>
            <w:shd w:val="clear" w:color="auto" w:fill="FFFFFF" w:themeFill="background1"/>
          </w:tcPr>
          <w:p w14:paraId="3A244ED4" w14:textId="77777777" w:rsidR="00044CC4" w:rsidRPr="00F645A7" w:rsidRDefault="00044CC4" w:rsidP="00745DB3">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DE3284" w14:textId="77777777" w:rsidTr="00745DB3">
        <w:trPr>
          <w:trHeight w:val="170"/>
        </w:trPr>
        <w:tc>
          <w:tcPr>
            <w:tcW w:w="1732" w:type="dxa"/>
            <w:shd w:val="clear" w:color="auto" w:fill="C55A11"/>
          </w:tcPr>
          <w:p w14:paraId="3DA3E19D" w14:textId="77777777" w:rsidR="00044CC4" w:rsidRPr="004537D9" w:rsidRDefault="00044CC4" w:rsidP="00745DB3">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3131A20" w14:textId="77777777" w:rsidR="00044CC4" w:rsidRPr="00F645A7" w:rsidRDefault="00044CC4" w:rsidP="00745DB3">
            <w:pPr>
              <w:rPr>
                <w:szCs w:val="22"/>
              </w:rPr>
            </w:pPr>
            <w:r>
              <w:rPr>
                <w:szCs w:val="22"/>
              </w:rPr>
              <w:t>Solo se ve el listado de ITV de ese vehículo en concreto</w:t>
            </w:r>
          </w:p>
        </w:tc>
      </w:tr>
      <w:tr w:rsidR="00044CC4" w14:paraId="5A460C0E" w14:textId="77777777" w:rsidTr="00745DB3">
        <w:trPr>
          <w:trHeight w:val="170"/>
        </w:trPr>
        <w:tc>
          <w:tcPr>
            <w:tcW w:w="1732" w:type="dxa"/>
            <w:vMerge w:val="restart"/>
            <w:shd w:val="clear" w:color="auto" w:fill="C55A11"/>
          </w:tcPr>
          <w:p w14:paraId="4D44B337" w14:textId="77777777" w:rsidR="00044CC4" w:rsidRPr="004537D9" w:rsidRDefault="00044CC4" w:rsidP="00745DB3">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5F9C26D6" w14:textId="77777777" w:rsidR="00044CC4" w:rsidRPr="004537D9" w:rsidRDefault="00044CC4" w:rsidP="00745DB3">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48AC221" w14:textId="77777777" w:rsidR="00044CC4" w:rsidRPr="004537D9" w:rsidRDefault="00044CC4" w:rsidP="00745DB3">
            <w:pPr>
              <w:rPr>
                <w:b/>
                <w:bCs/>
                <w:color w:val="FFFFFF" w:themeColor="background1"/>
                <w:szCs w:val="22"/>
              </w:rPr>
            </w:pPr>
            <w:r w:rsidRPr="004537D9">
              <w:rPr>
                <w:b/>
                <w:bCs/>
                <w:color w:val="FFFFFF" w:themeColor="background1"/>
                <w:szCs w:val="22"/>
              </w:rPr>
              <w:t>Excepciones</w:t>
            </w:r>
          </w:p>
        </w:tc>
      </w:tr>
      <w:tr w:rsidR="00044CC4" w14:paraId="27E2FB48" w14:textId="77777777" w:rsidTr="00745DB3">
        <w:trPr>
          <w:trHeight w:val="170"/>
        </w:trPr>
        <w:tc>
          <w:tcPr>
            <w:tcW w:w="1732" w:type="dxa"/>
            <w:vMerge/>
            <w:shd w:val="clear" w:color="auto" w:fill="C55A11"/>
          </w:tcPr>
          <w:p w14:paraId="4C496B66" w14:textId="77777777" w:rsidR="00044CC4" w:rsidRPr="004537D9" w:rsidRDefault="00044CC4" w:rsidP="00745DB3">
            <w:pPr>
              <w:pStyle w:val="Prrafodelista"/>
              <w:rPr>
                <w:b/>
                <w:bCs/>
                <w:color w:val="FFFFFF" w:themeColor="background1"/>
                <w:szCs w:val="22"/>
              </w:rPr>
            </w:pPr>
          </w:p>
        </w:tc>
        <w:tc>
          <w:tcPr>
            <w:tcW w:w="957" w:type="dxa"/>
            <w:shd w:val="clear" w:color="auto" w:fill="FFFFFF" w:themeFill="background1"/>
          </w:tcPr>
          <w:p w14:paraId="37A9FAA0" w14:textId="77777777" w:rsidR="00044CC4" w:rsidRPr="00F645A7" w:rsidRDefault="00044CC4" w:rsidP="00745DB3">
            <w:pPr>
              <w:jc w:val="center"/>
              <w:rPr>
                <w:szCs w:val="22"/>
              </w:rPr>
            </w:pPr>
            <w:r>
              <w:rPr>
                <w:szCs w:val="22"/>
              </w:rPr>
              <w:t>1</w:t>
            </w:r>
          </w:p>
        </w:tc>
        <w:tc>
          <w:tcPr>
            <w:tcW w:w="6330" w:type="dxa"/>
            <w:shd w:val="clear" w:color="auto" w:fill="FFFFFF" w:themeFill="background1"/>
          </w:tcPr>
          <w:p w14:paraId="0F00AC69" w14:textId="77777777" w:rsidR="00044CC4" w:rsidRPr="00F645A7" w:rsidRDefault="00044CC4" w:rsidP="00745DB3">
            <w:pPr>
              <w:rPr>
                <w:szCs w:val="22"/>
              </w:rPr>
            </w:pPr>
            <w:r>
              <w:rPr>
                <w:szCs w:val="22"/>
              </w:rPr>
              <w:t>Si el vehículo no tiene ITVs aparecerá en un mensaje de aviso.</w:t>
            </w:r>
          </w:p>
        </w:tc>
      </w:tr>
      <w:tr w:rsidR="00044CC4" w14:paraId="3F0A8816" w14:textId="77777777" w:rsidTr="00745DB3">
        <w:trPr>
          <w:trHeight w:val="170"/>
        </w:trPr>
        <w:tc>
          <w:tcPr>
            <w:tcW w:w="1732" w:type="dxa"/>
            <w:shd w:val="clear" w:color="auto" w:fill="C55A11"/>
          </w:tcPr>
          <w:p w14:paraId="49CEC967" w14:textId="77777777" w:rsidR="00044CC4" w:rsidRPr="004537D9" w:rsidRDefault="00044CC4" w:rsidP="00745DB3">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1162DD" w14:textId="77777777" w:rsidR="00044CC4" w:rsidRPr="00F645A7" w:rsidRDefault="00044CC4" w:rsidP="00745DB3">
            <w:pPr>
              <w:rPr>
                <w:szCs w:val="22"/>
              </w:rPr>
            </w:pPr>
          </w:p>
        </w:tc>
      </w:tr>
    </w:tbl>
    <w:p w14:paraId="121378A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348FBF61" w14:textId="77777777" w:rsidTr="00745DB3">
        <w:trPr>
          <w:trHeight w:val="170"/>
        </w:trPr>
        <w:tc>
          <w:tcPr>
            <w:tcW w:w="1732" w:type="dxa"/>
            <w:shd w:val="clear" w:color="auto" w:fill="C55A11"/>
          </w:tcPr>
          <w:p w14:paraId="10077AA7" w14:textId="77777777" w:rsidR="00044CC4" w:rsidRPr="004537D9" w:rsidRDefault="00044CC4" w:rsidP="00745DB3">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09F91B0F" w14:textId="77777777" w:rsidR="00044CC4" w:rsidRPr="00F645A7" w:rsidRDefault="00044CC4" w:rsidP="00E30E02">
            <w:pPr>
              <w:pStyle w:val="Prrafodelista"/>
              <w:numPr>
                <w:ilvl w:val="0"/>
                <w:numId w:val="9"/>
              </w:numPr>
              <w:rPr>
                <w:b/>
                <w:bCs/>
                <w:szCs w:val="22"/>
              </w:rPr>
            </w:pPr>
            <w:bookmarkStart w:id="234" w:name="CU_16"/>
            <w:bookmarkEnd w:id="234"/>
          </w:p>
        </w:tc>
      </w:tr>
      <w:tr w:rsidR="00044CC4" w14:paraId="2EB18656" w14:textId="77777777" w:rsidTr="00745DB3">
        <w:trPr>
          <w:trHeight w:val="170"/>
        </w:trPr>
        <w:tc>
          <w:tcPr>
            <w:tcW w:w="1732" w:type="dxa"/>
            <w:shd w:val="clear" w:color="auto" w:fill="C55A11"/>
          </w:tcPr>
          <w:p w14:paraId="09ADB72C" w14:textId="77777777" w:rsidR="00044CC4" w:rsidRPr="004537D9" w:rsidRDefault="00044CC4" w:rsidP="00745DB3">
            <w:pPr>
              <w:rPr>
                <w:b/>
                <w:bCs/>
                <w:color w:val="FFFFFF" w:themeColor="background1"/>
                <w:szCs w:val="22"/>
              </w:rPr>
            </w:pPr>
            <w:r w:rsidRPr="004537D9">
              <w:rPr>
                <w:b/>
                <w:bCs/>
                <w:color w:val="FFFFFF" w:themeColor="background1"/>
                <w:szCs w:val="22"/>
              </w:rPr>
              <w:t>Nombre</w:t>
            </w:r>
          </w:p>
        </w:tc>
        <w:tc>
          <w:tcPr>
            <w:tcW w:w="7287" w:type="dxa"/>
            <w:gridSpan w:val="2"/>
          </w:tcPr>
          <w:p w14:paraId="6858B8AC" w14:textId="77777777" w:rsidR="00044CC4" w:rsidRPr="00F645A7" w:rsidRDefault="00044CC4" w:rsidP="00745DB3">
            <w:pPr>
              <w:rPr>
                <w:szCs w:val="22"/>
              </w:rPr>
            </w:pPr>
            <w:r>
              <w:rPr>
                <w:szCs w:val="22"/>
              </w:rPr>
              <w:t>Ver listado de deficiencias concreto</w:t>
            </w:r>
          </w:p>
        </w:tc>
      </w:tr>
      <w:tr w:rsidR="00044CC4" w14:paraId="5ECD0323" w14:textId="77777777" w:rsidTr="00745DB3">
        <w:trPr>
          <w:trHeight w:val="170"/>
        </w:trPr>
        <w:tc>
          <w:tcPr>
            <w:tcW w:w="1732" w:type="dxa"/>
            <w:shd w:val="clear" w:color="auto" w:fill="C55A11"/>
          </w:tcPr>
          <w:p w14:paraId="6B7B61A3" w14:textId="77777777" w:rsidR="00044CC4" w:rsidRPr="004537D9" w:rsidRDefault="00044CC4" w:rsidP="00745DB3">
            <w:pPr>
              <w:rPr>
                <w:b/>
                <w:bCs/>
                <w:color w:val="FFFFFF" w:themeColor="background1"/>
                <w:szCs w:val="22"/>
              </w:rPr>
            </w:pPr>
            <w:r w:rsidRPr="004537D9">
              <w:rPr>
                <w:b/>
                <w:bCs/>
                <w:color w:val="FFFFFF" w:themeColor="background1"/>
                <w:szCs w:val="22"/>
              </w:rPr>
              <w:t>Descripción</w:t>
            </w:r>
          </w:p>
        </w:tc>
        <w:tc>
          <w:tcPr>
            <w:tcW w:w="7287" w:type="dxa"/>
            <w:gridSpan w:val="2"/>
          </w:tcPr>
          <w:p w14:paraId="775DA698" w14:textId="77777777" w:rsidR="00044CC4" w:rsidRPr="00F645A7" w:rsidRDefault="00044CC4" w:rsidP="00745DB3">
            <w:pPr>
              <w:rPr>
                <w:szCs w:val="22"/>
              </w:rPr>
            </w:pPr>
            <w:r>
              <w:rPr>
                <w:szCs w:val="22"/>
              </w:rPr>
              <w:t>Se ve un listado de deficiencias de cada vehículo filtrado</w:t>
            </w:r>
          </w:p>
        </w:tc>
      </w:tr>
      <w:tr w:rsidR="00044CC4" w14:paraId="6A78FF46" w14:textId="77777777" w:rsidTr="00745DB3">
        <w:trPr>
          <w:trHeight w:val="170"/>
        </w:trPr>
        <w:tc>
          <w:tcPr>
            <w:tcW w:w="1732" w:type="dxa"/>
            <w:shd w:val="clear" w:color="auto" w:fill="C55A11"/>
          </w:tcPr>
          <w:p w14:paraId="79FE4189" w14:textId="77777777" w:rsidR="00044CC4" w:rsidRPr="004537D9" w:rsidRDefault="00044CC4" w:rsidP="00745DB3">
            <w:pPr>
              <w:rPr>
                <w:b/>
                <w:bCs/>
                <w:color w:val="FFFFFF" w:themeColor="background1"/>
                <w:szCs w:val="22"/>
              </w:rPr>
            </w:pPr>
            <w:r w:rsidRPr="004537D9">
              <w:rPr>
                <w:b/>
                <w:bCs/>
                <w:color w:val="FFFFFF" w:themeColor="background1"/>
                <w:szCs w:val="22"/>
              </w:rPr>
              <w:t>Actores</w:t>
            </w:r>
          </w:p>
        </w:tc>
        <w:tc>
          <w:tcPr>
            <w:tcW w:w="7287" w:type="dxa"/>
            <w:gridSpan w:val="2"/>
          </w:tcPr>
          <w:p w14:paraId="2A250D39" w14:textId="77777777" w:rsidR="00044CC4" w:rsidRPr="00F645A7" w:rsidRDefault="00044CC4" w:rsidP="00745DB3">
            <w:pPr>
              <w:rPr>
                <w:szCs w:val="22"/>
              </w:rPr>
            </w:pPr>
            <w:r w:rsidRPr="00F645A7">
              <w:rPr>
                <w:szCs w:val="22"/>
              </w:rPr>
              <w:t>Empleado, administrador</w:t>
            </w:r>
            <w:r>
              <w:rPr>
                <w:szCs w:val="22"/>
              </w:rPr>
              <w:t>.</w:t>
            </w:r>
          </w:p>
        </w:tc>
      </w:tr>
      <w:tr w:rsidR="00044CC4" w14:paraId="3F959D6B" w14:textId="77777777" w:rsidTr="00745DB3">
        <w:trPr>
          <w:trHeight w:val="170"/>
        </w:trPr>
        <w:tc>
          <w:tcPr>
            <w:tcW w:w="1732" w:type="dxa"/>
            <w:shd w:val="clear" w:color="auto" w:fill="C55A11"/>
          </w:tcPr>
          <w:p w14:paraId="3EE609C7" w14:textId="77777777" w:rsidR="00044CC4" w:rsidRPr="004537D9" w:rsidRDefault="00044CC4" w:rsidP="00745DB3">
            <w:pPr>
              <w:rPr>
                <w:b/>
                <w:bCs/>
                <w:color w:val="FFFFFF" w:themeColor="background1"/>
                <w:szCs w:val="22"/>
              </w:rPr>
            </w:pPr>
            <w:r w:rsidRPr="004537D9">
              <w:rPr>
                <w:b/>
                <w:bCs/>
                <w:color w:val="FFFFFF" w:themeColor="background1"/>
                <w:szCs w:val="22"/>
              </w:rPr>
              <w:t>Precondición</w:t>
            </w:r>
          </w:p>
        </w:tc>
        <w:tc>
          <w:tcPr>
            <w:tcW w:w="7287" w:type="dxa"/>
            <w:gridSpan w:val="2"/>
          </w:tcPr>
          <w:p w14:paraId="1A11FFF8" w14:textId="77777777" w:rsidR="00044CC4" w:rsidRPr="00F645A7" w:rsidRDefault="00044CC4" w:rsidP="00745DB3">
            <w:pPr>
              <w:rPr>
                <w:szCs w:val="22"/>
              </w:rPr>
            </w:pPr>
            <w:r>
              <w:rPr>
                <w:szCs w:val="22"/>
              </w:rPr>
              <w:t>Empleado autenticado. Que el registro de vehículo exista en la base de datos.  Vehículo abierto.</w:t>
            </w:r>
          </w:p>
        </w:tc>
      </w:tr>
      <w:tr w:rsidR="00044CC4" w14:paraId="3340E8F5" w14:textId="77777777" w:rsidTr="00745DB3">
        <w:trPr>
          <w:trHeight w:val="170"/>
        </w:trPr>
        <w:tc>
          <w:tcPr>
            <w:tcW w:w="1732" w:type="dxa"/>
            <w:vMerge w:val="restart"/>
            <w:shd w:val="clear" w:color="auto" w:fill="C55A11"/>
          </w:tcPr>
          <w:p w14:paraId="69C4E0EB" w14:textId="77777777" w:rsidR="00044CC4" w:rsidRPr="004537D9" w:rsidRDefault="00044CC4" w:rsidP="00745DB3">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0F5896A" w14:textId="77777777" w:rsidR="00044CC4" w:rsidRPr="004537D9" w:rsidRDefault="00044CC4" w:rsidP="00745DB3">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6A56C85" w14:textId="77777777" w:rsidR="00044CC4" w:rsidRPr="004537D9" w:rsidRDefault="00044CC4" w:rsidP="00745DB3">
            <w:pPr>
              <w:rPr>
                <w:b/>
                <w:bCs/>
                <w:color w:val="FFFFFF" w:themeColor="background1"/>
                <w:szCs w:val="22"/>
              </w:rPr>
            </w:pPr>
            <w:r w:rsidRPr="004537D9">
              <w:rPr>
                <w:b/>
                <w:bCs/>
                <w:color w:val="FFFFFF" w:themeColor="background1"/>
                <w:szCs w:val="22"/>
              </w:rPr>
              <w:t>Secuencia normal</w:t>
            </w:r>
          </w:p>
        </w:tc>
      </w:tr>
      <w:tr w:rsidR="00044CC4" w14:paraId="14036869" w14:textId="77777777" w:rsidTr="00745DB3">
        <w:trPr>
          <w:trHeight w:val="170"/>
        </w:trPr>
        <w:tc>
          <w:tcPr>
            <w:tcW w:w="1732" w:type="dxa"/>
            <w:vMerge/>
            <w:shd w:val="clear" w:color="auto" w:fill="C55A11"/>
          </w:tcPr>
          <w:p w14:paraId="5C35D326"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F231F9" w14:textId="77777777" w:rsidR="00044CC4" w:rsidRPr="00F645A7" w:rsidRDefault="00044CC4" w:rsidP="00745DB3">
            <w:pPr>
              <w:pStyle w:val="Prrafodelista"/>
              <w:jc w:val="center"/>
              <w:rPr>
                <w:szCs w:val="22"/>
              </w:rPr>
            </w:pPr>
            <w:r w:rsidRPr="00F645A7">
              <w:rPr>
                <w:szCs w:val="22"/>
              </w:rPr>
              <w:t>1</w:t>
            </w:r>
          </w:p>
        </w:tc>
        <w:tc>
          <w:tcPr>
            <w:tcW w:w="6330" w:type="dxa"/>
            <w:shd w:val="clear" w:color="auto" w:fill="FFFFFF" w:themeFill="background1"/>
          </w:tcPr>
          <w:p w14:paraId="4173D6C7" w14:textId="77777777" w:rsidR="00044CC4" w:rsidRPr="00F645A7" w:rsidRDefault="00044CC4" w:rsidP="00745DB3">
            <w:pPr>
              <w:rPr>
                <w:szCs w:val="22"/>
              </w:rPr>
            </w:pPr>
            <w:r>
              <w:rPr>
                <w:szCs w:val="22"/>
              </w:rPr>
              <w:t>El empleado presiona sobre una de las deficiencias. Se ejecuta CU_</w:t>
            </w:r>
          </w:p>
        </w:tc>
      </w:tr>
      <w:tr w:rsidR="00044CC4" w14:paraId="439E48F9" w14:textId="77777777" w:rsidTr="00745DB3">
        <w:trPr>
          <w:trHeight w:val="170"/>
        </w:trPr>
        <w:tc>
          <w:tcPr>
            <w:tcW w:w="1732" w:type="dxa"/>
            <w:vMerge/>
            <w:shd w:val="clear" w:color="auto" w:fill="C55A11"/>
          </w:tcPr>
          <w:p w14:paraId="61C94EFF"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2E87817" w14:textId="77777777" w:rsidR="00044CC4" w:rsidRPr="00F645A7" w:rsidRDefault="00044CC4" w:rsidP="00745DB3">
            <w:pPr>
              <w:jc w:val="center"/>
              <w:rPr>
                <w:szCs w:val="22"/>
              </w:rPr>
            </w:pPr>
            <w:r w:rsidRPr="00F645A7">
              <w:rPr>
                <w:szCs w:val="22"/>
              </w:rPr>
              <w:t>2</w:t>
            </w:r>
          </w:p>
        </w:tc>
        <w:tc>
          <w:tcPr>
            <w:tcW w:w="6330" w:type="dxa"/>
            <w:shd w:val="clear" w:color="auto" w:fill="FFFFFF" w:themeFill="background1"/>
          </w:tcPr>
          <w:p w14:paraId="2B53A99A" w14:textId="77777777" w:rsidR="00044CC4" w:rsidRPr="00F645A7" w:rsidRDefault="00044CC4" w:rsidP="00745DB3">
            <w:pPr>
              <w:rPr>
                <w:szCs w:val="22"/>
              </w:rPr>
            </w:pPr>
            <w:r>
              <w:rPr>
                <w:szCs w:val="22"/>
              </w:rPr>
              <w:t>El empleado puede cierra la ventana. Vuelve a CU_</w:t>
            </w:r>
          </w:p>
        </w:tc>
      </w:tr>
      <w:tr w:rsidR="00044CC4" w14:paraId="0F00D367" w14:textId="77777777" w:rsidTr="00745DB3">
        <w:trPr>
          <w:trHeight w:val="170"/>
        </w:trPr>
        <w:tc>
          <w:tcPr>
            <w:tcW w:w="1732" w:type="dxa"/>
            <w:shd w:val="clear" w:color="auto" w:fill="C55A11"/>
          </w:tcPr>
          <w:p w14:paraId="2A6242A3" w14:textId="77777777" w:rsidR="00044CC4" w:rsidRPr="004537D9" w:rsidRDefault="00044CC4" w:rsidP="00745DB3">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6A33A50" w14:textId="77777777" w:rsidR="00044CC4" w:rsidRPr="00F645A7" w:rsidRDefault="00044CC4" w:rsidP="00745DB3">
            <w:pPr>
              <w:rPr>
                <w:szCs w:val="22"/>
              </w:rPr>
            </w:pPr>
            <w:r>
              <w:rPr>
                <w:szCs w:val="22"/>
              </w:rPr>
              <w:t>Solo se ve el listado de deficiencias de ese vehículo en concreto</w:t>
            </w:r>
          </w:p>
        </w:tc>
      </w:tr>
      <w:tr w:rsidR="00044CC4" w14:paraId="07D5F177" w14:textId="77777777" w:rsidTr="00745DB3">
        <w:trPr>
          <w:trHeight w:val="170"/>
        </w:trPr>
        <w:tc>
          <w:tcPr>
            <w:tcW w:w="1732" w:type="dxa"/>
            <w:vMerge w:val="restart"/>
            <w:shd w:val="clear" w:color="auto" w:fill="C55A11"/>
          </w:tcPr>
          <w:p w14:paraId="2DBABCB5" w14:textId="77777777" w:rsidR="00044CC4" w:rsidRPr="004537D9" w:rsidRDefault="00044CC4" w:rsidP="00745DB3">
            <w:pPr>
              <w:pStyle w:val="Prrafodelista"/>
              <w:rPr>
                <w:b/>
                <w:bCs/>
                <w:color w:val="FFFFFF" w:themeColor="background1"/>
                <w:szCs w:val="22"/>
              </w:rPr>
            </w:pPr>
            <w:r w:rsidRPr="004537D9">
              <w:rPr>
                <w:b/>
                <w:bCs/>
                <w:color w:val="FFFFFF" w:themeColor="background1"/>
                <w:szCs w:val="22"/>
              </w:rPr>
              <w:lastRenderedPageBreak/>
              <w:t>Excepciones</w:t>
            </w:r>
          </w:p>
        </w:tc>
        <w:tc>
          <w:tcPr>
            <w:tcW w:w="957" w:type="dxa"/>
            <w:shd w:val="clear" w:color="auto" w:fill="C55A11"/>
          </w:tcPr>
          <w:p w14:paraId="6FE63E9F" w14:textId="77777777" w:rsidR="00044CC4" w:rsidRPr="004537D9" w:rsidRDefault="00044CC4" w:rsidP="00745DB3">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6EFD55EA" w14:textId="77777777" w:rsidR="00044CC4" w:rsidRPr="004537D9" w:rsidRDefault="00044CC4" w:rsidP="00745DB3">
            <w:pPr>
              <w:rPr>
                <w:b/>
                <w:bCs/>
                <w:color w:val="FFFFFF" w:themeColor="background1"/>
                <w:szCs w:val="22"/>
              </w:rPr>
            </w:pPr>
            <w:r w:rsidRPr="004537D9">
              <w:rPr>
                <w:b/>
                <w:bCs/>
                <w:color w:val="FFFFFF" w:themeColor="background1"/>
                <w:szCs w:val="22"/>
              </w:rPr>
              <w:t>Excepciones</w:t>
            </w:r>
          </w:p>
        </w:tc>
      </w:tr>
      <w:tr w:rsidR="00044CC4" w14:paraId="4D36AD4C" w14:textId="77777777" w:rsidTr="00745DB3">
        <w:trPr>
          <w:trHeight w:val="170"/>
        </w:trPr>
        <w:tc>
          <w:tcPr>
            <w:tcW w:w="1732" w:type="dxa"/>
            <w:vMerge/>
            <w:shd w:val="clear" w:color="auto" w:fill="C55A11"/>
          </w:tcPr>
          <w:p w14:paraId="359D14A8" w14:textId="77777777" w:rsidR="00044CC4" w:rsidRPr="004537D9" w:rsidRDefault="00044CC4" w:rsidP="00745DB3">
            <w:pPr>
              <w:pStyle w:val="Prrafodelista"/>
              <w:rPr>
                <w:b/>
                <w:bCs/>
                <w:color w:val="FFFFFF" w:themeColor="background1"/>
                <w:szCs w:val="22"/>
              </w:rPr>
            </w:pPr>
          </w:p>
        </w:tc>
        <w:tc>
          <w:tcPr>
            <w:tcW w:w="957" w:type="dxa"/>
            <w:shd w:val="clear" w:color="auto" w:fill="FFFFFF" w:themeFill="background1"/>
          </w:tcPr>
          <w:p w14:paraId="662E543C" w14:textId="77777777" w:rsidR="00044CC4" w:rsidRPr="00F645A7" w:rsidRDefault="00044CC4" w:rsidP="00745DB3">
            <w:pPr>
              <w:jc w:val="center"/>
              <w:rPr>
                <w:szCs w:val="22"/>
              </w:rPr>
            </w:pPr>
            <w:r>
              <w:rPr>
                <w:szCs w:val="22"/>
              </w:rPr>
              <w:t>1</w:t>
            </w:r>
          </w:p>
        </w:tc>
        <w:tc>
          <w:tcPr>
            <w:tcW w:w="6330" w:type="dxa"/>
            <w:shd w:val="clear" w:color="auto" w:fill="FFFFFF" w:themeFill="background1"/>
          </w:tcPr>
          <w:p w14:paraId="1A626E85" w14:textId="77777777" w:rsidR="00044CC4" w:rsidRPr="00F645A7" w:rsidRDefault="00044CC4" w:rsidP="00745DB3">
            <w:pPr>
              <w:rPr>
                <w:szCs w:val="22"/>
              </w:rPr>
            </w:pPr>
            <w:r>
              <w:rPr>
                <w:szCs w:val="22"/>
              </w:rPr>
              <w:t>Si el vehículo no tiene deficiencias aparecerá en un mensaje de aviso.</w:t>
            </w:r>
          </w:p>
        </w:tc>
      </w:tr>
      <w:tr w:rsidR="00044CC4" w14:paraId="51B3B4C2" w14:textId="77777777" w:rsidTr="00745DB3">
        <w:trPr>
          <w:trHeight w:val="170"/>
        </w:trPr>
        <w:tc>
          <w:tcPr>
            <w:tcW w:w="1732" w:type="dxa"/>
            <w:shd w:val="clear" w:color="auto" w:fill="C55A11"/>
          </w:tcPr>
          <w:p w14:paraId="45A3134D" w14:textId="77777777" w:rsidR="00044CC4" w:rsidRPr="004537D9" w:rsidRDefault="00044CC4" w:rsidP="00745DB3">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C2850E2" w14:textId="77777777" w:rsidR="00044CC4" w:rsidRPr="00F645A7" w:rsidRDefault="00044CC4" w:rsidP="00745DB3">
            <w:pPr>
              <w:rPr>
                <w:szCs w:val="22"/>
              </w:rPr>
            </w:pPr>
          </w:p>
        </w:tc>
      </w:tr>
    </w:tbl>
    <w:p w14:paraId="762A5B54" w14:textId="77777777" w:rsidR="00044CC4" w:rsidRDefault="00044CC4" w:rsidP="00044CC4">
      <w:pPr>
        <w:pStyle w:val="Prrafodelista"/>
        <w:ind w:left="360"/>
      </w:pPr>
    </w:p>
    <w:p w14:paraId="00B4E47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84D2489" w14:textId="77777777" w:rsidTr="00745DB3">
        <w:trPr>
          <w:trHeight w:val="170"/>
        </w:trPr>
        <w:tc>
          <w:tcPr>
            <w:tcW w:w="1732" w:type="dxa"/>
            <w:shd w:val="clear" w:color="auto" w:fill="76923C" w:themeFill="accent3" w:themeFillShade="BF"/>
          </w:tcPr>
          <w:p w14:paraId="36AE2571" w14:textId="77777777" w:rsidR="00C360C5" w:rsidRPr="0073683C" w:rsidRDefault="00C360C5" w:rsidP="00745DB3">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1DF22F6" w14:textId="77777777" w:rsidR="00C360C5" w:rsidRPr="00F645A7" w:rsidRDefault="00C360C5" w:rsidP="00E30E02">
            <w:pPr>
              <w:pStyle w:val="Prrafodelista"/>
              <w:numPr>
                <w:ilvl w:val="0"/>
                <w:numId w:val="9"/>
              </w:numPr>
              <w:rPr>
                <w:b/>
                <w:bCs/>
                <w:szCs w:val="22"/>
              </w:rPr>
            </w:pPr>
            <w:bookmarkStart w:id="235" w:name="CU_17"/>
            <w:bookmarkEnd w:id="235"/>
          </w:p>
        </w:tc>
      </w:tr>
      <w:tr w:rsidR="00C360C5" w14:paraId="62B7CDF2" w14:textId="77777777" w:rsidTr="00745DB3">
        <w:trPr>
          <w:trHeight w:val="170"/>
        </w:trPr>
        <w:tc>
          <w:tcPr>
            <w:tcW w:w="1732" w:type="dxa"/>
            <w:shd w:val="clear" w:color="auto" w:fill="76923C" w:themeFill="accent3" w:themeFillShade="BF"/>
          </w:tcPr>
          <w:p w14:paraId="427F8E8F" w14:textId="77777777" w:rsidR="00C360C5" w:rsidRPr="0073683C" w:rsidRDefault="00C360C5" w:rsidP="00745DB3">
            <w:pPr>
              <w:rPr>
                <w:b/>
                <w:bCs/>
                <w:color w:val="FFFFFF" w:themeColor="background1"/>
                <w:szCs w:val="22"/>
              </w:rPr>
            </w:pPr>
            <w:r w:rsidRPr="0073683C">
              <w:rPr>
                <w:b/>
                <w:bCs/>
                <w:color w:val="FFFFFF" w:themeColor="background1"/>
                <w:szCs w:val="22"/>
              </w:rPr>
              <w:t>Nombre</w:t>
            </w:r>
          </w:p>
        </w:tc>
        <w:tc>
          <w:tcPr>
            <w:tcW w:w="7287" w:type="dxa"/>
            <w:gridSpan w:val="2"/>
          </w:tcPr>
          <w:p w14:paraId="328CE848" w14:textId="77777777" w:rsidR="00C360C5" w:rsidRPr="00F645A7" w:rsidRDefault="00C360C5" w:rsidP="00745DB3">
            <w:pPr>
              <w:rPr>
                <w:szCs w:val="22"/>
              </w:rPr>
            </w:pPr>
            <w:r>
              <w:rPr>
                <w:szCs w:val="22"/>
              </w:rPr>
              <w:t>Buscar item</w:t>
            </w:r>
          </w:p>
        </w:tc>
      </w:tr>
      <w:tr w:rsidR="00C360C5" w14:paraId="40C76E46" w14:textId="77777777" w:rsidTr="00745DB3">
        <w:trPr>
          <w:trHeight w:val="170"/>
        </w:trPr>
        <w:tc>
          <w:tcPr>
            <w:tcW w:w="1732" w:type="dxa"/>
            <w:shd w:val="clear" w:color="auto" w:fill="76923C" w:themeFill="accent3" w:themeFillShade="BF"/>
          </w:tcPr>
          <w:p w14:paraId="4064BB2B" w14:textId="77777777" w:rsidR="00C360C5" w:rsidRPr="0073683C" w:rsidRDefault="00C360C5" w:rsidP="00745DB3">
            <w:pPr>
              <w:rPr>
                <w:b/>
                <w:bCs/>
                <w:color w:val="FFFFFF" w:themeColor="background1"/>
                <w:szCs w:val="22"/>
              </w:rPr>
            </w:pPr>
            <w:r w:rsidRPr="0073683C">
              <w:rPr>
                <w:b/>
                <w:bCs/>
                <w:color w:val="FFFFFF" w:themeColor="background1"/>
                <w:szCs w:val="22"/>
              </w:rPr>
              <w:t>Descripción</w:t>
            </w:r>
          </w:p>
        </w:tc>
        <w:tc>
          <w:tcPr>
            <w:tcW w:w="7287" w:type="dxa"/>
            <w:gridSpan w:val="2"/>
          </w:tcPr>
          <w:p w14:paraId="736D3CEE" w14:textId="3532CAE0" w:rsidR="00C360C5" w:rsidRPr="00F645A7" w:rsidRDefault="00FE74BF" w:rsidP="00745DB3">
            <w:pPr>
              <w:rPr>
                <w:szCs w:val="22"/>
              </w:rPr>
            </w:pPr>
            <w:r>
              <w:rPr>
                <w:szCs w:val="22"/>
              </w:rPr>
              <w:t>Se muestran los resultados búsqueda con una línea de texto, y filtros de búsqueda por matrícula o nombre.</w:t>
            </w:r>
          </w:p>
        </w:tc>
      </w:tr>
      <w:tr w:rsidR="00C360C5" w14:paraId="31C8B01A" w14:textId="77777777" w:rsidTr="00745DB3">
        <w:trPr>
          <w:trHeight w:val="170"/>
        </w:trPr>
        <w:tc>
          <w:tcPr>
            <w:tcW w:w="1732" w:type="dxa"/>
            <w:shd w:val="clear" w:color="auto" w:fill="76923C" w:themeFill="accent3" w:themeFillShade="BF"/>
          </w:tcPr>
          <w:p w14:paraId="3DDE37FD" w14:textId="77777777" w:rsidR="00C360C5" w:rsidRPr="0073683C" w:rsidRDefault="00C360C5" w:rsidP="00745DB3">
            <w:pPr>
              <w:rPr>
                <w:b/>
                <w:bCs/>
                <w:color w:val="FFFFFF" w:themeColor="background1"/>
                <w:szCs w:val="22"/>
              </w:rPr>
            </w:pPr>
            <w:r w:rsidRPr="0073683C">
              <w:rPr>
                <w:b/>
                <w:bCs/>
                <w:color w:val="FFFFFF" w:themeColor="background1"/>
                <w:szCs w:val="22"/>
              </w:rPr>
              <w:t>Actores</w:t>
            </w:r>
          </w:p>
        </w:tc>
        <w:tc>
          <w:tcPr>
            <w:tcW w:w="7287" w:type="dxa"/>
            <w:gridSpan w:val="2"/>
          </w:tcPr>
          <w:p w14:paraId="1116C678" w14:textId="77777777" w:rsidR="00C360C5" w:rsidRPr="00F645A7" w:rsidRDefault="00C360C5" w:rsidP="00745DB3">
            <w:pPr>
              <w:rPr>
                <w:szCs w:val="22"/>
              </w:rPr>
            </w:pPr>
            <w:r w:rsidRPr="00F645A7">
              <w:rPr>
                <w:szCs w:val="22"/>
              </w:rPr>
              <w:t>Empleado, administrador</w:t>
            </w:r>
            <w:r>
              <w:rPr>
                <w:szCs w:val="22"/>
              </w:rPr>
              <w:t>.</w:t>
            </w:r>
          </w:p>
        </w:tc>
      </w:tr>
      <w:tr w:rsidR="00C360C5" w14:paraId="1D5BF088" w14:textId="77777777" w:rsidTr="00745DB3">
        <w:trPr>
          <w:trHeight w:val="170"/>
        </w:trPr>
        <w:tc>
          <w:tcPr>
            <w:tcW w:w="1732" w:type="dxa"/>
            <w:shd w:val="clear" w:color="auto" w:fill="76923C" w:themeFill="accent3" w:themeFillShade="BF"/>
          </w:tcPr>
          <w:p w14:paraId="7B18AC5C" w14:textId="77777777" w:rsidR="00C360C5" w:rsidRPr="0073683C" w:rsidRDefault="00C360C5" w:rsidP="00745DB3">
            <w:pPr>
              <w:rPr>
                <w:b/>
                <w:bCs/>
                <w:color w:val="FFFFFF" w:themeColor="background1"/>
                <w:szCs w:val="22"/>
              </w:rPr>
            </w:pPr>
            <w:r w:rsidRPr="0073683C">
              <w:rPr>
                <w:b/>
                <w:bCs/>
                <w:color w:val="FFFFFF" w:themeColor="background1"/>
                <w:szCs w:val="22"/>
              </w:rPr>
              <w:t>Precondición</w:t>
            </w:r>
          </w:p>
        </w:tc>
        <w:tc>
          <w:tcPr>
            <w:tcW w:w="7287" w:type="dxa"/>
            <w:gridSpan w:val="2"/>
          </w:tcPr>
          <w:p w14:paraId="7C993A3B" w14:textId="77777777" w:rsidR="00C360C5" w:rsidRPr="00F645A7" w:rsidRDefault="00C360C5" w:rsidP="00745DB3">
            <w:pPr>
              <w:rPr>
                <w:szCs w:val="22"/>
              </w:rPr>
            </w:pPr>
            <w:r w:rsidRPr="00BB4032">
              <w:rPr>
                <w:i/>
                <w:szCs w:val="22"/>
              </w:rPr>
              <w:t>Empleado</w:t>
            </w:r>
            <w:r>
              <w:rPr>
                <w:szCs w:val="22"/>
              </w:rPr>
              <w:t xml:space="preserve"> autenticado. Listado de inventario general abierto.</w:t>
            </w:r>
          </w:p>
        </w:tc>
      </w:tr>
      <w:tr w:rsidR="00C360C5" w14:paraId="465E17AA" w14:textId="77777777" w:rsidTr="00745DB3">
        <w:trPr>
          <w:trHeight w:val="170"/>
        </w:trPr>
        <w:tc>
          <w:tcPr>
            <w:tcW w:w="1732" w:type="dxa"/>
            <w:vMerge w:val="restart"/>
            <w:shd w:val="clear" w:color="auto" w:fill="76923C" w:themeFill="accent3" w:themeFillShade="BF"/>
          </w:tcPr>
          <w:p w14:paraId="6B275810" w14:textId="77777777" w:rsidR="00C360C5" w:rsidRPr="0073683C" w:rsidRDefault="00C360C5" w:rsidP="00745DB3">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5F6A42AA" w14:textId="77777777" w:rsidR="00C360C5" w:rsidRPr="0073683C" w:rsidRDefault="00C360C5" w:rsidP="00745DB3">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A8C607B" w14:textId="77777777" w:rsidR="00C360C5" w:rsidRPr="0073683C" w:rsidRDefault="00C360C5" w:rsidP="00745DB3">
            <w:pPr>
              <w:rPr>
                <w:b/>
                <w:bCs/>
                <w:color w:val="FFFFFF" w:themeColor="background1"/>
                <w:szCs w:val="22"/>
              </w:rPr>
            </w:pPr>
            <w:r w:rsidRPr="0073683C">
              <w:rPr>
                <w:b/>
                <w:bCs/>
                <w:color w:val="FFFFFF" w:themeColor="background1"/>
                <w:szCs w:val="22"/>
              </w:rPr>
              <w:t>Acción</w:t>
            </w:r>
          </w:p>
        </w:tc>
      </w:tr>
      <w:tr w:rsidR="00C360C5" w14:paraId="05E40413" w14:textId="77777777" w:rsidTr="00745DB3">
        <w:trPr>
          <w:trHeight w:val="170"/>
        </w:trPr>
        <w:tc>
          <w:tcPr>
            <w:tcW w:w="1732" w:type="dxa"/>
            <w:vMerge/>
            <w:shd w:val="clear" w:color="auto" w:fill="76923C" w:themeFill="accent3" w:themeFillShade="BF"/>
          </w:tcPr>
          <w:p w14:paraId="22BEAB7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7C43AB0" w14:textId="77777777" w:rsidR="00C360C5" w:rsidRPr="00F645A7" w:rsidRDefault="00C360C5" w:rsidP="00745DB3">
            <w:pPr>
              <w:pStyle w:val="Prrafodelista"/>
              <w:jc w:val="center"/>
              <w:rPr>
                <w:szCs w:val="22"/>
              </w:rPr>
            </w:pPr>
            <w:r w:rsidRPr="00F645A7">
              <w:rPr>
                <w:szCs w:val="22"/>
              </w:rPr>
              <w:t>1</w:t>
            </w:r>
          </w:p>
        </w:tc>
        <w:tc>
          <w:tcPr>
            <w:tcW w:w="6330" w:type="dxa"/>
            <w:shd w:val="clear" w:color="auto" w:fill="FFFFFF" w:themeFill="background1"/>
          </w:tcPr>
          <w:p w14:paraId="0E0C3899"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introduce el texto en el campo de texto. El listado de registros se actualiza automáticamente según los filtros y/o el texto. Solo aparecen registros que coinciden con los criterios. Volvemos a CU_015.</w:t>
            </w:r>
          </w:p>
        </w:tc>
      </w:tr>
      <w:tr w:rsidR="00C360C5" w14:paraId="08635831" w14:textId="77777777" w:rsidTr="00745DB3">
        <w:trPr>
          <w:trHeight w:val="170"/>
        </w:trPr>
        <w:tc>
          <w:tcPr>
            <w:tcW w:w="1732" w:type="dxa"/>
            <w:vMerge/>
            <w:shd w:val="clear" w:color="auto" w:fill="76923C" w:themeFill="accent3" w:themeFillShade="BF"/>
          </w:tcPr>
          <w:p w14:paraId="177D131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452FA94" w14:textId="77777777" w:rsidR="00C360C5" w:rsidRPr="00F645A7" w:rsidRDefault="00C360C5" w:rsidP="00745DB3">
            <w:pPr>
              <w:jc w:val="center"/>
              <w:rPr>
                <w:szCs w:val="22"/>
              </w:rPr>
            </w:pPr>
            <w:r>
              <w:rPr>
                <w:szCs w:val="22"/>
              </w:rPr>
              <w:t>2</w:t>
            </w:r>
          </w:p>
        </w:tc>
        <w:tc>
          <w:tcPr>
            <w:tcW w:w="6330" w:type="dxa"/>
            <w:shd w:val="clear" w:color="auto" w:fill="FFFFFF" w:themeFill="background1"/>
          </w:tcPr>
          <w:p w14:paraId="6E63DEB2" w14:textId="052CD47A" w:rsidR="00C360C5" w:rsidRPr="00F645A7" w:rsidRDefault="00C360C5" w:rsidP="00745DB3">
            <w:pPr>
              <w:rPr>
                <w:szCs w:val="22"/>
              </w:rPr>
            </w:pPr>
            <w:r>
              <w:rPr>
                <w:szCs w:val="22"/>
              </w:rPr>
              <w:t xml:space="preserve">El </w:t>
            </w:r>
            <w:r w:rsidRPr="00BB4032">
              <w:rPr>
                <w:i/>
                <w:szCs w:val="22"/>
              </w:rPr>
              <w:t>empleado</w:t>
            </w:r>
            <w:r>
              <w:rPr>
                <w:szCs w:val="22"/>
              </w:rPr>
              <w:t xml:space="preserve"> cierra mediante una</w:t>
            </w:r>
            <w:r w:rsidR="00FE74BF">
              <w:rPr>
                <w:szCs w:val="22"/>
              </w:rPr>
              <w:t xml:space="preserve"> cruz</w:t>
            </w:r>
            <w:r>
              <w:rPr>
                <w:szCs w:val="22"/>
              </w:rPr>
              <w:t xml:space="preserve"> de la parte arriba izquierda. Volvemos a CU_15.</w:t>
            </w:r>
          </w:p>
        </w:tc>
      </w:tr>
      <w:tr w:rsidR="00C360C5" w14:paraId="148C5C1E" w14:textId="77777777" w:rsidTr="00745DB3">
        <w:trPr>
          <w:trHeight w:val="170"/>
        </w:trPr>
        <w:tc>
          <w:tcPr>
            <w:tcW w:w="1732" w:type="dxa"/>
            <w:shd w:val="clear" w:color="auto" w:fill="76923C" w:themeFill="accent3" w:themeFillShade="BF"/>
          </w:tcPr>
          <w:p w14:paraId="663AF749" w14:textId="77777777" w:rsidR="00C360C5" w:rsidRPr="0073683C" w:rsidRDefault="00C360C5" w:rsidP="00745DB3">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7F2DA127" w14:textId="77777777" w:rsidR="00C360C5" w:rsidRPr="00F645A7" w:rsidRDefault="00C360C5" w:rsidP="00745DB3">
            <w:pPr>
              <w:rPr>
                <w:szCs w:val="22"/>
              </w:rPr>
            </w:pPr>
            <w:r>
              <w:rPr>
                <w:szCs w:val="22"/>
              </w:rPr>
              <w:t>El listado de registros se actualiza según criterios de búsqueda</w:t>
            </w:r>
          </w:p>
        </w:tc>
      </w:tr>
      <w:tr w:rsidR="00C360C5" w14:paraId="787741AA" w14:textId="77777777" w:rsidTr="00745DB3">
        <w:trPr>
          <w:trHeight w:val="170"/>
        </w:trPr>
        <w:tc>
          <w:tcPr>
            <w:tcW w:w="1732" w:type="dxa"/>
            <w:vMerge w:val="restart"/>
            <w:shd w:val="clear" w:color="auto" w:fill="76923C"/>
          </w:tcPr>
          <w:p w14:paraId="67B6A39E" w14:textId="77777777" w:rsidR="00C360C5" w:rsidRPr="0073683C" w:rsidRDefault="00C360C5" w:rsidP="00745DB3">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64AFD17E" w14:textId="77777777" w:rsidR="00C360C5" w:rsidRPr="0073683C" w:rsidRDefault="00C360C5" w:rsidP="00745DB3">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804BA98" w14:textId="77777777" w:rsidR="00C360C5" w:rsidRPr="0073683C" w:rsidRDefault="00C360C5" w:rsidP="00745DB3">
            <w:pPr>
              <w:rPr>
                <w:b/>
                <w:bCs/>
                <w:color w:val="FFFFFF" w:themeColor="background1"/>
                <w:szCs w:val="22"/>
              </w:rPr>
            </w:pPr>
            <w:r w:rsidRPr="0073683C">
              <w:rPr>
                <w:b/>
                <w:bCs/>
                <w:color w:val="FFFFFF" w:themeColor="background1"/>
                <w:szCs w:val="22"/>
              </w:rPr>
              <w:t>Acción</w:t>
            </w:r>
          </w:p>
        </w:tc>
      </w:tr>
      <w:tr w:rsidR="00C360C5" w14:paraId="3B5A7DCA" w14:textId="77777777" w:rsidTr="00745DB3">
        <w:trPr>
          <w:trHeight w:val="170"/>
        </w:trPr>
        <w:tc>
          <w:tcPr>
            <w:tcW w:w="1732" w:type="dxa"/>
            <w:vMerge/>
            <w:shd w:val="clear" w:color="auto" w:fill="76923C"/>
          </w:tcPr>
          <w:p w14:paraId="121F1EE8" w14:textId="77777777" w:rsidR="00C360C5" w:rsidRPr="0073683C" w:rsidRDefault="00C360C5" w:rsidP="00745DB3">
            <w:pPr>
              <w:pStyle w:val="Prrafodelista"/>
              <w:rPr>
                <w:b/>
                <w:bCs/>
                <w:color w:val="FFFFFF" w:themeColor="background1"/>
                <w:szCs w:val="22"/>
              </w:rPr>
            </w:pPr>
          </w:p>
        </w:tc>
        <w:tc>
          <w:tcPr>
            <w:tcW w:w="957" w:type="dxa"/>
            <w:shd w:val="clear" w:color="auto" w:fill="FFFFFF" w:themeFill="background1"/>
          </w:tcPr>
          <w:p w14:paraId="4EF15F68" w14:textId="77777777" w:rsidR="00C360C5" w:rsidRPr="00F645A7" w:rsidRDefault="00C360C5" w:rsidP="00745DB3">
            <w:pPr>
              <w:jc w:val="center"/>
              <w:rPr>
                <w:szCs w:val="22"/>
              </w:rPr>
            </w:pPr>
            <w:r>
              <w:rPr>
                <w:szCs w:val="22"/>
              </w:rPr>
              <w:t>1</w:t>
            </w:r>
          </w:p>
        </w:tc>
        <w:tc>
          <w:tcPr>
            <w:tcW w:w="6330" w:type="dxa"/>
            <w:shd w:val="clear" w:color="auto" w:fill="FFFFFF" w:themeFill="background1"/>
          </w:tcPr>
          <w:p w14:paraId="1CE5EA4E" w14:textId="77777777" w:rsidR="00C360C5" w:rsidRPr="00F645A7" w:rsidRDefault="00C360C5" w:rsidP="00745DB3">
            <w:pPr>
              <w:rPr>
                <w:szCs w:val="22"/>
              </w:rPr>
            </w:pPr>
            <w:r>
              <w:rPr>
                <w:szCs w:val="22"/>
              </w:rPr>
              <w:t>Si no aparecen registros coincidentes aparecerá un mensaje de error de búsqueda.</w:t>
            </w:r>
          </w:p>
        </w:tc>
      </w:tr>
      <w:tr w:rsidR="00C360C5" w14:paraId="684FF98C" w14:textId="77777777" w:rsidTr="00745DB3">
        <w:trPr>
          <w:trHeight w:val="170"/>
        </w:trPr>
        <w:tc>
          <w:tcPr>
            <w:tcW w:w="1732" w:type="dxa"/>
            <w:shd w:val="clear" w:color="auto" w:fill="76923C" w:themeFill="accent3" w:themeFillShade="BF"/>
          </w:tcPr>
          <w:p w14:paraId="199884DA" w14:textId="77777777" w:rsidR="00C360C5" w:rsidRPr="0073683C" w:rsidRDefault="00C360C5" w:rsidP="00745DB3">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0B2D6A34" w14:textId="77777777" w:rsidR="00C360C5" w:rsidRPr="00F645A7" w:rsidRDefault="00C360C5" w:rsidP="00745DB3">
            <w:pPr>
              <w:rPr>
                <w:szCs w:val="22"/>
              </w:rPr>
            </w:pPr>
          </w:p>
        </w:tc>
      </w:tr>
    </w:tbl>
    <w:p w14:paraId="5F255396"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95DDEDD" w14:textId="77777777" w:rsidTr="00745DB3">
        <w:trPr>
          <w:trHeight w:val="170"/>
        </w:trPr>
        <w:tc>
          <w:tcPr>
            <w:tcW w:w="1732" w:type="dxa"/>
            <w:shd w:val="clear" w:color="auto" w:fill="76923C"/>
          </w:tcPr>
          <w:p w14:paraId="360498A1" w14:textId="77777777" w:rsidR="00C360C5" w:rsidRPr="000A7CF9" w:rsidRDefault="00C360C5" w:rsidP="00745DB3">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9602AFB" w14:textId="77777777" w:rsidR="00C360C5" w:rsidRPr="00F645A7" w:rsidRDefault="00C360C5" w:rsidP="00E30E02">
            <w:pPr>
              <w:pStyle w:val="Prrafodelista"/>
              <w:numPr>
                <w:ilvl w:val="0"/>
                <w:numId w:val="9"/>
              </w:numPr>
              <w:rPr>
                <w:b/>
                <w:bCs/>
                <w:szCs w:val="22"/>
              </w:rPr>
            </w:pPr>
            <w:bookmarkStart w:id="236" w:name="CU_18"/>
            <w:bookmarkEnd w:id="236"/>
          </w:p>
        </w:tc>
      </w:tr>
      <w:tr w:rsidR="00C360C5" w14:paraId="270ABF1E" w14:textId="77777777" w:rsidTr="00745DB3">
        <w:trPr>
          <w:trHeight w:val="170"/>
        </w:trPr>
        <w:tc>
          <w:tcPr>
            <w:tcW w:w="1732" w:type="dxa"/>
            <w:shd w:val="clear" w:color="auto" w:fill="76923C"/>
          </w:tcPr>
          <w:p w14:paraId="113B8B8C" w14:textId="77777777" w:rsidR="00C360C5" w:rsidRPr="000A7CF9" w:rsidRDefault="00C360C5" w:rsidP="00745DB3">
            <w:pPr>
              <w:rPr>
                <w:b/>
                <w:bCs/>
                <w:color w:val="FFFFFF" w:themeColor="background1"/>
                <w:szCs w:val="22"/>
              </w:rPr>
            </w:pPr>
            <w:r w:rsidRPr="000A7CF9">
              <w:rPr>
                <w:b/>
                <w:bCs/>
                <w:color w:val="FFFFFF" w:themeColor="background1"/>
                <w:szCs w:val="22"/>
              </w:rPr>
              <w:t>Nombre</w:t>
            </w:r>
          </w:p>
        </w:tc>
        <w:tc>
          <w:tcPr>
            <w:tcW w:w="7287" w:type="dxa"/>
            <w:gridSpan w:val="2"/>
          </w:tcPr>
          <w:p w14:paraId="3465235F" w14:textId="77777777" w:rsidR="00C360C5" w:rsidRPr="00F645A7" w:rsidRDefault="00C360C5" w:rsidP="00745DB3">
            <w:pPr>
              <w:rPr>
                <w:szCs w:val="22"/>
              </w:rPr>
            </w:pPr>
            <w:r>
              <w:rPr>
                <w:szCs w:val="22"/>
              </w:rPr>
              <w:t>Editar item</w:t>
            </w:r>
          </w:p>
        </w:tc>
      </w:tr>
      <w:tr w:rsidR="00C360C5" w14:paraId="105C07D6" w14:textId="77777777" w:rsidTr="00745DB3">
        <w:trPr>
          <w:trHeight w:val="170"/>
        </w:trPr>
        <w:tc>
          <w:tcPr>
            <w:tcW w:w="1732" w:type="dxa"/>
            <w:shd w:val="clear" w:color="auto" w:fill="76923C"/>
          </w:tcPr>
          <w:p w14:paraId="62529FF0" w14:textId="77777777" w:rsidR="00C360C5" w:rsidRPr="000A7CF9" w:rsidRDefault="00C360C5" w:rsidP="00745DB3">
            <w:pPr>
              <w:rPr>
                <w:b/>
                <w:bCs/>
                <w:color w:val="FFFFFF" w:themeColor="background1"/>
                <w:szCs w:val="22"/>
              </w:rPr>
            </w:pPr>
            <w:r w:rsidRPr="000A7CF9">
              <w:rPr>
                <w:b/>
                <w:bCs/>
                <w:color w:val="FFFFFF" w:themeColor="background1"/>
                <w:szCs w:val="22"/>
              </w:rPr>
              <w:t>Descripción</w:t>
            </w:r>
          </w:p>
        </w:tc>
        <w:tc>
          <w:tcPr>
            <w:tcW w:w="7287" w:type="dxa"/>
            <w:gridSpan w:val="2"/>
          </w:tcPr>
          <w:p w14:paraId="16CEA351" w14:textId="77777777" w:rsidR="00C360C5" w:rsidRPr="00F645A7" w:rsidRDefault="00C360C5" w:rsidP="00745DB3">
            <w:pPr>
              <w:rPr>
                <w:szCs w:val="22"/>
              </w:rPr>
            </w:pPr>
            <w:r>
              <w:rPr>
                <w:szCs w:val="22"/>
              </w:rPr>
              <w:t>Hace editable la ficha del item de inventario para cambiarlos en la base de datos.</w:t>
            </w:r>
          </w:p>
        </w:tc>
      </w:tr>
      <w:tr w:rsidR="00C360C5" w14:paraId="511598B0" w14:textId="77777777" w:rsidTr="00745DB3">
        <w:trPr>
          <w:trHeight w:val="170"/>
        </w:trPr>
        <w:tc>
          <w:tcPr>
            <w:tcW w:w="1732" w:type="dxa"/>
            <w:shd w:val="clear" w:color="auto" w:fill="76923C"/>
          </w:tcPr>
          <w:p w14:paraId="35A55311" w14:textId="77777777" w:rsidR="00C360C5" w:rsidRPr="000A7CF9" w:rsidRDefault="00C360C5" w:rsidP="00745DB3">
            <w:pPr>
              <w:rPr>
                <w:b/>
                <w:bCs/>
                <w:color w:val="FFFFFF" w:themeColor="background1"/>
                <w:szCs w:val="22"/>
              </w:rPr>
            </w:pPr>
            <w:r w:rsidRPr="000A7CF9">
              <w:rPr>
                <w:b/>
                <w:bCs/>
                <w:color w:val="FFFFFF" w:themeColor="background1"/>
                <w:szCs w:val="22"/>
              </w:rPr>
              <w:t>Actores</w:t>
            </w:r>
          </w:p>
        </w:tc>
        <w:tc>
          <w:tcPr>
            <w:tcW w:w="7287" w:type="dxa"/>
            <w:gridSpan w:val="2"/>
          </w:tcPr>
          <w:p w14:paraId="2270811A" w14:textId="77777777" w:rsidR="00C360C5" w:rsidRPr="00F645A7" w:rsidRDefault="00C360C5" w:rsidP="00745DB3">
            <w:pPr>
              <w:rPr>
                <w:szCs w:val="22"/>
              </w:rPr>
            </w:pPr>
            <w:r w:rsidRPr="00F645A7">
              <w:rPr>
                <w:szCs w:val="22"/>
              </w:rPr>
              <w:t>Empleado, administrador</w:t>
            </w:r>
            <w:r>
              <w:rPr>
                <w:szCs w:val="22"/>
              </w:rPr>
              <w:t>.</w:t>
            </w:r>
          </w:p>
        </w:tc>
      </w:tr>
      <w:tr w:rsidR="00C360C5" w14:paraId="6B8E474A" w14:textId="77777777" w:rsidTr="00745DB3">
        <w:trPr>
          <w:trHeight w:val="170"/>
        </w:trPr>
        <w:tc>
          <w:tcPr>
            <w:tcW w:w="1732" w:type="dxa"/>
            <w:shd w:val="clear" w:color="auto" w:fill="76923C"/>
          </w:tcPr>
          <w:p w14:paraId="448F7466" w14:textId="77777777" w:rsidR="00C360C5" w:rsidRPr="000A7CF9" w:rsidRDefault="00C360C5" w:rsidP="00745DB3">
            <w:pPr>
              <w:rPr>
                <w:b/>
                <w:bCs/>
                <w:color w:val="FFFFFF" w:themeColor="background1"/>
                <w:szCs w:val="22"/>
              </w:rPr>
            </w:pPr>
            <w:r w:rsidRPr="000A7CF9">
              <w:rPr>
                <w:b/>
                <w:bCs/>
                <w:color w:val="FFFFFF" w:themeColor="background1"/>
                <w:szCs w:val="22"/>
              </w:rPr>
              <w:t>Precondición</w:t>
            </w:r>
          </w:p>
        </w:tc>
        <w:tc>
          <w:tcPr>
            <w:tcW w:w="7287" w:type="dxa"/>
            <w:gridSpan w:val="2"/>
          </w:tcPr>
          <w:p w14:paraId="4E714C70" w14:textId="77777777" w:rsidR="00C360C5" w:rsidRPr="00F645A7" w:rsidRDefault="00C360C5" w:rsidP="00745DB3">
            <w:pPr>
              <w:rPr>
                <w:szCs w:val="22"/>
              </w:rPr>
            </w:pPr>
            <w:r w:rsidRPr="00BB4032">
              <w:rPr>
                <w:i/>
                <w:szCs w:val="22"/>
              </w:rPr>
              <w:t>Empleado</w:t>
            </w:r>
            <w:r>
              <w:rPr>
                <w:szCs w:val="22"/>
              </w:rPr>
              <w:t xml:space="preserve"> autenticado. Que el registro de item exista en la base de datos. Detalle de item de inventario abierto.</w:t>
            </w:r>
          </w:p>
        </w:tc>
      </w:tr>
      <w:tr w:rsidR="00C360C5" w14:paraId="5CC68420" w14:textId="77777777" w:rsidTr="00745DB3">
        <w:trPr>
          <w:trHeight w:val="170"/>
        </w:trPr>
        <w:tc>
          <w:tcPr>
            <w:tcW w:w="1732" w:type="dxa"/>
            <w:vMerge w:val="restart"/>
            <w:shd w:val="clear" w:color="auto" w:fill="76923C"/>
          </w:tcPr>
          <w:p w14:paraId="4C51E395" w14:textId="77777777" w:rsidR="00C360C5" w:rsidRPr="000A7CF9" w:rsidRDefault="00C360C5" w:rsidP="00745DB3">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C94B526" w14:textId="77777777" w:rsidR="00C360C5" w:rsidRPr="000A7CF9" w:rsidRDefault="00C360C5" w:rsidP="00745DB3">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FF673D4" w14:textId="77777777" w:rsidR="00C360C5" w:rsidRPr="000A7CF9" w:rsidRDefault="00C360C5" w:rsidP="00745DB3">
            <w:pPr>
              <w:rPr>
                <w:b/>
                <w:bCs/>
                <w:color w:val="FFFFFF" w:themeColor="background1"/>
                <w:szCs w:val="22"/>
              </w:rPr>
            </w:pPr>
            <w:r w:rsidRPr="000A7CF9">
              <w:rPr>
                <w:b/>
                <w:bCs/>
                <w:color w:val="FFFFFF" w:themeColor="background1"/>
                <w:szCs w:val="22"/>
              </w:rPr>
              <w:t>Acción</w:t>
            </w:r>
          </w:p>
        </w:tc>
      </w:tr>
      <w:tr w:rsidR="00C360C5" w14:paraId="5B48C4D7" w14:textId="77777777" w:rsidTr="00745DB3">
        <w:trPr>
          <w:trHeight w:val="170"/>
        </w:trPr>
        <w:tc>
          <w:tcPr>
            <w:tcW w:w="1732" w:type="dxa"/>
            <w:vMerge/>
            <w:shd w:val="clear" w:color="auto" w:fill="76923C"/>
          </w:tcPr>
          <w:p w14:paraId="46C7A00F"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73543085" w14:textId="77777777" w:rsidR="00C360C5" w:rsidRPr="00F645A7" w:rsidRDefault="00C360C5" w:rsidP="00745DB3">
            <w:pPr>
              <w:pStyle w:val="Prrafodelista"/>
              <w:jc w:val="center"/>
              <w:rPr>
                <w:szCs w:val="22"/>
              </w:rPr>
            </w:pPr>
            <w:r w:rsidRPr="00982647">
              <w:t>1</w:t>
            </w:r>
          </w:p>
        </w:tc>
        <w:tc>
          <w:tcPr>
            <w:tcW w:w="6330" w:type="dxa"/>
            <w:shd w:val="clear" w:color="auto" w:fill="FFFFFF" w:themeFill="background1"/>
          </w:tcPr>
          <w:p w14:paraId="7FD64CAF" w14:textId="77777777" w:rsidR="00C360C5" w:rsidRPr="00F645A7" w:rsidRDefault="00C360C5" w:rsidP="00745DB3">
            <w:pPr>
              <w:rPr>
                <w:szCs w:val="22"/>
              </w:rPr>
            </w:pPr>
            <w:r w:rsidRPr="00982647">
              <w:t xml:space="preserve">El </w:t>
            </w:r>
            <w:r w:rsidRPr="00BB4032">
              <w:rPr>
                <w:i/>
              </w:rPr>
              <w:t>empleado</w:t>
            </w:r>
            <w:r w:rsidRPr="00982647">
              <w:t xml:space="preserve"> le da a aceptar en un modal. El registro es eliminado de la base de datos. Vuelve a CU_0</w:t>
            </w:r>
            <w:r>
              <w:t>16</w:t>
            </w:r>
          </w:p>
        </w:tc>
      </w:tr>
      <w:tr w:rsidR="00C360C5" w14:paraId="627C15F8" w14:textId="77777777" w:rsidTr="00745DB3">
        <w:trPr>
          <w:trHeight w:val="170"/>
        </w:trPr>
        <w:tc>
          <w:tcPr>
            <w:tcW w:w="1732" w:type="dxa"/>
            <w:vMerge/>
            <w:shd w:val="clear" w:color="auto" w:fill="76923C"/>
          </w:tcPr>
          <w:p w14:paraId="11B46245"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502AB5B3" w14:textId="77777777" w:rsidR="00C360C5" w:rsidRPr="00F645A7" w:rsidRDefault="00C360C5" w:rsidP="00745DB3">
            <w:pPr>
              <w:jc w:val="center"/>
              <w:rPr>
                <w:szCs w:val="22"/>
              </w:rPr>
            </w:pPr>
            <w:r w:rsidRPr="00982647">
              <w:t>2</w:t>
            </w:r>
          </w:p>
        </w:tc>
        <w:tc>
          <w:tcPr>
            <w:tcW w:w="6330" w:type="dxa"/>
            <w:shd w:val="clear" w:color="auto" w:fill="FFFFFF" w:themeFill="background1"/>
          </w:tcPr>
          <w:p w14:paraId="11897C8E" w14:textId="77777777" w:rsidR="00C360C5" w:rsidRPr="00F645A7" w:rsidRDefault="00C360C5" w:rsidP="00745DB3">
            <w:pPr>
              <w:rPr>
                <w:szCs w:val="22"/>
              </w:rPr>
            </w:pPr>
            <w:r w:rsidRPr="00982647">
              <w:t xml:space="preserve">El </w:t>
            </w:r>
            <w:r w:rsidRPr="00BB4032">
              <w:rPr>
                <w:i/>
              </w:rPr>
              <w:t>empleado</w:t>
            </w:r>
            <w:r w:rsidRPr="00982647">
              <w:t xml:space="preserve"> le da a cancelar en un modal. El registro no varía. El </w:t>
            </w:r>
            <w:r w:rsidRPr="00BB4032">
              <w:rPr>
                <w:i/>
              </w:rPr>
              <w:t>empleado</w:t>
            </w:r>
            <w:r w:rsidRPr="00982647">
              <w:t xml:space="preserve"> puede cierra la ventana. Vuelve a CU_</w:t>
            </w:r>
            <w:r>
              <w:t>16.</w:t>
            </w:r>
          </w:p>
        </w:tc>
      </w:tr>
      <w:tr w:rsidR="00C360C5" w14:paraId="4AA03743" w14:textId="77777777" w:rsidTr="00745DB3">
        <w:trPr>
          <w:trHeight w:val="170"/>
        </w:trPr>
        <w:tc>
          <w:tcPr>
            <w:tcW w:w="1732" w:type="dxa"/>
            <w:shd w:val="clear" w:color="auto" w:fill="76923C"/>
          </w:tcPr>
          <w:p w14:paraId="4D63C8BF" w14:textId="77777777" w:rsidR="00C360C5" w:rsidRPr="000A7CF9" w:rsidRDefault="00C360C5" w:rsidP="00745DB3">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81938AF" w14:textId="77777777" w:rsidR="00C360C5" w:rsidRPr="00F645A7" w:rsidRDefault="00C360C5" w:rsidP="00745DB3">
            <w:pPr>
              <w:rPr>
                <w:szCs w:val="22"/>
              </w:rPr>
            </w:pPr>
            <w:r>
              <w:rPr>
                <w:szCs w:val="22"/>
              </w:rPr>
              <w:t xml:space="preserve">El registro se actualiza en la base de datos y en el listado de inventario. </w:t>
            </w:r>
          </w:p>
        </w:tc>
      </w:tr>
      <w:tr w:rsidR="00C360C5" w14:paraId="257CFD4A" w14:textId="77777777" w:rsidTr="00745DB3">
        <w:trPr>
          <w:trHeight w:val="170"/>
        </w:trPr>
        <w:tc>
          <w:tcPr>
            <w:tcW w:w="1732" w:type="dxa"/>
            <w:vMerge w:val="restart"/>
            <w:shd w:val="clear" w:color="auto" w:fill="76923C"/>
          </w:tcPr>
          <w:p w14:paraId="7F74ED30" w14:textId="77777777" w:rsidR="00C360C5" w:rsidRPr="000A7CF9" w:rsidRDefault="00C360C5" w:rsidP="00745DB3">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43BC4133" w14:textId="77777777" w:rsidR="00C360C5" w:rsidRPr="000A7CF9" w:rsidRDefault="00C360C5" w:rsidP="00745DB3">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81E179F" w14:textId="77777777" w:rsidR="00C360C5" w:rsidRPr="000A7CF9" w:rsidRDefault="00C360C5" w:rsidP="00745DB3">
            <w:pPr>
              <w:rPr>
                <w:b/>
                <w:bCs/>
                <w:color w:val="FFFFFF" w:themeColor="background1"/>
                <w:szCs w:val="22"/>
              </w:rPr>
            </w:pPr>
            <w:r w:rsidRPr="000A7CF9">
              <w:rPr>
                <w:b/>
                <w:bCs/>
                <w:color w:val="FFFFFF" w:themeColor="background1"/>
                <w:szCs w:val="22"/>
              </w:rPr>
              <w:t>Acción</w:t>
            </w:r>
          </w:p>
        </w:tc>
      </w:tr>
      <w:tr w:rsidR="00C360C5" w14:paraId="713F41C7" w14:textId="77777777" w:rsidTr="00745DB3">
        <w:trPr>
          <w:trHeight w:val="170"/>
        </w:trPr>
        <w:tc>
          <w:tcPr>
            <w:tcW w:w="1732" w:type="dxa"/>
            <w:vMerge/>
            <w:shd w:val="clear" w:color="auto" w:fill="76923C"/>
          </w:tcPr>
          <w:p w14:paraId="470DC125" w14:textId="77777777" w:rsidR="00C360C5" w:rsidRPr="000A7CF9" w:rsidRDefault="00C360C5" w:rsidP="00745DB3">
            <w:pPr>
              <w:pStyle w:val="Prrafodelista"/>
              <w:rPr>
                <w:b/>
                <w:bCs/>
                <w:color w:val="FFFFFF" w:themeColor="background1"/>
                <w:szCs w:val="22"/>
              </w:rPr>
            </w:pPr>
          </w:p>
        </w:tc>
        <w:tc>
          <w:tcPr>
            <w:tcW w:w="957" w:type="dxa"/>
            <w:shd w:val="clear" w:color="auto" w:fill="FFFFFF" w:themeFill="background1"/>
          </w:tcPr>
          <w:p w14:paraId="75B78A4B" w14:textId="77777777" w:rsidR="00C360C5" w:rsidRPr="00F645A7" w:rsidRDefault="00C360C5" w:rsidP="00745DB3">
            <w:pPr>
              <w:jc w:val="center"/>
              <w:rPr>
                <w:szCs w:val="22"/>
              </w:rPr>
            </w:pPr>
            <w:r>
              <w:rPr>
                <w:szCs w:val="22"/>
              </w:rPr>
              <w:t>1</w:t>
            </w:r>
          </w:p>
        </w:tc>
        <w:tc>
          <w:tcPr>
            <w:tcW w:w="6330" w:type="dxa"/>
            <w:shd w:val="clear" w:color="auto" w:fill="FFFFFF" w:themeFill="background1"/>
          </w:tcPr>
          <w:p w14:paraId="1D4167FE" w14:textId="77777777" w:rsidR="00C360C5" w:rsidRPr="00F645A7" w:rsidRDefault="00C360C5" w:rsidP="00745DB3">
            <w:pPr>
              <w:rPr>
                <w:szCs w:val="22"/>
              </w:rPr>
            </w:pPr>
            <w:r>
              <w:rPr>
                <w:szCs w:val="22"/>
              </w:rPr>
              <w:t>Si los datos son erróneos se dará un mensaje de error.</w:t>
            </w:r>
          </w:p>
        </w:tc>
      </w:tr>
      <w:tr w:rsidR="00C360C5" w14:paraId="36E6B8DB" w14:textId="77777777" w:rsidTr="00745DB3">
        <w:trPr>
          <w:trHeight w:val="170"/>
        </w:trPr>
        <w:tc>
          <w:tcPr>
            <w:tcW w:w="1732" w:type="dxa"/>
            <w:shd w:val="clear" w:color="auto" w:fill="76923C"/>
          </w:tcPr>
          <w:p w14:paraId="22CB6C93" w14:textId="77777777" w:rsidR="00C360C5" w:rsidRPr="000A7CF9" w:rsidRDefault="00C360C5" w:rsidP="00745DB3">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11111D9" w14:textId="77777777" w:rsidR="00C360C5" w:rsidRPr="00F645A7" w:rsidRDefault="00C360C5" w:rsidP="00745DB3">
            <w:pPr>
              <w:rPr>
                <w:szCs w:val="22"/>
              </w:rPr>
            </w:pPr>
          </w:p>
        </w:tc>
      </w:tr>
    </w:tbl>
    <w:p w14:paraId="4C4E6952"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3B2761B" w14:textId="77777777" w:rsidTr="00745DB3">
        <w:trPr>
          <w:trHeight w:val="170"/>
        </w:trPr>
        <w:tc>
          <w:tcPr>
            <w:tcW w:w="1732" w:type="dxa"/>
            <w:shd w:val="clear" w:color="auto" w:fill="76923C"/>
          </w:tcPr>
          <w:p w14:paraId="772B5EBB" w14:textId="77777777" w:rsidR="00C360C5" w:rsidRPr="000A7CF9" w:rsidRDefault="00C360C5" w:rsidP="00745DB3">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5DE1402" w14:textId="77777777" w:rsidR="00C360C5" w:rsidRPr="00F645A7" w:rsidRDefault="00C360C5" w:rsidP="00E30E02">
            <w:pPr>
              <w:pStyle w:val="Prrafodelista"/>
              <w:numPr>
                <w:ilvl w:val="0"/>
                <w:numId w:val="9"/>
              </w:numPr>
              <w:rPr>
                <w:b/>
                <w:bCs/>
                <w:szCs w:val="22"/>
              </w:rPr>
            </w:pPr>
            <w:bookmarkStart w:id="237" w:name="CU_19"/>
            <w:bookmarkEnd w:id="237"/>
          </w:p>
        </w:tc>
      </w:tr>
      <w:tr w:rsidR="00C360C5" w14:paraId="2955D7A9" w14:textId="77777777" w:rsidTr="00745DB3">
        <w:trPr>
          <w:trHeight w:val="170"/>
        </w:trPr>
        <w:tc>
          <w:tcPr>
            <w:tcW w:w="1732" w:type="dxa"/>
            <w:shd w:val="clear" w:color="auto" w:fill="76923C"/>
          </w:tcPr>
          <w:p w14:paraId="3069BA6F" w14:textId="77777777" w:rsidR="00C360C5" w:rsidRPr="000A7CF9" w:rsidRDefault="00C360C5" w:rsidP="00745DB3">
            <w:pPr>
              <w:rPr>
                <w:b/>
                <w:bCs/>
                <w:color w:val="FFFFFF" w:themeColor="background1"/>
                <w:szCs w:val="22"/>
              </w:rPr>
            </w:pPr>
            <w:r w:rsidRPr="000A7CF9">
              <w:rPr>
                <w:b/>
                <w:bCs/>
                <w:color w:val="FFFFFF" w:themeColor="background1"/>
                <w:szCs w:val="22"/>
              </w:rPr>
              <w:t>Nombre</w:t>
            </w:r>
          </w:p>
        </w:tc>
        <w:tc>
          <w:tcPr>
            <w:tcW w:w="7287" w:type="dxa"/>
            <w:gridSpan w:val="2"/>
          </w:tcPr>
          <w:p w14:paraId="6321F8E2" w14:textId="77777777" w:rsidR="00C360C5" w:rsidRPr="00F645A7" w:rsidRDefault="00C360C5" w:rsidP="00745DB3">
            <w:pPr>
              <w:rPr>
                <w:szCs w:val="22"/>
              </w:rPr>
            </w:pPr>
            <w:r>
              <w:rPr>
                <w:szCs w:val="22"/>
              </w:rPr>
              <w:t>Eliminar item</w:t>
            </w:r>
          </w:p>
        </w:tc>
      </w:tr>
      <w:tr w:rsidR="00C360C5" w14:paraId="32A5D831" w14:textId="77777777" w:rsidTr="00745DB3">
        <w:trPr>
          <w:trHeight w:val="170"/>
        </w:trPr>
        <w:tc>
          <w:tcPr>
            <w:tcW w:w="1732" w:type="dxa"/>
            <w:shd w:val="clear" w:color="auto" w:fill="76923C"/>
          </w:tcPr>
          <w:p w14:paraId="5D3F34E7" w14:textId="77777777" w:rsidR="00C360C5" w:rsidRPr="000A7CF9" w:rsidRDefault="00C360C5" w:rsidP="00745DB3">
            <w:pPr>
              <w:rPr>
                <w:b/>
                <w:bCs/>
                <w:color w:val="FFFFFF" w:themeColor="background1"/>
                <w:szCs w:val="22"/>
              </w:rPr>
            </w:pPr>
            <w:r w:rsidRPr="000A7CF9">
              <w:rPr>
                <w:b/>
                <w:bCs/>
                <w:color w:val="FFFFFF" w:themeColor="background1"/>
                <w:szCs w:val="22"/>
              </w:rPr>
              <w:t>Descripción</w:t>
            </w:r>
          </w:p>
        </w:tc>
        <w:tc>
          <w:tcPr>
            <w:tcW w:w="7287" w:type="dxa"/>
            <w:gridSpan w:val="2"/>
          </w:tcPr>
          <w:p w14:paraId="5CDD58D5" w14:textId="77777777" w:rsidR="00C360C5" w:rsidRPr="00F645A7" w:rsidRDefault="00C360C5" w:rsidP="00745DB3">
            <w:pPr>
              <w:rPr>
                <w:szCs w:val="22"/>
              </w:rPr>
            </w:pPr>
            <w:r>
              <w:rPr>
                <w:szCs w:val="22"/>
              </w:rPr>
              <w:t>Borra el registro del inventario y sus datos de la base de datos.</w:t>
            </w:r>
          </w:p>
        </w:tc>
      </w:tr>
      <w:tr w:rsidR="00C360C5" w14:paraId="07B676B2" w14:textId="77777777" w:rsidTr="00745DB3">
        <w:trPr>
          <w:trHeight w:val="170"/>
        </w:trPr>
        <w:tc>
          <w:tcPr>
            <w:tcW w:w="1732" w:type="dxa"/>
            <w:shd w:val="clear" w:color="auto" w:fill="76923C"/>
          </w:tcPr>
          <w:p w14:paraId="1F63B076" w14:textId="77777777" w:rsidR="00C360C5" w:rsidRPr="000A7CF9" w:rsidRDefault="00C360C5" w:rsidP="00745DB3">
            <w:pPr>
              <w:rPr>
                <w:b/>
                <w:bCs/>
                <w:color w:val="FFFFFF" w:themeColor="background1"/>
                <w:szCs w:val="22"/>
              </w:rPr>
            </w:pPr>
            <w:r w:rsidRPr="000A7CF9">
              <w:rPr>
                <w:b/>
                <w:bCs/>
                <w:color w:val="FFFFFF" w:themeColor="background1"/>
                <w:szCs w:val="22"/>
              </w:rPr>
              <w:t>Actores</w:t>
            </w:r>
          </w:p>
        </w:tc>
        <w:tc>
          <w:tcPr>
            <w:tcW w:w="7287" w:type="dxa"/>
            <w:gridSpan w:val="2"/>
          </w:tcPr>
          <w:p w14:paraId="4E755E7B" w14:textId="77777777" w:rsidR="00C360C5" w:rsidRPr="00F645A7" w:rsidRDefault="00C360C5" w:rsidP="00745DB3">
            <w:pPr>
              <w:rPr>
                <w:szCs w:val="22"/>
              </w:rPr>
            </w:pPr>
            <w:r w:rsidRPr="00F645A7">
              <w:rPr>
                <w:szCs w:val="22"/>
              </w:rPr>
              <w:t>Empleado, administrador</w:t>
            </w:r>
            <w:r>
              <w:rPr>
                <w:szCs w:val="22"/>
              </w:rPr>
              <w:t>.</w:t>
            </w:r>
          </w:p>
        </w:tc>
      </w:tr>
      <w:tr w:rsidR="00C360C5" w14:paraId="4B063A78" w14:textId="77777777" w:rsidTr="00745DB3">
        <w:trPr>
          <w:trHeight w:val="170"/>
        </w:trPr>
        <w:tc>
          <w:tcPr>
            <w:tcW w:w="1732" w:type="dxa"/>
            <w:shd w:val="clear" w:color="auto" w:fill="76923C"/>
          </w:tcPr>
          <w:p w14:paraId="7DF42E40" w14:textId="77777777" w:rsidR="00C360C5" w:rsidRPr="000A7CF9" w:rsidRDefault="00C360C5" w:rsidP="00745DB3">
            <w:pPr>
              <w:rPr>
                <w:b/>
                <w:bCs/>
                <w:color w:val="FFFFFF" w:themeColor="background1"/>
                <w:szCs w:val="22"/>
              </w:rPr>
            </w:pPr>
            <w:r w:rsidRPr="000A7CF9">
              <w:rPr>
                <w:b/>
                <w:bCs/>
                <w:color w:val="FFFFFF" w:themeColor="background1"/>
                <w:szCs w:val="22"/>
              </w:rPr>
              <w:t>Precondición</w:t>
            </w:r>
          </w:p>
        </w:tc>
        <w:tc>
          <w:tcPr>
            <w:tcW w:w="7287" w:type="dxa"/>
            <w:gridSpan w:val="2"/>
          </w:tcPr>
          <w:p w14:paraId="1B9F582B" w14:textId="77777777" w:rsidR="00C360C5" w:rsidRPr="00F645A7" w:rsidRDefault="00C360C5" w:rsidP="00745DB3">
            <w:pPr>
              <w:rPr>
                <w:szCs w:val="22"/>
              </w:rPr>
            </w:pPr>
            <w:r w:rsidRPr="00BB4032">
              <w:rPr>
                <w:i/>
                <w:szCs w:val="22"/>
              </w:rPr>
              <w:t>Empleado</w:t>
            </w:r>
            <w:r>
              <w:rPr>
                <w:szCs w:val="22"/>
              </w:rPr>
              <w:t xml:space="preserve"> autenticado. Que el registro de item exista en la base de datos. Detalle de item de inventario abierto.</w:t>
            </w:r>
          </w:p>
        </w:tc>
      </w:tr>
      <w:tr w:rsidR="00C360C5" w14:paraId="03F0E7C2" w14:textId="77777777" w:rsidTr="00745DB3">
        <w:trPr>
          <w:trHeight w:val="170"/>
        </w:trPr>
        <w:tc>
          <w:tcPr>
            <w:tcW w:w="1732" w:type="dxa"/>
            <w:vMerge w:val="restart"/>
            <w:shd w:val="clear" w:color="auto" w:fill="76923C"/>
          </w:tcPr>
          <w:p w14:paraId="48FDE70F" w14:textId="77777777" w:rsidR="00C360C5" w:rsidRPr="000A7CF9" w:rsidRDefault="00C360C5" w:rsidP="00745DB3">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4F95FFA4" w14:textId="77777777" w:rsidR="00C360C5" w:rsidRPr="000A7CF9" w:rsidRDefault="00C360C5" w:rsidP="00745DB3">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487D2493" w14:textId="77777777" w:rsidR="00C360C5" w:rsidRPr="000A7CF9" w:rsidRDefault="00C360C5" w:rsidP="00745DB3">
            <w:pPr>
              <w:rPr>
                <w:b/>
                <w:bCs/>
                <w:color w:val="FFFFFF" w:themeColor="background1"/>
                <w:szCs w:val="22"/>
              </w:rPr>
            </w:pPr>
            <w:r w:rsidRPr="000A7CF9">
              <w:rPr>
                <w:b/>
                <w:bCs/>
                <w:color w:val="FFFFFF" w:themeColor="background1"/>
                <w:szCs w:val="22"/>
              </w:rPr>
              <w:t>Acción</w:t>
            </w:r>
          </w:p>
        </w:tc>
      </w:tr>
      <w:tr w:rsidR="00C360C5" w14:paraId="386109E6" w14:textId="77777777" w:rsidTr="00745DB3">
        <w:trPr>
          <w:trHeight w:val="170"/>
        </w:trPr>
        <w:tc>
          <w:tcPr>
            <w:tcW w:w="1732" w:type="dxa"/>
            <w:vMerge/>
            <w:shd w:val="clear" w:color="auto" w:fill="76923C"/>
          </w:tcPr>
          <w:p w14:paraId="4BF7B479"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8D36C3B" w14:textId="77777777" w:rsidR="00C360C5" w:rsidRPr="00F645A7" w:rsidRDefault="00C360C5" w:rsidP="00745DB3">
            <w:pPr>
              <w:pStyle w:val="Prrafodelista"/>
              <w:jc w:val="center"/>
              <w:rPr>
                <w:szCs w:val="22"/>
              </w:rPr>
            </w:pPr>
            <w:r w:rsidRPr="003B3DD5">
              <w:t>1</w:t>
            </w:r>
          </w:p>
        </w:tc>
        <w:tc>
          <w:tcPr>
            <w:tcW w:w="6330" w:type="dxa"/>
            <w:shd w:val="clear" w:color="auto" w:fill="FFFFFF" w:themeFill="background1"/>
          </w:tcPr>
          <w:p w14:paraId="61EC1150" w14:textId="77777777" w:rsidR="00C360C5" w:rsidRPr="00F645A7" w:rsidRDefault="00C360C5" w:rsidP="00745DB3">
            <w:pPr>
              <w:rPr>
                <w:szCs w:val="22"/>
              </w:rPr>
            </w:pPr>
            <w:r w:rsidRPr="003B3DD5">
              <w:t xml:space="preserve">El </w:t>
            </w:r>
            <w:r w:rsidRPr="00BB4032">
              <w:rPr>
                <w:i/>
              </w:rPr>
              <w:t>empleado</w:t>
            </w:r>
            <w:r w:rsidRPr="003B3DD5">
              <w:t xml:space="preserve"> le da a aceptar en un modal. El registro es eliminado de la base de datos. Vuelve a CU_</w:t>
            </w:r>
            <w:r>
              <w:t>13</w:t>
            </w:r>
          </w:p>
        </w:tc>
      </w:tr>
      <w:tr w:rsidR="00C360C5" w14:paraId="5AC09CAD" w14:textId="77777777" w:rsidTr="00745DB3">
        <w:trPr>
          <w:trHeight w:val="170"/>
        </w:trPr>
        <w:tc>
          <w:tcPr>
            <w:tcW w:w="1732" w:type="dxa"/>
            <w:vMerge/>
            <w:shd w:val="clear" w:color="auto" w:fill="76923C"/>
          </w:tcPr>
          <w:p w14:paraId="7DC57C3E"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1C3C3F80" w14:textId="77777777" w:rsidR="00C360C5" w:rsidRPr="00F645A7" w:rsidRDefault="00C360C5" w:rsidP="00745DB3">
            <w:pPr>
              <w:jc w:val="center"/>
              <w:rPr>
                <w:szCs w:val="22"/>
              </w:rPr>
            </w:pPr>
            <w:r w:rsidRPr="003B3DD5">
              <w:t>2</w:t>
            </w:r>
          </w:p>
        </w:tc>
        <w:tc>
          <w:tcPr>
            <w:tcW w:w="6330" w:type="dxa"/>
            <w:shd w:val="clear" w:color="auto" w:fill="FFFFFF" w:themeFill="background1"/>
          </w:tcPr>
          <w:p w14:paraId="4E5CD768" w14:textId="77777777" w:rsidR="00C360C5" w:rsidRPr="00F645A7" w:rsidRDefault="00C360C5" w:rsidP="00745DB3">
            <w:pPr>
              <w:rPr>
                <w:szCs w:val="22"/>
              </w:rPr>
            </w:pPr>
            <w:r w:rsidRPr="003B3DD5">
              <w:t xml:space="preserve">El </w:t>
            </w:r>
            <w:r w:rsidRPr="00BB4032">
              <w:rPr>
                <w:i/>
              </w:rPr>
              <w:t>empleado</w:t>
            </w:r>
            <w:r w:rsidRPr="003B3DD5">
              <w:t xml:space="preserve"> le da a cancelar en un modal. El registro no varía. El </w:t>
            </w:r>
            <w:r w:rsidRPr="00BB4032">
              <w:rPr>
                <w:i/>
              </w:rPr>
              <w:t>empleado</w:t>
            </w:r>
            <w:r w:rsidRPr="003B3DD5">
              <w:t xml:space="preserve"> puede cierra la ventana. Vuelve a CU_</w:t>
            </w:r>
            <w:r>
              <w:t>15</w:t>
            </w:r>
          </w:p>
        </w:tc>
      </w:tr>
      <w:tr w:rsidR="00C360C5" w14:paraId="5820A992" w14:textId="77777777" w:rsidTr="00745DB3">
        <w:trPr>
          <w:trHeight w:val="170"/>
        </w:trPr>
        <w:tc>
          <w:tcPr>
            <w:tcW w:w="1732" w:type="dxa"/>
            <w:shd w:val="clear" w:color="auto" w:fill="76923C"/>
          </w:tcPr>
          <w:p w14:paraId="2A478845" w14:textId="77777777" w:rsidR="00C360C5" w:rsidRPr="000A7CF9" w:rsidRDefault="00C360C5" w:rsidP="00745DB3">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543765E" w14:textId="77777777" w:rsidR="00C360C5" w:rsidRPr="00F645A7" w:rsidRDefault="00C360C5" w:rsidP="00745DB3">
            <w:pPr>
              <w:rPr>
                <w:szCs w:val="22"/>
              </w:rPr>
            </w:pPr>
            <w:r>
              <w:rPr>
                <w:szCs w:val="22"/>
              </w:rPr>
              <w:t>El registro desaparece de la base de datos.</w:t>
            </w:r>
          </w:p>
        </w:tc>
      </w:tr>
      <w:tr w:rsidR="00C360C5" w14:paraId="26C747CA" w14:textId="77777777" w:rsidTr="00745DB3">
        <w:trPr>
          <w:trHeight w:val="170"/>
        </w:trPr>
        <w:tc>
          <w:tcPr>
            <w:tcW w:w="1732" w:type="dxa"/>
            <w:vMerge w:val="restart"/>
            <w:shd w:val="clear" w:color="auto" w:fill="76923C"/>
          </w:tcPr>
          <w:p w14:paraId="7816336E" w14:textId="77777777" w:rsidR="00C360C5" w:rsidRPr="000A7CF9" w:rsidRDefault="00C360C5" w:rsidP="00745DB3">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6C00AA9" w14:textId="77777777" w:rsidR="00C360C5" w:rsidRPr="000A7CF9" w:rsidRDefault="00C360C5" w:rsidP="00745DB3">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1065A713" w14:textId="77777777" w:rsidR="00C360C5" w:rsidRPr="000A7CF9" w:rsidRDefault="00C360C5" w:rsidP="00745DB3">
            <w:pPr>
              <w:rPr>
                <w:b/>
                <w:bCs/>
                <w:color w:val="FFFFFF" w:themeColor="background1"/>
                <w:szCs w:val="22"/>
              </w:rPr>
            </w:pPr>
            <w:r w:rsidRPr="000A7CF9">
              <w:rPr>
                <w:b/>
                <w:bCs/>
                <w:color w:val="FFFFFF" w:themeColor="background1"/>
                <w:szCs w:val="22"/>
              </w:rPr>
              <w:t>Acción</w:t>
            </w:r>
          </w:p>
        </w:tc>
      </w:tr>
      <w:tr w:rsidR="00C360C5" w14:paraId="5078C9B3" w14:textId="77777777" w:rsidTr="00745DB3">
        <w:trPr>
          <w:trHeight w:val="170"/>
        </w:trPr>
        <w:tc>
          <w:tcPr>
            <w:tcW w:w="1732" w:type="dxa"/>
            <w:vMerge/>
            <w:shd w:val="clear" w:color="auto" w:fill="76923C"/>
          </w:tcPr>
          <w:p w14:paraId="4619D996" w14:textId="77777777" w:rsidR="00C360C5" w:rsidRPr="000A7CF9" w:rsidRDefault="00C360C5" w:rsidP="00745DB3">
            <w:pPr>
              <w:pStyle w:val="Prrafodelista"/>
              <w:rPr>
                <w:b/>
                <w:bCs/>
                <w:color w:val="FFFFFF" w:themeColor="background1"/>
                <w:szCs w:val="22"/>
              </w:rPr>
            </w:pPr>
          </w:p>
        </w:tc>
        <w:tc>
          <w:tcPr>
            <w:tcW w:w="957" w:type="dxa"/>
            <w:shd w:val="clear" w:color="auto" w:fill="FFFFFF" w:themeFill="background1"/>
          </w:tcPr>
          <w:p w14:paraId="68BD3B16" w14:textId="77777777" w:rsidR="00C360C5" w:rsidRPr="00F645A7" w:rsidRDefault="00C360C5" w:rsidP="00745DB3">
            <w:pPr>
              <w:jc w:val="center"/>
              <w:rPr>
                <w:szCs w:val="22"/>
              </w:rPr>
            </w:pPr>
          </w:p>
        </w:tc>
        <w:tc>
          <w:tcPr>
            <w:tcW w:w="6330" w:type="dxa"/>
            <w:shd w:val="clear" w:color="auto" w:fill="FFFFFF" w:themeFill="background1"/>
          </w:tcPr>
          <w:p w14:paraId="3E90B4E7" w14:textId="77777777" w:rsidR="00C360C5" w:rsidRPr="00F645A7" w:rsidRDefault="00C360C5" w:rsidP="00745DB3">
            <w:pPr>
              <w:rPr>
                <w:szCs w:val="22"/>
              </w:rPr>
            </w:pPr>
          </w:p>
        </w:tc>
      </w:tr>
      <w:tr w:rsidR="00C360C5" w14:paraId="72479585" w14:textId="77777777" w:rsidTr="00745DB3">
        <w:trPr>
          <w:trHeight w:val="170"/>
        </w:trPr>
        <w:tc>
          <w:tcPr>
            <w:tcW w:w="1732" w:type="dxa"/>
            <w:shd w:val="clear" w:color="auto" w:fill="76923C"/>
          </w:tcPr>
          <w:p w14:paraId="44DEB251" w14:textId="77777777" w:rsidR="00C360C5" w:rsidRPr="000A7CF9" w:rsidRDefault="00C360C5" w:rsidP="00745DB3">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E6BA28C" w14:textId="77777777" w:rsidR="00C360C5" w:rsidRPr="00F645A7" w:rsidRDefault="00C360C5" w:rsidP="00745DB3">
            <w:pPr>
              <w:rPr>
                <w:szCs w:val="22"/>
              </w:rPr>
            </w:pPr>
          </w:p>
        </w:tc>
      </w:tr>
    </w:tbl>
    <w:p w14:paraId="2249FF09" w14:textId="0651B197" w:rsidR="00044CC4" w:rsidRDefault="00044CC4">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C360C5" w14:paraId="4AA80012" w14:textId="77777777" w:rsidTr="00745DB3">
        <w:trPr>
          <w:trHeight w:val="170"/>
        </w:trPr>
        <w:tc>
          <w:tcPr>
            <w:tcW w:w="1732" w:type="dxa"/>
            <w:shd w:val="clear" w:color="auto" w:fill="76923C" w:themeFill="accent3" w:themeFillShade="BF"/>
          </w:tcPr>
          <w:p w14:paraId="5B8CF6C6" w14:textId="77777777" w:rsidR="00C360C5" w:rsidRPr="0073683C" w:rsidRDefault="00C360C5" w:rsidP="00745DB3">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9E3FE85" w14:textId="77777777" w:rsidR="00C360C5" w:rsidRPr="00F645A7" w:rsidRDefault="00C360C5" w:rsidP="00E30E02">
            <w:pPr>
              <w:pStyle w:val="Prrafodelista"/>
              <w:numPr>
                <w:ilvl w:val="0"/>
                <w:numId w:val="9"/>
              </w:numPr>
              <w:rPr>
                <w:b/>
                <w:bCs/>
                <w:szCs w:val="22"/>
              </w:rPr>
            </w:pPr>
            <w:bookmarkStart w:id="238" w:name="CU_20"/>
            <w:bookmarkEnd w:id="238"/>
          </w:p>
        </w:tc>
      </w:tr>
      <w:tr w:rsidR="00C360C5" w14:paraId="3571DC43" w14:textId="77777777" w:rsidTr="00745DB3">
        <w:trPr>
          <w:trHeight w:val="170"/>
        </w:trPr>
        <w:tc>
          <w:tcPr>
            <w:tcW w:w="1732" w:type="dxa"/>
            <w:shd w:val="clear" w:color="auto" w:fill="76923C" w:themeFill="accent3" w:themeFillShade="BF"/>
          </w:tcPr>
          <w:p w14:paraId="2A177E85" w14:textId="77777777" w:rsidR="00C360C5" w:rsidRPr="0073683C" w:rsidRDefault="00C360C5" w:rsidP="00745DB3">
            <w:pPr>
              <w:rPr>
                <w:b/>
                <w:bCs/>
                <w:color w:val="FFFFFF" w:themeColor="background1"/>
                <w:szCs w:val="22"/>
              </w:rPr>
            </w:pPr>
            <w:r w:rsidRPr="0073683C">
              <w:rPr>
                <w:b/>
                <w:bCs/>
                <w:color w:val="FFFFFF" w:themeColor="background1"/>
                <w:szCs w:val="22"/>
              </w:rPr>
              <w:t>Nombre</w:t>
            </w:r>
          </w:p>
        </w:tc>
        <w:tc>
          <w:tcPr>
            <w:tcW w:w="7287" w:type="dxa"/>
            <w:gridSpan w:val="2"/>
          </w:tcPr>
          <w:p w14:paraId="625D6ED5" w14:textId="77777777" w:rsidR="00C360C5" w:rsidRPr="00F645A7" w:rsidRDefault="00C360C5" w:rsidP="00745DB3">
            <w:pPr>
              <w:rPr>
                <w:szCs w:val="22"/>
              </w:rPr>
            </w:pPr>
            <w:r>
              <w:rPr>
                <w:szCs w:val="22"/>
              </w:rPr>
              <w:t>Ver detalle de item</w:t>
            </w:r>
          </w:p>
        </w:tc>
      </w:tr>
      <w:tr w:rsidR="00C360C5" w14:paraId="5947CD43" w14:textId="77777777" w:rsidTr="00745DB3">
        <w:trPr>
          <w:trHeight w:val="170"/>
        </w:trPr>
        <w:tc>
          <w:tcPr>
            <w:tcW w:w="1732" w:type="dxa"/>
            <w:shd w:val="clear" w:color="auto" w:fill="76923C" w:themeFill="accent3" w:themeFillShade="BF"/>
          </w:tcPr>
          <w:p w14:paraId="6C1BCBFB" w14:textId="77777777" w:rsidR="00C360C5" w:rsidRPr="0073683C" w:rsidRDefault="00C360C5" w:rsidP="00745DB3">
            <w:pPr>
              <w:rPr>
                <w:b/>
                <w:bCs/>
                <w:color w:val="FFFFFF" w:themeColor="background1"/>
                <w:szCs w:val="22"/>
              </w:rPr>
            </w:pPr>
            <w:r w:rsidRPr="0073683C">
              <w:rPr>
                <w:b/>
                <w:bCs/>
                <w:color w:val="FFFFFF" w:themeColor="background1"/>
                <w:szCs w:val="22"/>
              </w:rPr>
              <w:t>Descripción</w:t>
            </w:r>
          </w:p>
        </w:tc>
        <w:tc>
          <w:tcPr>
            <w:tcW w:w="7287" w:type="dxa"/>
            <w:gridSpan w:val="2"/>
          </w:tcPr>
          <w:p w14:paraId="016D4DA1" w14:textId="77777777" w:rsidR="00C360C5" w:rsidRPr="00F645A7" w:rsidRDefault="00C360C5" w:rsidP="00745DB3">
            <w:pPr>
              <w:rPr>
                <w:szCs w:val="22"/>
              </w:rPr>
            </w:pPr>
            <w:r>
              <w:rPr>
                <w:szCs w:val="22"/>
              </w:rPr>
              <w:t>Se abre una ficha con toda la información detallada del vehículo, incluida su foto.</w:t>
            </w:r>
          </w:p>
        </w:tc>
      </w:tr>
      <w:tr w:rsidR="00C360C5" w14:paraId="3F334173" w14:textId="77777777" w:rsidTr="00745DB3">
        <w:trPr>
          <w:trHeight w:val="170"/>
        </w:trPr>
        <w:tc>
          <w:tcPr>
            <w:tcW w:w="1732" w:type="dxa"/>
            <w:shd w:val="clear" w:color="auto" w:fill="76923C" w:themeFill="accent3" w:themeFillShade="BF"/>
          </w:tcPr>
          <w:p w14:paraId="329A70E3" w14:textId="77777777" w:rsidR="00C360C5" w:rsidRPr="0073683C" w:rsidRDefault="00C360C5" w:rsidP="00745DB3">
            <w:pPr>
              <w:rPr>
                <w:b/>
                <w:bCs/>
                <w:color w:val="FFFFFF" w:themeColor="background1"/>
                <w:szCs w:val="22"/>
              </w:rPr>
            </w:pPr>
            <w:r w:rsidRPr="0073683C">
              <w:rPr>
                <w:b/>
                <w:bCs/>
                <w:color w:val="FFFFFF" w:themeColor="background1"/>
                <w:szCs w:val="22"/>
              </w:rPr>
              <w:t>Actores</w:t>
            </w:r>
          </w:p>
        </w:tc>
        <w:tc>
          <w:tcPr>
            <w:tcW w:w="7287" w:type="dxa"/>
            <w:gridSpan w:val="2"/>
          </w:tcPr>
          <w:p w14:paraId="69E988D5" w14:textId="77777777" w:rsidR="00C360C5" w:rsidRPr="00F645A7" w:rsidRDefault="00C360C5" w:rsidP="00745DB3">
            <w:pPr>
              <w:rPr>
                <w:szCs w:val="22"/>
              </w:rPr>
            </w:pPr>
            <w:r w:rsidRPr="00F645A7">
              <w:rPr>
                <w:szCs w:val="22"/>
              </w:rPr>
              <w:t>Empleado, administrador</w:t>
            </w:r>
            <w:r>
              <w:rPr>
                <w:szCs w:val="22"/>
              </w:rPr>
              <w:t>.</w:t>
            </w:r>
          </w:p>
        </w:tc>
      </w:tr>
      <w:tr w:rsidR="00C360C5" w14:paraId="6D257470" w14:textId="77777777" w:rsidTr="00745DB3">
        <w:trPr>
          <w:trHeight w:val="170"/>
        </w:trPr>
        <w:tc>
          <w:tcPr>
            <w:tcW w:w="1732" w:type="dxa"/>
            <w:shd w:val="clear" w:color="auto" w:fill="76923C" w:themeFill="accent3" w:themeFillShade="BF"/>
          </w:tcPr>
          <w:p w14:paraId="2C62AC19" w14:textId="77777777" w:rsidR="00C360C5" w:rsidRPr="0073683C" w:rsidRDefault="00C360C5" w:rsidP="00745DB3">
            <w:pPr>
              <w:rPr>
                <w:b/>
                <w:bCs/>
                <w:color w:val="FFFFFF" w:themeColor="background1"/>
                <w:szCs w:val="22"/>
              </w:rPr>
            </w:pPr>
            <w:r w:rsidRPr="0073683C">
              <w:rPr>
                <w:b/>
                <w:bCs/>
                <w:color w:val="FFFFFF" w:themeColor="background1"/>
                <w:szCs w:val="22"/>
              </w:rPr>
              <w:lastRenderedPageBreak/>
              <w:t>Precondición</w:t>
            </w:r>
          </w:p>
        </w:tc>
        <w:tc>
          <w:tcPr>
            <w:tcW w:w="7287" w:type="dxa"/>
            <w:gridSpan w:val="2"/>
          </w:tcPr>
          <w:p w14:paraId="60711452" w14:textId="77777777" w:rsidR="00C360C5" w:rsidRPr="00F645A7" w:rsidRDefault="00C360C5" w:rsidP="00745DB3">
            <w:pPr>
              <w:rPr>
                <w:szCs w:val="22"/>
              </w:rPr>
            </w:pPr>
            <w:r w:rsidRPr="00BB4032">
              <w:rPr>
                <w:i/>
                <w:szCs w:val="22"/>
              </w:rPr>
              <w:t>Empleado</w:t>
            </w:r>
            <w:r>
              <w:rPr>
                <w:szCs w:val="22"/>
              </w:rPr>
              <w:t xml:space="preserve"> autenticado. Que existan registros de inventario en la base de datos. Listado de inventario abierto</w:t>
            </w:r>
          </w:p>
        </w:tc>
      </w:tr>
      <w:tr w:rsidR="00C360C5" w14:paraId="00E5F622" w14:textId="77777777" w:rsidTr="00745DB3">
        <w:trPr>
          <w:trHeight w:val="170"/>
        </w:trPr>
        <w:tc>
          <w:tcPr>
            <w:tcW w:w="1732" w:type="dxa"/>
            <w:vMerge w:val="restart"/>
            <w:shd w:val="clear" w:color="auto" w:fill="76923C" w:themeFill="accent3" w:themeFillShade="BF"/>
          </w:tcPr>
          <w:p w14:paraId="50F0E70B" w14:textId="77777777" w:rsidR="00C360C5" w:rsidRPr="0073683C" w:rsidRDefault="00C360C5" w:rsidP="00745DB3">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44DC82AA" w14:textId="77777777" w:rsidR="00C360C5" w:rsidRPr="0073683C" w:rsidRDefault="00C360C5" w:rsidP="00745DB3">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A8D7C49" w14:textId="77777777" w:rsidR="00C360C5" w:rsidRPr="0073683C" w:rsidRDefault="00C360C5" w:rsidP="00745DB3">
            <w:pPr>
              <w:rPr>
                <w:b/>
                <w:bCs/>
                <w:color w:val="FFFFFF" w:themeColor="background1"/>
                <w:szCs w:val="22"/>
              </w:rPr>
            </w:pPr>
            <w:r w:rsidRPr="0073683C">
              <w:rPr>
                <w:b/>
                <w:bCs/>
                <w:color w:val="FFFFFF" w:themeColor="background1"/>
                <w:szCs w:val="22"/>
              </w:rPr>
              <w:t>Acción</w:t>
            </w:r>
          </w:p>
        </w:tc>
      </w:tr>
      <w:tr w:rsidR="00C360C5" w14:paraId="6AD54468" w14:textId="77777777" w:rsidTr="00745DB3">
        <w:trPr>
          <w:trHeight w:val="170"/>
        </w:trPr>
        <w:tc>
          <w:tcPr>
            <w:tcW w:w="1732" w:type="dxa"/>
            <w:vMerge/>
            <w:shd w:val="clear" w:color="auto" w:fill="76923C" w:themeFill="accent3" w:themeFillShade="BF"/>
          </w:tcPr>
          <w:p w14:paraId="11202243"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8CF28C1" w14:textId="77777777" w:rsidR="00C360C5" w:rsidRPr="00F645A7" w:rsidRDefault="00C360C5" w:rsidP="00745DB3">
            <w:pPr>
              <w:pStyle w:val="Prrafodelista"/>
              <w:jc w:val="center"/>
              <w:rPr>
                <w:szCs w:val="22"/>
              </w:rPr>
            </w:pPr>
            <w:r w:rsidRPr="00F645A7">
              <w:rPr>
                <w:szCs w:val="22"/>
              </w:rPr>
              <w:t>1</w:t>
            </w:r>
          </w:p>
        </w:tc>
        <w:tc>
          <w:tcPr>
            <w:tcW w:w="6330" w:type="dxa"/>
            <w:shd w:val="clear" w:color="auto" w:fill="FFFFFF" w:themeFill="background1"/>
          </w:tcPr>
          <w:p w14:paraId="5E5B2CDF"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presiona el botón “Editar”. Se ejecuta CU_18.</w:t>
            </w:r>
          </w:p>
        </w:tc>
      </w:tr>
      <w:tr w:rsidR="00C360C5" w14:paraId="1A4414CE" w14:textId="77777777" w:rsidTr="00745DB3">
        <w:trPr>
          <w:trHeight w:val="170"/>
        </w:trPr>
        <w:tc>
          <w:tcPr>
            <w:tcW w:w="1732" w:type="dxa"/>
            <w:vMerge/>
            <w:shd w:val="clear" w:color="auto" w:fill="76923C" w:themeFill="accent3" w:themeFillShade="BF"/>
          </w:tcPr>
          <w:p w14:paraId="12AE46C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2DD7FC8" w14:textId="77777777" w:rsidR="00C360C5" w:rsidRPr="00F645A7" w:rsidRDefault="00C360C5" w:rsidP="00745DB3">
            <w:pPr>
              <w:jc w:val="center"/>
              <w:rPr>
                <w:szCs w:val="22"/>
              </w:rPr>
            </w:pPr>
            <w:r>
              <w:rPr>
                <w:szCs w:val="22"/>
              </w:rPr>
              <w:t>2</w:t>
            </w:r>
          </w:p>
        </w:tc>
        <w:tc>
          <w:tcPr>
            <w:tcW w:w="6330" w:type="dxa"/>
            <w:shd w:val="clear" w:color="auto" w:fill="FFFFFF" w:themeFill="background1"/>
          </w:tcPr>
          <w:p w14:paraId="467BE66F"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presiona el botón “Eliminar”. Se ejecuta CU_19.</w:t>
            </w:r>
          </w:p>
        </w:tc>
      </w:tr>
      <w:tr w:rsidR="00C360C5" w14:paraId="696EF762" w14:textId="77777777" w:rsidTr="00745DB3">
        <w:trPr>
          <w:trHeight w:val="170"/>
        </w:trPr>
        <w:tc>
          <w:tcPr>
            <w:tcW w:w="1732" w:type="dxa"/>
            <w:vMerge/>
            <w:shd w:val="clear" w:color="auto" w:fill="76923C" w:themeFill="accent3" w:themeFillShade="BF"/>
          </w:tcPr>
          <w:p w14:paraId="40DEEC91" w14:textId="77777777" w:rsidR="00C360C5" w:rsidRPr="0073683C" w:rsidRDefault="00C360C5" w:rsidP="00745DB3">
            <w:pPr>
              <w:pStyle w:val="Prrafodelista"/>
              <w:rPr>
                <w:b/>
                <w:bCs/>
                <w:color w:val="FFFFFF" w:themeColor="background1"/>
                <w:szCs w:val="22"/>
              </w:rPr>
            </w:pPr>
          </w:p>
        </w:tc>
        <w:tc>
          <w:tcPr>
            <w:tcW w:w="957" w:type="dxa"/>
            <w:shd w:val="clear" w:color="auto" w:fill="FFFFFF" w:themeFill="background1"/>
            <w:vAlign w:val="center"/>
          </w:tcPr>
          <w:p w14:paraId="43264653" w14:textId="77777777" w:rsidR="00C360C5" w:rsidRDefault="00C360C5" w:rsidP="00745DB3">
            <w:pPr>
              <w:jc w:val="center"/>
              <w:rPr>
                <w:szCs w:val="22"/>
              </w:rPr>
            </w:pPr>
            <w:r>
              <w:rPr>
                <w:szCs w:val="22"/>
              </w:rPr>
              <w:t>3</w:t>
            </w:r>
          </w:p>
        </w:tc>
        <w:tc>
          <w:tcPr>
            <w:tcW w:w="6330" w:type="dxa"/>
            <w:shd w:val="clear" w:color="auto" w:fill="FFFFFF" w:themeFill="background1"/>
          </w:tcPr>
          <w:p w14:paraId="2E64BB37" w14:textId="77777777" w:rsidR="00C360C5" w:rsidRDefault="00C360C5" w:rsidP="00745DB3">
            <w:pPr>
              <w:rPr>
                <w:szCs w:val="22"/>
              </w:rPr>
            </w:pPr>
            <w:r>
              <w:rPr>
                <w:szCs w:val="22"/>
              </w:rPr>
              <w:t xml:space="preserve">El </w:t>
            </w:r>
            <w:r w:rsidRPr="00BB4032">
              <w:rPr>
                <w:i/>
                <w:szCs w:val="22"/>
              </w:rPr>
              <w:t>empleado</w:t>
            </w:r>
            <w:r>
              <w:rPr>
                <w:szCs w:val="22"/>
              </w:rPr>
              <w:t xml:space="preserve"> presiona el icono de volver. Volvemos a CU_15.</w:t>
            </w:r>
          </w:p>
        </w:tc>
      </w:tr>
      <w:tr w:rsidR="00C360C5" w14:paraId="7259E3EE" w14:textId="77777777" w:rsidTr="00745DB3">
        <w:trPr>
          <w:trHeight w:val="170"/>
        </w:trPr>
        <w:tc>
          <w:tcPr>
            <w:tcW w:w="1732" w:type="dxa"/>
            <w:shd w:val="clear" w:color="auto" w:fill="76923C" w:themeFill="accent3" w:themeFillShade="BF"/>
          </w:tcPr>
          <w:p w14:paraId="6115529A" w14:textId="77777777" w:rsidR="00C360C5" w:rsidRPr="0073683C" w:rsidRDefault="00C360C5" w:rsidP="00745DB3">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0A0EBC49" w14:textId="77777777" w:rsidR="00C360C5" w:rsidRPr="00F645A7" w:rsidRDefault="00C360C5" w:rsidP="00745DB3">
            <w:pPr>
              <w:rPr>
                <w:szCs w:val="22"/>
              </w:rPr>
            </w:pPr>
            <w:r>
              <w:rPr>
                <w:szCs w:val="22"/>
              </w:rPr>
              <w:t>El listado de registros se actualiza según criterios de búsqueda</w:t>
            </w:r>
          </w:p>
        </w:tc>
      </w:tr>
      <w:tr w:rsidR="00C360C5" w14:paraId="55D2AE3C" w14:textId="77777777" w:rsidTr="00745DB3">
        <w:trPr>
          <w:trHeight w:val="170"/>
        </w:trPr>
        <w:tc>
          <w:tcPr>
            <w:tcW w:w="1732" w:type="dxa"/>
            <w:vMerge w:val="restart"/>
            <w:shd w:val="clear" w:color="auto" w:fill="76923C"/>
          </w:tcPr>
          <w:p w14:paraId="7D8A1020" w14:textId="77777777" w:rsidR="00C360C5" w:rsidRPr="0073683C" w:rsidRDefault="00C360C5" w:rsidP="00745DB3">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3499A6C5" w14:textId="77777777" w:rsidR="00C360C5" w:rsidRPr="0073683C" w:rsidRDefault="00C360C5" w:rsidP="00745DB3">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59F92E2" w14:textId="77777777" w:rsidR="00C360C5" w:rsidRPr="0073683C" w:rsidRDefault="00C360C5" w:rsidP="00745DB3">
            <w:pPr>
              <w:rPr>
                <w:b/>
                <w:bCs/>
                <w:color w:val="FFFFFF" w:themeColor="background1"/>
                <w:szCs w:val="22"/>
              </w:rPr>
            </w:pPr>
            <w:r w:rsidRPr="0073683C">
              <w:rPr>
                <w:b/>
                <w:bCs/>
                <w:color w:val="FFFFFF" w:themeColor="background1"/>
                <w:szCs w:val="22"/>
              </w:rPr>
              <w:t>Acción</w:t>
            </w:r>
          </w:p>
        </w:tc>
      </w:tr>
      <w:tr w:rsidR="00C360C5" w14:paraId="7CCF597A" w14:textId="77777777" w:rsidTr="00745DB3">
        <w:trPr>
          <w:trHeight w:val="170"/>
        </w:trPr>
        <w:tc>
          <w:tcPr>
            <w:tcW w:w="1732" w:type="dxa"/>
            <w:vMerge/>
            <w:shd w:val="clear" w:color="auto" w:fill="76923C"/>
          </w:tcPr>
          <w:p w14:paraId="0E730E3D" w14:textId="77777777" w:rsidR="00C360C5" w:rsidRPr="0073683C" w:rsidRDefault="00C360C5" w:rsidP="00745DB3">
            <w:pPr>
              <w:pStyle w:val="Prrafodelista"/>
              <w:rPr>
                <w:b/>
                <w:bCs/>
                <w:color w:val="FFFFFF" w:themeColor="background1"/>
                <w:szCs w:val="22"/>
              </w:rPr>
            </w:pPr>
          </w:p>
        </w:tc>
        <w:tc>
          <w:tcPr>
            <w:tcW w:w="957" w:type="dxa"/>
            <w:shd w:val="clear" w:color="auto" w:fill="FFFFFF" w:themeFill="background1"/>
          </w:tcPr>
          <w:p w14:paraId="6EF5F6D9" w14:textId="77777777" w:rsidR="00C360C5" w:rsidRPr="00F645A7" w:rsidRDefault="00C360C5" w:rsidP="00745DB3">
            <w:pPr>
              <w:jc w:val="center"/>
              <w:rPr>
                <w:szCs w:val="22"/>
              </w:rPr>
            </w:pPr>
            <w:r>
              <w:rPr>
                <w:szCs w:val="22"/>
              </w:rPr>
              <w:t>1</w:t>
            </w:r>
          </w:p>
        </w:tc>
        <w:tc>
          <w:tcPr>
            <w:tcW w:w="6330" w:type="dxa"/>
            <w:shd w:val="clear" w:color="auto" w:fill="FFFFFF" w:themeFill="background1"/>
          </w:tcPr>
          <w:p w14:paraId="6D0BE7FA" w14:textId="77777777" w:rsidR="00C360C5" w:rsidRPr="00F645A7" w:rsidRDefault="00C360C5" w:rsidP="00745DB3">
            <w:pPr>
              <w:rPr>
                <w:szCs w:val="22"/>
              </w:rPr>
            </w:pPr>
            <w:r>
              <w:rPr>
                <w:szCs w:val="22"/>
              </w:rPr>
              <w:t>Si no aparecen registros coincidentes aparecerá un mensaje de error de búsqueda.</w:t>
            </w:r>
          </w:p>
        </w:tc>
      </w:tr>
      <w:tr w:rsidR="00C360C5" w14:paraId="540E685D" w14:textId="77777777" w:rsidTr="00745DB3">
        <w:trPr>
          <w:trHeight w:val="170"/>
        </w:trPr>
        <w:tc>
          <w:tcPr>
            <w:tcW w:w="1732" w:type="dxa"/>
            <w:shd w:val="clear" w:color="auto" w:fill="76923C" w:themeFill="accent3" w:themeFillShade="BF"/>
          </w:tcPr>
          <w:p w14:paraId="39A8A0AC" w14:textId="77777777" w:rsidR="00C360C5" w:rsidRPr="0073683C" w:rsidRDefault="00C360C5" w:rsidP="00745DB3">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528A9FF" w14:textId="77777777" w:rsidR="00C360C5" w:rsidRPr="00F645A7" w:rsidRDefault="00C360C5" w:rsidP="00745DB3">
            <w:pPr>
              <w:rPr>
                <w:szCs w:val="22"/>
              </w:rPr>
            </w:pPr>
          </w:p>
        </w:tc>
      </w:tr>
    </w:tbl>
    <w:p w14:paraId="07169439" w14:textId="5A8F9611" w:rsidR="00C360C5" w:rsidRDefault="00C360C5">
      <w:pPr>
        <w:rPr>
          <w:highlight w:val="white"/>
          <w:vertAlign w:val="subscript"/>
        </w:rPr>
      </w:pPr>
    </w:p>
    <w:p w14:paraId="6ABCCBA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4F36E28" w14:textId="77777777" w:rsidTr="00745DB3">
        <w:trPr>
          <w:trHeight w:val="170"/>
        </w:trPr>
        <w:tc>
          <w:tcPr>
            <w:tcW w:w="1732" w:type="dxa"/>
            <w:shd w:val="clear" w:color="auto" w:fill="6B9FCC"/>
          </w:tcPr>
          <w:p w14:paraId="67DEA109" w14:textId="77777777" w:rsidR="00C360C5" w:rsidRPr="003F3BD3" w:rsidRDefault="00C360C5" w:rsidP="00745DB3">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2D4B367" w14:textId="77777777" w:rsidR="00C360C5" w:rsidRPr="00F645A7" w:rsidRDefault="00C360C5" w:rsidP="00E30E02">
            <w:pPr>
              <w:pStyle w:val="Prrafodelista"/>
              <w:numPr>
                <w:ilvl w:val="0"/>
                <w:numId w:val="9"/>
              </w:numPr>
              <w:rPr>
                <w:b/>
                <w:bCs/>
                <w:szCs w:val="22"/>
              </w:rPr>
            </w:pPr>
            <w:bookmarkStart w:id="239" w:name="CU_21"/>
            <w:bookmarkEnd w:id="239"/>
          </w:p>
        </w:tc>
      </w:tr>
      <w:tr w:rsidR="00C360C5" w14:paraId="37F85DCB" w14:textId="77777777" w:rsidTr="00745DB3">
        <w:trPr>
          <w:trHeight w:val="170"/>
        </w:trPr>
        <w:tc>
          <w:tcPr>
            <w:tcW w:w="1732" w:type="dxa"/>
            <w:shd w:val="clear" w:color="auto" w:fill="6B9FCC"/>
          </w:tcPr>
          <w:p w14:paraId="59D5B20C" w14:textId="77777777" w:rsidR="00C360C5" w:rsidRPr="003F3BD3" w:rsidRDefault="00C360C5" w:rsidP="00745DB3">
            <w:pPr>
              <w:rPr>
                <w:b/>
                <w:bCs/>
                <w:color w:val="FFFFFF" w:themeColor="background1"/>
                <w:szCs w:val="22"/>
              </w:rPr>
            </w:pPr>
            <w:r w:rsidRPr="003F3BD3">
              <w:rPr>
                <w:b/>
                <w:bCs/>
                <w:color w:val="FFFFFF" w:themeColor="background1"/>
                <w:szCs w:val="22"/>
              </w:rPr>
              <w:t>Nombre</w:t>
            </w:r>
          </w:p>
        </w:tc>
        <w:tc>
          <w:tcPr>
            <w:tcW w:w="7287" w:type="dxa"/>
            <w:gridSpan w:val="2"/>
          </w:tcPr>
          <w:p w14:paraId="761C5511" w14:textId="77777777" w:rsidR="00C360C5" w:rsidRPr="00F645A7" w:rsidRDefault="00C360C5" w:rsidP="00745DB3">
            <w:pPr>
              <w:rPr>
                <w:szCs w:val="22"/>
              </w:rPr>
            </w:pPr>
            <w:r>
              <w:rPr>
                <w:szCs w:val="22"/>
              </w:rPr>
              <w:t>Buscar ITV</w:t>
            </w:r>
          </w:p>
        </w:tc>
      </w:tr>
      <w:tr w:rsidR="00C360C5" w14:paraId="76B36635" w14:textId="77777777" w:rsidTr="00745DB3">
        <w:trPr>
          <w:trHeight w:val="170"/>
        </w:trPr>
        <w:tc>
          <w:tcPr>
            <w:tcW w:w="1732" w:type="dxa"/>
            <w:shd w:val="clear" w:color="auto" w:fill="6B9FCC"/>
          </w:tcPr>
          <w:p w14:paraId="4E330EE2" w14:textId="77777777" w:rsidR="00C360C5" w:rsidRPr="003F3BD3" w:rsidRDefault="00C360C5" w:rsidP="00745DB3">
            <w:pPr>
              <w:rPr>
                <w:b/>
                <w:bCs/>
                <w:color w:val="FFFFFF" w:themeColor="background1"/>
                <w:szCs w:val="22"/>
              </w:rPr>
            </w:pPr>
            <w:r w:rsidRPr="003F3BD3">
              <w:rPr>
                <w:b/>
                <w:bCs/>
                <w:color w:val="FFFFFF" w:themeColor="background1"/>
                <w:szCs w:val="22"/>
              </w:rPr>
              <w:t>Descripción</w:t>
            </w:r>
          </w:p>
        </w:tc>
        <w:tc>
          <w:tcPr>
            <w:tcW w:w="7287" w:type="dxa"/>
            <w:gridSpan w:val="2"/>
          </w:tcPr>
          <w:p w14:paraId="17CEE1A6" w14:textId="7A025CE2" w:rsidR="00C360C5" w:rsidRPr="00F645A7" w:rsidRDefault="00FE74BF" w:rsidP="00745DB3">
            <w:pPr>
              <w:rPr>
                <w:szCs w:val="22"/>
              </w:rPr>
            </w:pPr>
            <w:r>
              <w:rPr>
                <w:szCs w:val="22"/>
              </w:rPr>
              <w:t>Se muestran los resultados búsqueda con una línea de texto, y filtros de búsqueda por fecha.</w:t>
            </w:r>
          </w:p>
        </w:tc>
      </w:tr>
      <w:tr w:rsidR="00C360C5" w14:paraId="62E3A97F" w14:textId="77777777" w:rsidTr="00745DB3">
        <w:trPr>
          <w:trHeight w:val="170"/>
        </w:trPr>
        <w:tc>
          <w:tcPr>
            <w:tcW w:w="1732" w:type="dxa"/>
            <w:shd w:val="clear" w:color="auto" w:fill="6B9FCC"/>
          </w:tcPr>
          <w:p w14:paraId="5B64F557" w14:textId="77777777" w:rsidR="00C360C5" w:rsidRPr="003F3BD3" w:rsidRDefault="00C360C5" w:rsidP="00745DB3">
            <w:pPr>
              <w:rPr>
                <w:b/>
                <w:bCs/>
                <w:color w:val="FFFFFF" w:themeColor="background1"/>
                <w:szCs w:val="22"/>
              </w:rPr>
            </w:pPr>
            <w:r w:rsidRPr="003F3BD3">
              <w:rPr>
                <w:b/>
                <w:bCs/>
                <w:color w:val="FFFFFF" w:themeColor="background1"/>
                <w:szCs w:val="22"/>
              </w:rPr>
              <w:t>Actores</w:t>
            </w:r>
          </w:p>
        </w:tc>
        <w:tc>
          <w:tcPr>
            <w:tcW w:w="7287" w:type="dxa"/>
            <w:gridSpan w:val="2"/>
          </w:tcPr>
          <w:p w14:paraId="4B24EEA2" w14:textId="77777777" w:rsidR="00C360C5" w:rsidRPr="00F645A7" w:rsidRDefault="00C360C5" w:rsidP="00745DB3">
            <w:pPr>
              <w:rPr>
                <w:szCs w:val="22"/>
              </w:rPr>
            </w:pPr>
            <w:r w:rsidRPr="00F645A7">
              <w:rPr>
                <w:szCs w:val="22"/>
              </w:rPr>
              <w:t>Empleado, administrador</w:t>
            </w:r>
            <w:r>
              <w:rPr>
                <w:szCs w:val="22"/>
              </w:rPr>
              <w:t>.</w:t>
            </w:r>
          </w:p>
        </w:tc>
      </w:tr>
      <w:tr w:rsidR="00C360C5" w14:paraId="4E0F17F3" w14:textId="77777777" w:rsidTr="00745DB3">
        <w:trPr>
          <w:trHeight w:val="170"/>
        </w:trPr>
        <w:tc>
          <w:tcPr>
            <w:tcW w:w="1732" w:type="dxa"/>
            <w:shd w:val="clear" w:color="auto" w:fill="6B9FCC"/>
          </w:tcPr>
          <w:p w14:paraId="52EA5583" w14:textId="77777777" w:rsidR="00C360C5" w:rsidRPr="003F3BD3" w:rsidRDefault="00C360C5" w:rsidP="00745DB3">
            <w:pPr>
              <w:rPr>
                <w:b/>
                <w:bCs/>
                <w:color w:val="FFFFFF" w:themeColor="background1"/>
                <w:szCs w:val="22"/>
              </w:rPr>
            </w:pPr>
            <w:r w:rsidRPr="003F3BD3">
              <w:rPr>
                <w:b/>
                <w:bCs/>
                <w:color w:val="FFFFFF" w:themeColor="background1"/>
                <w:szCs w:val="22"/>
              </w:rPr>
              <w:t>Precondición</w:t>
            </w:r>
          </w:p>
        </w:tc>
        <w:tc>
          <w:tcPr>
            <w:tcW w:w="7287" w:type="dxa"/>
            <w:gridSpan w:val="2"/>
          </w:tcPr>
          <w:p w14:paraId="02DF5D68" w14:textId="77777777" w:rsidR="00C360C5" w:rsidRPr="00F645A7" w:rsidRDefault="00C360C5" w:rsidP="00745DB3">
            <w:pPr>
              <w:rPr>
                <w:szCs w:val="22"/>
              </w:rPr>
            </w:pPr>
            <w:r w:rsidRPr="00BB4032">
              <w:rPr>
                <w:i/>
                <w:szCs w:val="22"/>
              </w:rPr>
              <w:t>Empleado</w:t>
            </w:r>
            <w:r>
              <w:rPr>
                <w:szCs w:val="22"/>
              </w:rPr>
              <w:t xml:space="preserve"> autenticado. Listado de ITVs abierto.</w:t>
            </w:r>
          </w:p>
        </w:tc>
      </w:tr>
      <w:tr w:rsidR="00C360C5" w14:paraId="3A6BB10F" w14:textId="77777777" w:rsidTr="00745DB3">
        <w:trPr>
          <w:trHeight w:val="170"/>
        </w:trPr>
        <w:tc>
          <w:tcPr>
            <w:tcW w:w="1732" w:type="dxa"/>
            <w:vMerge w:val="restart"/>
            <w:shd w:val="clear" w:color="auto" w:fill="6B9FCC"/>
          </w:tcPr>
          <w:p w14:paraId="3416B5D3" w14:textId="77777777" w:rsidR="00C360C5" w:rsidRPr="003F3BD3" w:rsidRDefault="00C360C5" w:rsidP="00745DB3">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664A2363"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53C6E99"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695597FC" w14:textId="77777777" w:rsidTr="00745DB3">
        <w:trPr>
          <w:trHeight w:val="170"/>
        </w:trPr>
        <w:tc>
          <w:tcPr>
            <w:tcW w:w="1732" w:type="dxa"/>
            <w:vMerge/>
            <w:shd w:val="clear" w:color="auto" w:fill="6B9FCC"/>
          </w:tcPr>
          <w:p w14:paraId="50745F3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B76C2B7" w14:textId="77777777" w:rsidR="00C360C5" w:rsidRPr="00F645A7" w:rsidRDefault="00C360C5" w:rsidP="00745DB3">
            <w:pPr>
              <w:pStyle w:val="Prrafodelista"/>
              <w:jc w:val="center"/>
              <w:rPr>
                <w:szCs w:val="22"/>
              </w:rPr>
            </w:pPr>
            <w:r w:rsidRPr="00F645A7">
              <w:rPr>
                <w:szCs w:val="22"/>
              </w:rPr>
              <w:t>1</w:t>
            </w:r>
          </w:p>
        </w:tc>
        <w:tc>
          <w:tcPr>
            <w:tcW w:w="6330" w:type="dxa"/>
            <w:shd w:val="clear" w:color="auto" w:fill="FFFFFF" w:themeFill="background1"/>
          </w:tcPr>
          <w:p w14:paraId="36189D41"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introduce el texto en el campo de texto. El listado de ITVs se actualiza automáticamente según los filtros y/o el texto. Solo aparecen las ITV que coinciden con los criterios. Volvemos a CU_020</w:t>
            </w:r>
          </w:p>
        </w:tc>
      </w:tr>
      <w:tr w:rsidR="00C360C5" w14:paraId="4E4BE8B4" w14:textId="77777777" w:rsidTr="00745DB3">
        <w:trPr>
          <w:trHeight w:val="170"/>
        </w:trPr>
        <w:tc>
          <w:tcPr>
            <w:tcW w:w="1732" w:type="dxa"/>
            <w:vMerge/>
            <w:shd w:val="clear" w:color="auto" w:fill="6B9FCC"/>
          </w:tcPr>
          <w:p w14:paraId="13B4826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EFC6E4F" w14:textId="77777777" w:rsidR="00C360C5" w:rsidRPr="00F645A7" w:rsidRDefault="00C360C5" w:rsidP="00745DB3">
            <w:pPr>
              <w:jc w:val="center"/>
              <w:rPr>
                <w:szCs w:val="22"/>
              </w:rPr>
            </w:pPr>
            <w:r>
              <w:rPr>
                <w:szCs w:val="22"/>
              </w:rPr>
              <w:t>2</w:t>
            </w:r>
          </w:p>
        </w:tc>
        <w:tc>
          <w:tcPr>
            <w:tcW w:w="6330" w:type="dxa"/>
            <w:shd w:val="clear" w:color="auto" w:fill="FFFFFF" w:themeFill="background1"/>
          </w:tcPr>
          <w:p w14:paraId="052096F5"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cierra el diálogo mediante una flecha de la parte arriba izquierda. Volvemos a CU_020</w:t>
            </w:r>
          </w:p>
        </w:tc>
      </w:tr>
      <w:tr w:rsidR="00C360C5" w14:paraId="168ECE9D" w14:textId="77777777" w:rsidTr="00745DB3">
        <w:trPr>
          <w:trHeight w:val="170"/>
        </w:trPr>
        <w:tc>
          <w:tcPr>
            <w:tcW w:w="1732" w:type="dxa"/>
            <w:shd w:val="clear" w:color="auto" w:fill="6B9FCC"/>
          </w:tcPr>
          <w:p w14:paraId="512B27F7"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FA9221E" w14:textId="77777777" w:rsidR="00C360C5" w:rsidRPr="00F645A7" w:rsidRDefault="00C360C5" w:rsidP="00745DB3">
            <w:pPr>
              <w:rPr>
                <w:szCs w:val="22"/>
              </w:rPr>
            </w:pPr>
            <w:r>
              <w:rPr>
                <w:szCs w:val="22"/>
              </w:rPr>
              <w:t>El listado de ITVs se actualiza según criterios de búsqueda</w:t>
            </w:r>
          </w:p>
        </w:tc>
      </w:tr>
      <w:tr w:rsidR="00C360C5" w14:paraId="07E94B36" w14:textId="77777777" w:rsidTr="00745DB3">
        <w:trPr>
          <w:trHeight w:val="170"/>
        </w:trPr>
        <w:tc>
          <w:tcPr>
            <w:tcW w:w="1732" w:type="dxa"/>
            <w:vMerge w:val="restart"/>
            <w:shd w:val="clear" w:color="auto" w:fill="6B9FCC"/>
          </w:tcPr>
          <w:p w14:paraId="7F991E4B"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02C2B78"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8C56C3"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4E27C4E4" w14:textId="77777777" w:rsidTr="00745DB3">
        <w:trPr>
          <w:trHeight w:val="170"/>
        </w:trPr>
        <w:tc>
          <w:tcPr>
            <w:tcW w:w="1732" w:type="dxa"/>
            <w:vMerge/>
            <w:shd w:val="clear" w:color="auto" w:fill="6B9FCC"/>
          </w:tcPr>
          <w:p w14:paraId="1BF71E53" w14:textId="77777777" w:rsidR="00C360C5" w:rsidRPr="003F3BD3" w:rsidRDefault="00C360C5" w:rsidP="00745DB3">
            <w:pPr>
              <w:pStyle w:val="Prrafodelista"/>
              <w:rPr>
                <w:b/>
                <w:bCs/>
                <w:color w:val="FFFFFF" w:themeColor="background1"/>
                <w:szCs w:val="22"/>
              </w:rPr>
            </w:pPr>
          </w:p>
        </w:tc>
        <w:tc>
          <w:tcPr>
            <w:tcW w:w="957" w:type="dxa"/>
            <w:shd w:val="clear" w:color="auto" w:fill="FFFFFF" w:themeFill="background1"/>
          </w:tcPr>
          <w:p w14:paraId="72532978" w14:textId="77777777" w:rsidR="00C360C5" w:rsidRPr="00F645A7" w:rsidRDefault="00C360C5" w:rsidP="00745DB3">
            <w:pPr>
              <w:jc w:val="center"/>
              <w:rPr>
                <w:szCs w:val="22"/>
              </w:rPr>
            </w:pPr>
            <w:r>
              <w:rPr>
                <w:szCs w:val="22"/>
              </w:rPr>
              <w:t>1</w:t>
            </w:r>
          </w:p>
        </w:tc>
        <w:tc>
          <w:tcPr>
            <w:tcW w:w="6330" w:type="dxa"/>
            <w:shd w:val="clear" w:color="auto" w:fill="FFFFFF" w:themeFill="background1"/>
          </w:tcPr>
          <w:p w14:paraId="7B6AE031" w14:textId="77777777" w:rsidR="00C360C5" w:rsidRPr="00F645A7" w:rsidRDefault="00C360C5" w:rsidP="00745DB3">
            <w:pPr>
              <w:rPr>
                <w:szCs w:val="22"/>
              </w:rPr>
            </w:pPr>
            <w:r>
              <w:rPr>
                <w:szCs w:val="22"/>
              </w:rPr>
              <w:t>Si no aparecen registros coincidentes aparecerá un mensaje de error de búsqueda.</w:t>
            </w:r>
          </w:p>
        </w:tc>
      </w:tr>
      <w:tr w:rsidR="00C360C5" w14:paraId="3F13E863" w14:textId="77777777" w:rsidTr="00745DB3">
        <w:trPr>
          <w:trHeight w:val="170"/>
        </w:trPr>
        <w:tc>
          <w:tcPr>
            <w:tcW w:w="1732" w:type="dxa"/>
            <w:shd w:val="clear" w:color="auto" w:fill="6B9FCC"/>
          </w:tcPr>
          <w:p w14:paraId="66B939DD"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AEDC7B9" w14:textId="77777777" w:rsidR="00C360C5" w:rsidRPr="00F645A7" w:rsidRDefault="00C360C5" w:rsidP="00745DB3">
            <w:pPr>
              <w:rPr>
                <w:szCs w:val="22"/>
              </w:rPr>
            </w:pPr>
          </w:p>
        </w:tc>
      </w:tr>
    </w:tbl>
    <w:p w14:paraId="79C6F242"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1B63D39F" w14:textId="77777777" w:rsidTr="00745DB3">
        <w:trPr>
          <w:trHeight w:val="170"/>
        </w:trPr>
        <w:tc>
          <w:tcPr>
            <w:tcW w:w="1732" w:type="dxa"/>
            <w:shd w:val="clear" w:color="auto" w:fill="6B9FCC"/>
          </w:tcPr>
          <w:p w14:paraId="6048B514" w14:textId="77777777" w:rsidR="00C360C5" w:rsidRPr="003F3BD3" w:rsidRDefault="00C360C5" w:rsidP="00745DB3">
            <w:pPr>
              <w:rPr>
                <w:b/>
                <w:bCs/>
                <w:color w:val="FFFFFF" w:themeColor="background1"/>
                <w:szCs w:val="22"/>
              </w:rPr>
            </w:pPr>
            <w:r w:rsidRPr="003F3BD3">
              <w:rPr>
                <w:b/>
                <w:bCs/>
                <w:color w:val="FFFFFF" w:themeColor="background1"/>
                <w:szCs w:val="22"/>
              </w:rPr>
              <w:lastRenderedPageBreak/>
              <w:t>Identificador</w:t>
            </w:r>
          </w:p>
        </w:tc>
        <w:tc>
          <w:tcPr>
            <w:tcW w:w="7287" w:type="dxa"/>
            <w:gridSpan w:val="2"/>
            <w:shd w:val="clear" w:color="auto" w:fill="FFFFFF" w:themeFill="background1"/>
          </w:tcPr>
          <w:p w14:paraId="605797B5" w14:textId="77777777" w:rsidR="00C360C5" w:rsidRPr="00F645A7" w:rsidRDefault="00C360C5" w:rsidP="00E30E02">
            <w:pPr>
              <w:pStyle w:val="Prrafodelista"/>
              <w:numPr>
                <w:ilvl w:val="0"/>
                <w:numId w:val="9"/>
              </w:numPr>
              <w:rPr>
                <w:b/>
                <w:bCs/>
                <w:szCs w:val="22"/>
              </w:rPr>
            </w:pPr>
            <w:bookmarkStart w:id="240" w:name="CU_22"/>
            <w:bookmarkEnd w:id="240"/>
          </w:p>
        </w:tc>
      </w:tr>
      <w:tr w:rsidR="00C360C5" w14:paraId="0B9F0FF0" w14:textId="77777777" w:rsidTr="00745DB3">
        <w:trPr>
          <w:trHeight w:val="170"/>
        </w:trPr>
        <w:tc>
          <w:tcPr>
            <w:tcW w:w="1732" w:type="dxa"/>
            <w:shd w:val="clear" w:color="auto" w:fill="6B9FCC"/>
          </w:tcPr>
          <w:p w14:paraId="5FBA3E92" w14:textId="77777777" w:rsidR="00C360C5" w:rsidRPr="003F3BD3" w:rsidRDefault="00C360C5" w:rsidP="00745DB3">
            <w:pPr>
              <w:rPr>
                <w:b/>
                <w:bCs/>
                <w:color w:val="FFFFFF" w:themeColor="background1"/>
                <w:szCs w:val="22"/>
              </w:rPr>
            </w:pPr>
            <w:r w:rsidRPr="003F3BD3">
              <w:rPr>
                <w:b/>
                <w:bCs/>
                <w:color w:val="FFFFFF" w:themeColor="background1"/>
                <w:szCs w:val="22"/>
              </w:rPr>
              <w:t>Nombre</w:t>
            </w:r>
          </w:p>
        </w:tc>
        <w:tc>
          <w:tcPr>
            <w:tcW w:w="7287" w:type="dxa"/>
            <w:gridSpan w:val="2"/>
          </w:tcPr>
          <w:p w14:paraId="06FF4FA5" w14:textId="77777777" w:rsidR="00C360C5" w:rsidRPr="00F645A7" w:rsidRDefault="00C360C5" w:rsidP="00745DB3">
            <w:pPr>
              <w:rPr>
                <w:szCs w:val="22"/>
              </w:rPr>
            </w:pPr>
            <w:r>
              <w:rPr>
                <w:szCs w:val="22"/>
              </w:rPr>
              <w:t>Ver detalle de ITV</w:t>
            </w:r>
          </w:p>
        </w:tc>
      </w:tr>
      <w:tr w:rsidR="00C360C5" w14:paraId="48388928" w14:textId="77777777" w:rsidTr="00745DB3">
        <w:trPr>
          <w:trHeight w:val="170"/>
        </w:trPr>
        <w:tc>
          <w:tcPr>
            <w:tcW w:w="1732" w:type="dxa"/>
            <w:shd w:val="clear" w:color="auto" w:fill="6B9FCC"/>
          </w:tcPr>
          <w:p w14:paraId="703316FE" w14:textId="77777777" w:rsidR="00C360C5" w:rsidRPr="003F3BD3" w:rsidRDefault="00C360C5" w:rsidP="00745DB3">
            <w:pPr>
              <w:rPr>
                <w:b/>
                <w:bCs/>
                <w:color w:val="FFFFFF" w:themeColor="background1"/>
                <w:szCs w:val="22"/>
              </w:rPr>
            </w:pPr>
            <w:r w:rsidRPr="003F3BD3">
              <w:rPr>
                <w:b/>
                <w:bCs/>
                <w:color w:val="FFFFFF" w:themeColor="background1"/>
                <w:szCs w:val="22"/>
              </w:rPr>
              <w:t>Descripción</w:t>
            </w:r>
          </w:p>
        </w:tc>
        <w:tc>
          <w:tcPr>
            <w:tcW w:w="7287" w:type="dxa"/>
            <w:gridSpan w:val="2"/>
          </w:tcPr>
          <w:p w14:paraId="7305FFF0" w14:textId="77777777" w:rsidR="00C360C5" w:rsidRPr="00F645A7" w:rsidRDefault="00C360C5" w:rsidP="00745DB3">
            <w:pPr>
              <w:rPr>
                <w:szCs w:val="22"/>
              </w:rPr>
            </w:pPr>
            <w:r>
              <w:rPr>
                <w:szCs w:val="22"/>
              </w:rPr>
              <w:t>Se abre una ficha con toda la información detallada de la ITV.</w:t>
            </w:r>
          </w:p>
        </w:tc>
      </w:tr>
      <w:tr w:rsidR="00C360C5" w14:paraId="6008BACE" w14:textId="77777777" w:rsidTr="00745DB3">
        <w:trPr>
          <w:trHeight w:val="170"/>
        </w:trPr>
        <w:tc>
          <w:tcPr>
            <w:tcW w:w="1732" w:type="dxa"/>
            <w:shd w:val="clear" w:color="auto" w:fill="6B9FCC"/>
          </w:tcPr>
          <w:p w14:paraId="3BF29DD2" w14:textId="77777777" w:rsidR="00C360C5" w:rsidRPr="003F3BD3" w:rsidRDefault="00C360C5" w:rsidP="00745DB3">
            <w:pPr>
              <w:rPr>
                <w:b/>
                <w:bCs/>
                <w:color w:val="FFFFFF" w:themeColor="background1"/>
                <w:szCs w:val="22"/>
              </w:rPr>
            </w:pPr>
            <w:r w:rsidRPr="003F3BD3">
              <w:rPr>
                <w:b/>
                <w:bCs/>
                <w:color w:val="FFFFFF" w:themeColor="background1"/>
                <w:szCs w:val="22"/>
              </w:rPr>
              <w:t>Actores</w:t>
            </w:r>
          </w:p>
        </w:tc>
        <w:tc>
          <w:tcPr>
            <w:tcW w:w="7287" w:type="dxa"/>
            <w:gridSpan w:val="2"/>
          </w:tcPr>
          <w:p w14:paraId="659D5668" w14:textId="77777777" w:rsidR="00C360C5" w:rsidRPr="00F645A7" w:rsidRDefault="00C360C5" w:rsidP="00745DB3">
            <w:pPr>
              <w:rPr>
                <w:szCs w:val="22"/>
              </w:rPr>
            </w:pPr>
            <w:r w:rsidRPr="00F645A7">
              <w:rPr>
                <w:szCs w:val="22"/>
              </w:rPr>
              <w:t>Empleado, administrador</w:t>
            </w:r>
            <w:r>
              <w:rPr>
                <w:szCs w:val="22"/>
              </w:rPr>
              <w:t>.</w:t>
            </w:r>
          </w:p>
        </w:tc>
      </w:tr>
      <w:tr w:rsidR="00C360C5" w14:paraId="5080FB64" w14:textId="77777777" w:rsidTr="00745DB3">
        <w:trPr>
          <w:trHeight w:val="170"/>
        </w:trPr>
        <w:tc>
          <w:tcPr>
            <w:tcW w:w="1732" w:type="dxa"/>
            <w:shd w:val="clear" w:color="auto" w:fill="6B9FCC"/>
          </w:tcPr>
          <w:p w14:paraId="49F367AC" w14:textId="77777777" w:rsidR="00C360C5" w:rsidRPr="003F3BD3" w:rsidRDefault="00C360C5" w:rsidP="00745DB3">
            <w:pPr>
              <w:rPr>
                <w:b/>
                <w:bCs/>
                <w:color w:val="FFFFFF" w:themeColor="background1"/>
                <w:szCs w:val="22"/>
              </w:rPr>
            </w:pPr>
            <w:r w:rsidRPr="003F3BD3">
              <w:rPr>
                <w:b/>
                <w:bCs/>
                <w:color w:val="FFFFFF" w:themeColor="background1"/>
                <w:szCs w:val="22"/>
              </w:rPr>
              <w:t>Precondición</w:t>
            </w:r>
          </w:p>
        </w:tc>
        <w:tc>
          <w:tcPr>
            <w:tcW w:w="7287" w:type="dxa"/>
            <w:gridSpan w:val="2"/>
          </w:tcPr>
          <w:p w14:paraId="19DD0E79" w14:textId="77777777" w:rsidR="00C360C5" w:rsidRPr="00F645A7" w:rsidRDefault="00C360C5" w:rsidP="00745DB3">
            <w:pPr>
              <w:rPr>
                <w:szCs w:val="22"/>
              </w:rPr>
            </w:pPr>
            <w:r w:rsidRPr="00BB4032">
              <w:rPr>
                <w:i/>
                <w:szCs w:val="22"/>
              </w:rPr>
              <w:t>Empleado</w:t>
            </w:r>
            <w:r>
              <w:rPr>
                <w:szCs w:val="22"/>
              </w:rPr>
              <w:t xml:space="preserve"> autenticado. Que exista el registro de ITV en la base de datos. Listado de ITVs abierto</w:t>
            </w:r>
          </w:p>
        </w:tc>
      </w:tr>
      <w:tr w:rsidR="00C360C5" w14:paraId="49871EA8" w14:textId="77777777" w:rsidTr="00745DB3">
        <w:trPr>
          <w:trHeight w:val="170"/>
        </w:trPr>
        <w:tc>
          <w:tcPr>
            <w:tcW w:w="1732" w:type="dxa"/>
            <w:vMerge w:val="restart"/>
            <w:shd w:val="clear" w:color="auto" w:fill="6B9FCC"/>
          </w:tcPr>
          <w:p w14:paraId="7F391772" w14:textId="77777777" w:rsidR="00C360C5" w:rsidRPr="003F3BD3" w:rsidRDefault="00C360C5" w:rsidP="00745DB3">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4C4574BD"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F9C481C"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7673360E" w14:textId="77777777" w:rsidTr="00745DB3">
        <w:trPr>
          <w:trHeight w:val="170"/>
        </w:trPr>
        <w:tc>
          <w:tcPr>
            <w:tcW w:w="1732" w:type="dxa"/>
            <w:vMerge/>
            <w:shd w:val="clear" w:color="auto" w:fill="6B9FCC"/>
          </w:tcPr>
          <w:p w14:paraId="5FAFED9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3BB763" w14:textId="77777777" w:rsidR="00C360C5" w:rsidRPr="00F645A7" w:rsidRDefault="00C360C5" w:rsidP="00745DB3">
            <w:pPr>
              <w:pStyle w:val="Prrafodelista"/>
              <w:jc w:val="center"/>
              <w:rPr>
                <w:szCs w:val="22"/>
              </w:rPr>
            </w:pPr>
            <w:r w:rsidRPr="00F645A7">
              <w:rPr>
                <w:szCs w:val="22"/>
              </w:rPr>
              <w:t>1</w:t>
            </w:r>
          </w:p>
        </w:tc>
        <w:tc>
          <w:tcPr>
            <w:tcW w:w="6330" w:type="dxa"/>
            <w:shd w:val="clear" w:color="auto" w:fill="FFFFFF" w:themeFill="background1"/>
          </w:tcPr>
          <w:p w14:paraId="3CF74DDF"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presiona el botón “Editar”. Se ejecuta CU_23.</w:t>
            </w:r>
          </w:p>
        </w:tc>
      </w:tr>
      <w:tr w:rsidR="00C360C5" w14:paraId="75C1D914" w14:textId="77777777" w:rsidTr="00745DB3">
        <w:trPr>
          <w:trHeight w:val="170"/>
        </w:trPr>
        <w:tc>
          <w:tcPr>
            <w:tcW w:w="1732" w:type="dxa"/>
            <w:vMerge/>
            <w:shd w:val="clear" w:color="auto" w:fill="6B9FCC"/>
          </w:tcPr>
          <w:p w14:paraId="3CEDB3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6050A90" w14:textId="77777777" w:rsidR="00C360C5" w:rsidRPr="00F645A7" w:rsidRDefault="00C360C5" w:rsidP="00745DB3">
            <w:pPr>
              <w:jc w:val="center"/>
              <w:rPr>
                <w:szCs w:val="22"/>
              </w:rPr>
            </w:pPr>
            <w:r>
              <w:rPr>
                <w:szCs w:val="22"/>
              </w:rPr>
              <w:t>2</w:t>
            </w:r>
          </w:p>
        </w:tc>
        <w:tc>
          <w:tcPr>
            <w:tcW w:w="6330" w:type="dxa"/>
            <w:shd w:val="clear" w:color="auto" w:fill="FFFFFF" w:themeFill="background1"/>
          </w:tcPr>
          <w:p w14:paraId="0A72EB84"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presiona el botón “Eliminar”. Se ejecuta CU_24</w:t>
            </w:r>
          </w:p>
        </w:tc>
      </w:tr>
      <w:tr w:rsidR="00C360C5" w14:paraId="1FEABFDD" w14:textId="77777777" w:rsidTr="00745DB3">
        <w:trPr>
          <w:trHeight w:val="170"/>
        </w:trPr>
        <w:tc>
          <w:tcPr>
            <w:tcW w:w="1732" w:type="dxa"/>
            <w:vMerge/>
            <w:shd w:val="clear" w:color="auto" w:fill="6B9FCC"/>
          </w:tcPr>
          <w:p w14:paraId="28B1C1F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66AD136" w14:textId="77777777" w:rsidR="00C360C5" w:rsidRDefault="00C360C5" w:rsidP="00745DB3">
            <w:pPr>
              <w:jc w:val="center"/>
              <w:rPr>
                <w:szCs w:val="22"/>
              </w:rPr>
            </w:pPr>
            <w:r w:rsidRPr="00485028">
              <w:t>3</w:t>
            </w:r>
          </w:p>
        </w:tc>
        <w:tc>
          <w:tcPr>
            <w:tcW w:w="6330" w:type="dxa"/>
            <w:shd w:val="clear" w:color="auto" w:fill="FFFFFF" w:themeFill="background1"/>
          </w:tcPr>
          <w:p w14:paraId="0AE8CC1A" w14:textId="77777777" w:rsidR="00C360C5" w:rsidRDefault="00C360C5" w:rsidP="00745DB3">
            <w:pPr>
              <w:rPr>
                <w:szCs w:val="22"/>
              </w:rPr>
            </w:pPr>
            <w:r w:rsidRPr="00485028">
              <w:t xml:space="preserve">El </w:t>
            </w:r>
            <w:r w:rsidRPr="00BB4032">
              <w:rPr>
                <w:i/>
              </w:rPr>
              <w:t>empleado</w:t>
            </w:r>
            <w:r w:rsidRPr="00485028">
              <w:t xml:space="preserve"> presiona el icono de volver. Volvemos a CU_</w:t>
            </w:r>
            <w:r>
              <w:t>20</w:t>
            </w:r>
            <w:r w:rsidRPr="00485028">
              <w:t>.</w:t>
            </w:r>
          </w:p>
        </w:tc>
      </w:tr>
      <w:tr w:rsidR="00C360C5" w14:paraId="6324E1D0" w14:textId="77777777" w:rsidTr="00745DB3">
        <w:trPr>
          <w:trHeight w:val="170"/>
        </w:trPr>
        <w:tc>
          <w:tcPr>
            <w:tcW w:w="1732" w:type="dxa"/>
            <w:shd w:val="clear" w:color="auto" w:fill="6B9FCC"/>
          </w:tcPr>
          <w:p w14:paraId="0BCF4087"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8EB3A36" w14:textId="77777777" w:rsidR="00C360C5" w:rsidRPr="00F645A7" w:rsidRDefault="00C360C5" w:rsidP="00745DB3">
            <w:pPr>
              <w:rPr>
                <w:szCs w:val="22"/>
              </w:rPr>
            </w:pPr>
          </w:p>
        </w:tc>
      </w:tr>
      <w:tr w:rsidR="00C360C5" w14:paraId="76F6779C" w14:textId="77777777" w:rsidTr="00745DB3">
        <w:trPr>
          <w:trHeight w:val="170"/>
        </w:trPr>
        <w:tc>
          <w:tcPr>
            <w:tcW w:w="1732" w:type="dxa"/>
            <w:vMerge w:val="restart"/>
            <w:shd w:val="clear" w:color="auto" w:fill="6B9FCC"/>
          </w:tcPr>
          <w:p w14:paraId="18F7CB3F"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753CEBD4"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3D3009D8"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0A2848EF" w14:textId="77777777" w:rsidTr="00745DB3">
        <w:trPr>
          <w:trHeight w:val="170"/>
        </w:trPr>
        <w:tc>
          <w:tcPr>
            <w:tcW w:w="1732" w:type="dxa"/>
            <w:vMerge/>
            <w:shd w:val="clear" w:color="auto" w:fill="6B9FCC"/>
          </w:tcPr>
          <w:p w14:paraId="68579B33" w14:textId="77777777" w:rsidR="00C360C5" w:rsidRPr="003F3BD3" w:rsidRDefault="00C360C5" w:rsidP="00745DB3">
            <w:pPr>
              <w:pStyle w:val="Prrafodelista"/>
              <w:rPr>
                <w:b/>
                <w:bCs/>
                <w:color w:val="FFFFFF" w:themeColor="background1"/>
                <w:szCs w:val="22"/>
              </w:rPr>
            </w:pPr>
          </w:p>
        </w:tc>
        <w:tc>
          <w:tcPr>
            <w:tcW w:w="957" w:type="dxa"/>
            <w:shd w:val="clear" w:color="auto" w:fill="FFFFFF" w:themeFill="background1"/>
          </w:tcPr>
          <w:p w14:paraId="03E9D35D" w14:textId="77777777" w:rsidR="00C360C5" w:rsidRPr="00F645A7" w:rsidRDefault="00C360C5" w:rsidP="00745DB3">
            <w:pPr>
              <w:jc w:val="center"/>
              <w:rPr>
                <w:szCs w:val="22"/>
              </w:rPr>
            </w:pPr>
          </w:p>
        </w:tc>
        <w:tc>
          <w:tcPr>
            <w:tcW w:w="6330" w:type="dxa"/>
            <w:shd w:val="clear" w:color="auto" w:fill="FFFFFF" w:themeFill="background1"/>
          </w:tcPr>
          <w:p w14:paraId="3C5E567A" w14:textId="77777777" w:rsidR="00C360C5" w:rsidRPr="00F645A7" w:rsidRDefault="00C360C5" w:rsidP="00745DB3">
            <w:pPr>
              <w:rPr>
                <w:szCs w:val="22"/>
              </w:rPr>
            </w:pPr>
          </w:p>
        </w:tc>
      </w:tr>
      <w:tr w:rsidR="00C360C5" w14:paraId="4379058B" w14:textId="77777777" w:rsidTr="00745DB3">
        <w:trPr>
          <w:trHeight w:val="170"/>
        </w:trPr>
        <w:tc>
          <w:tcPr>
            <w:tcW w:w="1732" w:type="dxa"/>
            <w:shd w:val="clear" w:color="auto" w:fill="6B9FCC"/>
          </w:tcPr>
          <w:p w14:paraId="4682BEA8"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0D917F6" w14:textId="77777777" w:rsidR="00C360C5" w:rsidRPr="00F645A7" w:rsidRDefault="00C360C5" w:rsidP="00745DB3">
            <w:pPr>
              <w:rPr>
                <w:szCs w:val="22"/>
              </w:rPr>
            </w:pPr>
          </w:p>
        </w:tc>
      </w:tr>
    </w:tbl>
    <w:p w14:paraId="14D682C9"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6571519B" w14:textId="77777777" w:rsidTr="00745DB3">
        <w:trPr>
          <w:trHeight w:val="170"/>
        </w:trPr>
        <w:tc>
          <w:tcPr>
            <w:tcW w:w="1732" w:type="dxa"/>
            <w:shd w:val="clear" w:color="auto" w:fill="6B9FCC"/>
          </w:tcPr>
          <w:p w14:paraId="046411F8" w14:textId="77777777" w:rsidR="00C360C5" w:rsidRPr="0073683C" w:rsidRDefault="00C360C5" w:rsidP="00745DB3">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0E120C5F" w14:textId="77777777" w:rsidR="00C360C5" w:rsidRPr="00F645A7" w:rsidRDefault="00C360C5" w:rsidP="00E30E02">
            <w:pPr>
              <w:pStyle w:val="Prrafodelista"/>
              <w:numPr>
                <w:ilvl w:val="0"/>
                <w:numId w:val="9"/>
              </w:numPr>
              <w:rPr>
                <w:b/>
                <w:bCs/>
                <w:szCs w:val="22"/>
              </w:rPr>
            </w:pPr>
            <w:bookmarkStart w:id="241" w:name="CU_23"/>
            <w:bookmarkEnd w:id="241"/>
          </w:p>
        </w:tc>
      </w:tr>
      <w:tr w:rsidR="00C360C5" w14:paraId="49A3DEC0" w14:textId="77777777" w:rsidTr="00745DB3">
        <w:trPr>
          <w:trHeight w:val="170"/>
        </w:trPr>
        <w:tc>
          <w:tcPr>
            <w:tcW w:w="1732" w:type="dxa"/>
            <w:shd w:val="clear" w:color="auto" w:fill="6B9FCC"/>
          </w:tcPr>
          <w:p w14:paraId="475490E2" w14:textId="77777777" w:rsidR="00C360C5" w:rsidRPr="0073683C" w:rsidRDefault="00C360C5" w:rsidP="00745DB3">
            <w:pPr>
              <w:rPr>
                <w:b/>
                <w:bCs/>
                <w:color w:val="FFFFFF" w:themeColor="background1"/>
                <w:szCs w:val="22"/>
              </w:rPr>
            </w:pPr>
            <w:r w:rsidRPr="0073683C">
              <w:rPr>
                <w:b/>
                <w:bCs/>
                <w:color w:val="FFFFFF" w:themeColor="background1"/>
                <w:szCs w:val="22"/>
              </w:rPr>
              <w:t>Nombre</w:t>
            </w:r>
          </w:p>
        </w:tc>
        <w:tc>
          <w:tcPr>
            <w:tcW w:w="7287" w:type="dxa"/>
            <w:gridSpan w:val="2"/>
          </w:tcPr>
          <w:p w14:paraId="12470552" w14:textId="77777777" w:rsidR="00C360C5" w:rsidRPr="00F645A7" w:rsidRDefault="00C360C5" w:rsidP="00745DB3">
            <w:pPr>
              <w:rPr>
                <w:szCs w:val="22"/>
              </w:rPr>
            </w:pPr>
            <w:r>
              <w:rPr>
                <w:szCs w:val="22"/>
              </w:rPr>
              <w:t>Editar ITV</w:t>
            </w:r>
          </w:p>
        </w:tc>
      </w:tr>
      <w:tr w:rsidR="00C360C5" w14:paraId="47264F89" w14:textId="77777777" w:rsidTr="00745DB3">
        <w:trPr>
          <w:trHeight w:val="170"/>
        </w:trPr>
        <w:tc>
          <w:tcPr>
            <w:tcW w:w="1732" w:type="dxa"/>
            <w:shd w:val="clear" w:color="auto" w:fill="6B9FCC"/>
          </w:tcPr>
          <w:p w14:paraId="2EA53BED" w14:textId="77777777" w:rsidR="00C360C5" w:rsidRPr="0073683C" w:rsidRDefault="00C360C5" w:rsidP="00745DB3">
            <w:pPr>
              <w:rPr>
                <w:b/>
                <w:bCs/>
                <w:color w:val="FFFFFF" w:themeColor="background1"/>
                <w:szCs w:val="22"/>
              </w:rPr>
            </w:pPr>
            <w:r w:rsidRPr="0073683C">
              <w:rPr>
                <w:b/>
                <w:bCs/>
                <w:color w:val="FFFFFF" w:themeColor="background1"/>
                <w:szCs w:val="22"/>
              </w:rPr>
              <w:t>Descripción</w:t>
            </w:r>
          </w:p>
        </w:tc>
        <w:tc>
          <w:tcPr>
            <w:tcW w:w="7287" w:type="dxa"/>
            <w:gridSpan w:val="2"/>
          </w:tcPr>
          <w:p w14:paraId="13F8B437" w14:textId="77777777" w:rsidR="00C360C5" w:rsidRPr="00F645A7" w:rsidRDefault="00C360C5" w:rsidP="00745DB3">
            <w:pPr>
              <w:rPr>
                <w:szCs w:val="22"/>
              </w:rPr>
            </w:pPr>
            <w:r>
              <w:rPr>
                <w:szCs w:val="22"/>
              </w:rPr>
              <w:t>Hace editable la ficha del vehículo para cambiarlos en la base de datos.</w:t>
            </w:r>
          </w:p>
        </w:tc>
      </w:tr>
      <w:tr w:rsidR="00C360C5" w14:paraId="13928EDF" w14:textId="77777777" w:rsidTr="00745DB3">
        <w:trPr>
          <w:trHeight w:val="170"/>
        </w:trPr>
        <w:tc>
          <w:tcPr>
            <w:tcW w:w="1732" w:type="dxa"/>
            <w:shd w:val="clear" w:color="auto" w:fill="6B9FCC"/>
          </w:tcPr>
          <w:p w14:paraId="23C62565" w14:textId="77777777" w:rsidR="00C360C5" w:rsidRPr="0073683C" w:rsidRDefault="00C360C5" w:rsidP="00745DB3">
            <w:pPr>
              <w:rPr>
                <w:b/>
                <w:bCs/>
                <w:color w:val="FFFFFF" w:themeColor="background1"/>
                <w:szCs w:val="22"/>
              </w:rPr>
            </w:pPr>
            <w:r w:rsidRPr="0073683C">
              <w:rPr>
                <w:b/>
                <w:bCs/>
                <w:color w:val="FFFFFF" w:themeColor="background1"/>
                <w:szCs w:val="22"/>
              </w:rPr>
              <w:t>Actores</w:t>
            </w:r>
          </w:p>
        </w:tc>
        <w:tc>
          <w:tcPr>
            <w:tcW w:w="7287" w:type="dxa"/>
            <w:gridSpan w:val="2"/>
          </w:tcPr>
          <w:p w14:paraId="03955961" w14:textId="77777777" w:rsidR="00C360C5" w:rsidRPr="00F645A7" w:rsidRDefault="00C360C5" w:rsidP="00745DB3">
            <w:pPr>
              <w:rPr>
                <w:szCs w:val="22"/>
              </w:rPr>
            </w:pPr>
            <w:r w:rsidRPr="00F645A7">
              <w:rPr>
                <w:szCs w:val="22"/>
              </w:rPr>
              <w:t>Empleado, administrador</w:t>
            </w:r>
            <w:r>
              <w:rPr>
                <w:szCs w:val="22"/>
              </w:rPr>
              <w:t>.</w:t>
            </w:r>
          </w:p>
        </w:tc>
      </w:tr>
      <w:tr w:rsidR="00C360C5" w14:paraId="6A62248B" w14:textId="77777777" w:rsidTr="00745DB3">
        <w:trPr>
          <w:trHeight w:val="170"/>
        </w:trPr>
        <w:tc>
          <w:tcPr>
            <w:tcW w:w="1732" w:type="dxa"/>
            <w:shd w:val="clear" w:color="auto" w:fill="6B9FCC"/>
          </w:tcPr>
          <w:p w14:paraId="787FB010" w14:textId="77777777" w:rsidR="00C360C5" w:rsidRPr="0073683C" w:rsidRDefault="00C360C5" w:rsidP="00745DB3">
            <w:pPr>
              <w:rPr>
                <w:b/>
                <w:bCs/>
                <w:color w:val="FFFFFF" w:themeColor="background1"/>
                <w:szCs w:val="22"/>
              </w:rPr>
            </w:pPr>
            <w:r w:rsidRPr="0073683C">
              <w:rPr>
                <w:b/>
                <w:bCs/>
                <w:color w:val="FFFFFF" w:themeColor="background1"/>
                <w:szCs w:val="22"/>
              </w:rPr>
              <w:t>Precondición</w:t>
            </w:r>
          </w:p>
        </w:tc>
        <w:tc>
          <w:tcPr>
            <w:tcW w:w="7287" w:type="dxa"/>
            <w:gridSpan w:val="2"/>
          </w:tcPr>
          <w:p w14:paraId="559258B6" w14:textId="77777777" w:rsidR="00C360C5" w:rsidRPr="00F645A7" w:rsidRDefault="00C360C5" w:rsidP="00745DB3">
            <w:pPr>
              <w:rPr>
                <w:szCs w:val="22"/>
              </w:rPr>
            </w:pPr>
            <w:r w:rsidRPr="00BB4032">
              <w:rPr>
                <w:i/>
                <w:szCs w:val="22"/>
              </w:rPr>
              <w:t>Empleado</w:t>
            </w:r>
            <w:r>
              <w:rPr>
                <w:szCs w:val="22"/>
              </w:rPr>
              <w:t xml:space="preserve"> autenticado. Que el registro de vehículo exista en la base de datos. Detalle de ITV abierto.</w:t>
            </w:r>
          </w:p>
        </w:tc>
      </w:tr>
      <w:tr w:rsidR="00C360C5" w14:paraId="3CBAC6B6" w14:textId="77777777" w:rsidTr="00745DB3">
        <w:trPr>
          <w:trHeight w:val="170"/>
        </w:trPr>
        <w:tc>
          <w:tcPr>
            <w:tcW w:w="1732" w:type="dxa"/>
            <w:vMerge w:val="restart"/>
            <w:shd w:val="clear" w:color="auto" w:fill="6B9FCC"/>
          </w:tcPr>
          <w:p w14:paraId="5220CDF3" w14:textId="77777777" w:rsidR="00C360C5" w:rsidRPr="0073683C" w:rsidRDefault="00C360C5" w:rsidP="00745DB3">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4F89BADE" w14:textId="77777777" w:rsidR="00C360C5" w:rsidRPr="0073683C" w:rsidRDefault="00C360C5" w:rsidP="00745DB3">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71D2BD73" w14:textId="77777777" w:rsidR="00C360C5" w:rsidRPr="0073683C" w:rsidRDefault="00C360C5" w:rsidP="00745DB3">
            <w:pPr>
              <w:rPr>
                <w:b/>
                <w:bCs/>
                <w:color w:val="FFFFFF" w:themeColor="background1"/>
                <w:szCs w:val="22"/>
              </w:rPr>
            </w:pPr>
            <w:r w:rsidRPr="0073683C">
              <w:rPr>
                <w:b/>
                <w:bCs/>
                <w:color w:val="FFFFFF" w:themeColor="background1"/>
                <w:szCs w:val="22"/>
              </w:rPr>
              <w:t>Acción</w:t>
            </w:r>
          </w:p>
        </w:tc>
      </w:tr>
      <w:tr w:rsidR="00C360C5" w14:paraId="1962ABBF" w14:textId="77777777" w:rsidTr="00745DB3">
        <w:trPr>
          <w:trHeight w:val="170"/>
        </w:trPr>
        <w:tc>
          <w:tcPr>
            <w:tcW w:w="1732" w:type="dxa"/>
            <w:vMerge/>
            <w:shd w:val="clear" w:color="auto" w:fill="6B9FCC"/>
          </w:tcPr>
          <w:p w14:paraId="6465F72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6C868FE" w14:textId="77777777" w:rsidR="00C360C5" w:rsidRPr="00F645A7" w:rsidRDefault="00C360C5" w:rsidP="00745DB3">
            <w:pPr>
              <w:pStyle w:val="Prrafodelista"/>
              <w:jc w:val="center"/>
              <w:rPr>
                <w:szCs w:val="22"/>
              </w:rPr>
            </w:pPr>
            <w:r w:rsidRPr="00F645A7">
              <w:rPr>
                <w:szCs w:val="22"/>
              </w:rPr>
              <w:t>1</w:t>
            </w:r>
          </w:p>
        </w:tc>
        <w:tc>
          <w:tcPr>
            <w:tcW w:w="6330" w:type="dxa"/>
            <w:shd w:val="clear" w:color="auto" w:fill="FFFFFF" w:themeFill="background1"/>
          </w:tcPr>
          <w:p w14:paraId="4170A47A" w14:textId="77777777" w:rsidR="00C360C5" w:rsidRPr="00F645A7" w:rsidRDefault="00C360C5" w:rsidP="00745DB3">
            <w:pPr>
              <w:rPr>
                <w:szCs w:val="22"/>
              </w:rPr>
            </w:pPr>
            <w:r>
              <w:rPr>
                <w:szCs w:val="22"/>
              </w:rPr>
              <w:t>El sistema actualiza el registro en la base de datos.</w:t>
            </w:r>
          </w:p>
        </w:tc>
      </w:tr>
      <w:tr w:rsidR="00C360C5" w14:paraId="298654B3" w14:textId="77777777" w:rsidTr="00745DB3">
        <w:trPr>
          <w:trHeight w:val="170"/>
        </w:trPr>
        <w:tc>
          <w:tcPr>
            <w:tcW w:w="1732" w:type="dxa"/>
            <w:vMerge/>
            <w:shd w:val="clear" w:color="auto" w:fill="6B9FCC"/>
          </w:tcPr>
          <w:p w14:paraId="7963868A"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2D5943" w14:textId="77777777" w:rsidR="00C360C5" w:rsidRPr="00F645A7" w:rsidRDefault="00C360C5" w:rsidP="00745DB3">
            <w:pPr>
              <w:jc w:val="center"/>
              <w:rPr>
                <w:szCs w:val="22"/>
              </w:rPr>
            </w:pPr>
            <w:r w:rsidRPr="000A5230">
              <w:t>2</w:t>
            </w:r>
          </w:p>
        </w:tc>
        <w:tc>
          <w:tcPr>
            <w:tcW w:w="6330" w:type="dxa"/>
            <w:shd w:val="clear" w:color="auto" w:fill="FFFFFF" w:themeFill="background1"/>
          </w:tcPr>
          <w:p w14:paraId="38C6465E" w14:textId="77777777" w:rsidR="00C360C5" w:rsidRPr="00304B7A" w:rsidRDefault="00C360C5" w:rsidP="00745DB3">
            <w:r w:rsidRPr="000A5230">
              <w:t xml:space="preserve">El </w:t>
            </w:r>
            <w:r w:rsidRPr="00BB4032">
              <w:rPr>
                <w:i/>
              </w:rPr>
              <w:t>empleado</w:t>
            </w:r>
            <w:r w:rsidRPr="000A5230">
              <w:t xml:space="preserve"> cierra el diálogo mediante una flecha de la parte arriba izquierda. Volvemos a CU_02</w:t>
            </w:r>
            <w:r>
              <w:t>2.</w:t>
            </w:r>
          </w:p>
        </w:tc>
      </w:tr>
      <w:tr w:rsidR="00C360C5" w14:paraId="59CAE066" w14:textId="77777777" w:rsidTr="00745DB3">
        <w:trPr>
          <w:trHeight w:val="170"/>
        </w:trPr>
        <w:tc>
          <w:tcPr>
            <w:tcW w:w="1732" w:type="dxa"/>
            <w:shd w:val="clear" w:color="auto" w:fill="6B9FCC"/>
          </w:tcPr>
          <w:p w14:paraId="216C149F" w14:textId="77777777" w:rsidR="00C360C5" w:rsidRPr="0073683C" w:rsidRDefault="00C360C5" w:rsidP="00745DB3">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A5FD713" w14:textId="77777777" w:rsidR="00C360C5" w:rsidRPr="00F645A7" w:rsidRDefault="00C360C5" w:rsidP="00745DB3">
            <w:pPr>
              <w:rPr>
                <w:szCs w:val="22"/>
              </w:rPr>
            </w:pPr>
            <w:r>
              <w:rPr>
                <w:szCs w:val="22"/>
              </w:rPr>
              <w:t>El registro se actualiza en la base de datos y en el listado de vehículos.</w:t>
            </w:r>
          </w:p>
        </w:tc>
      </w:tr>
      <w:tr w:rsidR="00C360C5" w14:paraId="60DF33B1" w14:textId="77777777" w:rsidTr="00745DB3">
        <w:trPr>
          <w:trHeight w:val="170"/>
        </w:trPr>
        <w:tc>
          <w:tcPr>
            <w:tcW w:w="1732" w:type="dxa"/>
            <w:vMerge w:val="restart"/>
            <w:shd w:val="clear" w:color="auto" w:fill="6B9FCC"/>
          </w:tcPr>
          <w:p w14:paraId="570F837E" w14:textId="77777777" w:rsidR="00C360C5" w:rsidRPr="0073683C" w:rsidRDefault="00C360C5" w:rsidP="00745DB3">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9345BD5" w14:textId="77777777" w:rsidR="00C360C5" w:rsidRPr="0073683C" w:rsidRDefault="00C360C5" w:rsidP="00745DB3">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38B3B2CD" w14:textId="77777777" w:rsidR="00C360C5" w:rsidRPr="0073683C" w:rsidRDefault="00C360C5" w:rsidP="00745DB3">
            <w:pPr>
              <w:rPr>
                <w:b/>
                <w:bCs/>
                <w:color w:val="FFFFFF" w:themeColor="background1"/>
                <w:szCs w:val="22"/>
              </w:rPr>
            </w:pPr>
            <w:r w:rsidRPr="0073683C">
              <w:rPr>
                <w:b/>
                <w:bCs/>
                <w:color w:val="FFFFFF" w:themeColor="background1"/>
                <w:szCs w:val="22"/>
              </w:rPr>
              <w:t>Acción</w:t>
            </w:r>
          </w:p>
        </w:tc>
      </w:tr>
      <w:tr w:rsidR="00C360C5" w14:paraId="3F9DBC51" w14:textId="77777777" w:rsidTr="00745DB3">
        <w:trPr>
          <w:trHeight w:val="170"/>
        </w:trPr>
        <w:tc>
          <w:tcPr>
            <w:tcW w:w="1732" w:type="dxa"/>
            <w:vMerge/>
            <w:shd w:val="clear" w:color="auto" w:fill="6B9FCC"/>
          </w:tcPr>
          <w:p w14:paraId="6DCF099B" w14:textId="77777777" w:rsidR="00C360C5" w:rsidRPr="0073683C" w:rsidRDefault="00C360C5" w:rsidP="00745DB3">
            <w:pPr>
              <w:pStyle w:val="Prrafodelista"/>
              <w:rPr>
                <w:b/>
                <w:bCs/>
                <w:color w:val="FFFFFF" w:themeColor="background1"/>
                <w:szCs w:val="22"/>
              </w:rPr>
            </w:pPr>
          </w:p>
        </w:tc>
        <w:tc>
          <w:tcPr>
            <w:tcW w:w="957" w:type="dxa"/>
            <w:shd w:val="clear" w:color="auto" w:fill="FFFFFF" w:themeFill="background1"/>
          </w:tcPr>
          <w:p w14:paraId="3AB06643" w14:textId="77777777" w:rsidR="00C360C5" w:rsidRPr="00F645A7" w:rsidRDefault="00C360C5" w:rsidP="00745DB3">
            <w:pPr>
              <w:jc w:val="center"/>
              <w:rPr>
                <w:szCs w:val="22"/>
              </w:rPr>
            </w:pPr>
            <w:r>
              <w:rPr>
                <w:szCs w:val="22"/>
              </w:rPr>
              <w:t>1</w:t>
            </w:r>
          </w:p>
        </w:tc>
        <w:tc>
          <w:tcPr>
            <w:tcW w:w="6330" w:type="dxa"/>
            <w:shd w:val="clear" w:color="auto" w:fill="FFFFFF" w:themeFill="background1"/>
          </w:tcPr>
          <w:p w14:paraId="1C4FE1FF" w14:textId="77777777" w:rsidR="00C360C5" w:rsidRPr="00F645A7" w:rsidRDefault="00C360C5" w:rsidP="00745DB3">
            <w:pPr>
              <w:rPr>
                <w:szCs w:val="22"/>
              </w:rPr>
            </w:pPr>
            <w:r>
              <w:rPr>
                <w:szCs w:val="22"/>
              </w:rPr>
              <w:t>Si los datos son erróneos se dará un mensaje de error.</w:t>
            </w:r>
          </w:p>
        </w:tc>
      </w:tr>
      <w:tr w:rsidR="00C360C5" w14:paraId="7D13D08C" w14:textId="77777777" w:rsidTr="00745DB3">
        <w:trPr>
          <w:trHeight w:val="170"/>
        </w:trPr>
        <w:tc>
          <w:tcPr>
            <w:tcW w:w="1732" w:type="dxa"/>
            <w:shd w:val="clear" w:color="auto" w:fill="6B9FCC"/>
          </w:tcPr>
          <w:p w14:paraId="214E509C" w14:textId="77777777" w:rsidR="00C360C5" w:rsidRPr="0073683C" w:rsidRDefault="00C360C5" w:rsidP="00745DB3">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4773AB3" w14:textId="77777777" w:rsidR="00C360C5" w:rsidRPr="00F645A7" w:rsidRDefault="00C360C5" w:rsidP="00745DB3">
            <w:pPr>
              <w:rPr>
                <w:szCs w:val="22"/>
              </w:rPr>
            </w:pPr>
          </w:p>
        </w:tc>
      </w:tr>
    </w:tbl>
    <w:p w14:paraId="7C347DC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2D4B2AD" w14:textId="77777777" w:rsidTr="00745DB3">
        <w:trPr>
          <w:trHeight w:val="170"/>
        </w:trPr>
        <w:tc>
          <w:tcPr>
            <w:tcW w:w="1732" w:type="dxa"/>
            <w:shd w:val="clear" w:color="auto" w:fill="6B9FCC"/>
          </w:tcPr>
          <w:p w14:paraId="04CAED87" w14:textId="77777777" w:rsidR="00C360C5" w:rsidRPr="003F3BD3" w:rsidRDefault="00C360C5" w:rsidP="00745DB3">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807159A" w14:textId="77777777" w:rsidR="00C360C5" w:rsidRPr="00F645A7" w:rsidRDefault="00C360C5" w:rsidP="00E30E02">
            <w:pPr>
              <w:pStyle w:val="Prrafodelista"/>
              <w:numPr>
                <w:ilvl w:val="0"/>
                <w:numId w:val="9"/>
              </w:numPr>
              <w:rPr>
                <w:b/>
                <w:bCs/>
                <w:szCs w:val="22"/>
              </w:rPr>
            </w:pPr>
            <w:bookmarkStart w:id="242" w:name="CU_24"/>
            <w:bookmarkEnd w:id="242"/>
          </w:p>
        </w:tc>
      </w:tr>
      <w:tr w:rsidR="00C360C5" w14:paraId="57E2F295" w14:textId="77777777" w:rsidTr="00745DB3">
        <w:trPr>
          <w:trHeight w:val="170"/>
        </w:trPr>
        <w:tc>
          <w:tcPr>
            <w:tcW w:w="1732" w:type="dxa"/>
            <w:shd w:val="clear" w:color="auto" w:fill="6B9FCC"/>
          </w:tcPr>
          <w:p w14:paraId="74D768E4" w14:textId="77777777" w:rsidR="00C360C5" w:rsidRPr="003F3BD3" w:rsidRDefault="00C360C5" w:rsidP="00745DB3">
            <w:pPr>
              <w:rPr>
                <w:b/>
                <w:bCs/>
                <w:color w:val="FFFFFF" w:themeColor="background1"/>
                <w:szCs w:val="22"/>
              </w:rPr>
            </w:pPr>
            <w:r w:rsidRPr="003F3BD3">
              <w:rPr>
                <w:b/>
                <w:bCs/>
                <w:color w:val="FFFFFF" w:themeColor="background1"/>
                <w:szCs w:val="22"/>
              </w:rPr>
              <w:t>Nombre</w:t>
            </w:r>
          </w:p>
        </w:tc>
        <w:tc>
          <w:tcPr>
            <w:tcW w:w="7287" w:type="dxa"/>
            <w:gridSpan w:val="2"/>
          </w:tcPr>
          <w:p w14:paraId="06DFEF10" w14:textId="77777777" w:rsidR="00C360C5" w:rsidRPr="00F645A7" w:rsidRDefault="00C360C5" w:rsidP="00745DB3">
            <w:pPr>
              <w:rPr>
                <w:szCs w:val="22"/>
              </w:rPr>
            </w:pPr>
            <w:r>
              <w:rPr>
                <w:szCs w:val="22"/>
              </w:rPr>
              <w:t>Eliminar ITV</w:t>
            </w:r>
          </w:p>
        </w:tc>
      </w:tr>
      <w:tr w:rsidR="00C360C5" w14:paraId="243DFA14" w14:textId="77777777" w:rsidTr="00745DB3">
        <w:trPr>
          <w:trHeight w:val="170"/>
        </w:trPr>
        <w:tc>
          <w:tcPr>
            <w:tcW w:w="1732" w:type="dxa"/>
            <w:shd w:val="clear" w:color="auto" w:fill="6B9FCC"/>
          </w:tcPr>
          <w:p w14:paraId="388119B1" w14:textId="77777777" w:rsidR="00C360C5" w:rsidRPr="003F3BD3" w:rsidRDefault="00C360C5" w:rsidP="00745DB3">
            <w:pPr>
              <w:rPr>
                <w:b/>
                <w:bCs/>
                <w:color w:val="FFFFFF" w:themeColor="background1"/>
                <w:szCs w:val="22"/>
              </w:rPr>
            </w:pPr>
            <w:r w:rsidRPr="003F3BD3">
              <w:rPr>
                <w:b/>
                <w:bCs/>
                <w:color w:val="FFFFFF" w:themeColor="background1"/>
                <w:szCs w:val="22"/>
              </w:rPr>
              <w:t>Descripción</w:t>
            </w:r>
          </w:p>
        </w:tc>
        <w:tc>
          <w:tcPr>
            <w:tcW w:w="7287" w:type="dxa"/>
            <w:gridSpan w:val="2"/>
          </w:tcPr>
          <w:p w14:paraId="4BC373CA" w14:textId="77777777" w:rsidR="00C360C5" w:rsidRPr="00F645A7" w:rsidRDefault="00C360C5" w:rsidP="00745DB3">
            <w:pPr>
              <w:rPr>
                <w:szCs w:val="22"/>
              </w:rPr>
            </w:pPr>
            <w:r>
              <w:rPr>
                <w:szCs w:val="22"/>
              </w:rPr>
              <w:t>Borra el registro de vehículo y sus datos de la base de datos.</w:t>
            </w:r>
          </w:p>
        </w:tc>
      </w:tr>
      <w:tr w:rsidR="00C360C5" w14:paraId="3E394899" w14:textId="77777777" w:rsidTr="00745DB3">
        <w:trPr>
          <w:trHeight w:val="170"/>
        </w:trPr>
        <w:tc>
          <w:tcPr>
            <w:tcW w:w="1732" w:type="dxa"/>
            <w:shd w:val="clear" w:color="auto" w:fill="6B9FCC"/>
          </w:tcPr>
          <w:p w14:paraId="78AFA81B" w14:textId="77777777" w:rsidR="00C360C5" w:rsidRPr="003F3BD3" w:rsidRDefault="00C360C5" w:rsidP="00745DB3">
            <w:pPr>
              <w:rPr>
                <w:b/>
                <w:bCs/>
                <w:color w:val="FFFFFF" w:themeColor="background1"/>
                <w:szCs w:val="22"/>
              </w:rPr>
            </w:pPr>
            <w:r w:rsidRPr="003F3BD3">
              <w:rPr>
                <w:b/>
                <w:bCs/>
                <w:color w:val="FFFFFF" w:themeColor="background1"/>
                <w:szCs w:val="22"/>
              </w:rPr>
              <w:t>Actores</w:t>
            </w:r>
          </w:p>
        </w:tc>
        <w:tc>
          <w:tcPr>
            <w:tcW w:w="7287" w:type="dxa"/>
            <w:gridSpan w:val="2"/>
          </w:tcPr>
          <w:p w14:paraId="05D101A8" w14:textId="77777777" w:rsidR="00C360C5" w:rsidRPr="00F645A7" w:rsidRDefault="00C360C5" w:rsidP="00745DB3">
            <w:pPr>
              <w:rPr>
                <w:szCs w:val="22"/>
              </w:rPr>
            </w:pPr>
            <w:r w:rsidRPr="00F645A7">
              <w:rPr>
                <w:szCs w:val="22"/>
              </w:rPr>
              <w:t>Empleado, administrador</w:t>
            </w:r>
            <w:r>
              <w:rPr>
                <w:szCs w:val="22"/>
              </w:rPr>
              <w:t>.</w:t>
            </w:r>
          </w:p>
        </w:tc>
      </w:tr>
      <w:tr w:rsidR="00C360C5" w14:paraId="779D5D25" w14:textId="77777777" w:rsidTr="00745DB3">
        <w:trPr>
          <w:trHeight w:val="170"/>
        </w:trPr>
        <w:tc>
          <w:tcPr>
            <w:tcW w:w="1732" w:type="dxa"/>
            <w:shd w:val="clear" w:color="auto" w:fill="6B9FCC"/>
          </w:tcPr>
          <w:p w14:paraId="36A2E2C2" w14:textId="77777777" w:rsidR="00C360C5" w:rsidRPr="003F3BD3" w:rsidRDefault="00C360C5" w:rsidP="00745DB3">
            <w:pPr>
              <w:rPr>
                <w:b/>
                <w:bCs/>
                <w:color w:val="FFFFFF" w:themeColor="background1"/>
                <w:szCs w:val="22"/>
              </w:rPr>
            </w:pPr>
            <w:r w:rsidRPr="003F3BD3">
              <w:rPr>
                <w:b/>
                <w:bCs/>
                <w:color w:val="FFFFFF" w:themeColor="background1"/>
                <w:szCs w:val="22"/>
              </w:rPr>
              <w:t>Precondición</w:t>
            </w:r>
          </w:p>
        </w:tc>
        <w:tc>
          <w:tcPr>
            <w:tcW w:w="7287" w:type="dxa"/>
            <w:gridSpan w:val="2"/>
          </w:tcPr>
          <w:p w14:paraId="21E209C4" w14:textId="77777777" w:rsidR="00C360C5" w:rsidRPr="00F645A7" w:rsidRDefault="00C360C5" w:rsidP="00745DB3">
            <w:pPr>
              <w:rPr>
                <w:szCs w:val="22"/>
              </w:rPr>
            </w:pPr>
            <w:r w:rsidRPr="00BB4032">
              <w:rPr>
                <w:i/>
                <w:szCs w:val="22"/>
              </w:rPr>
              <w:t>Empleado</w:t>
            </w:r>
            <w:r>
              <w:rPr>
                <w:szCs w:val="22"/>
              </w:rPr>
              <w:t xml:space="preserve"> autenticado. Que el registro de vehículo exista en la base de datos.</w:t>
            </w:r>
          </w:p>
        </w:tc>
      </w:tr>
      <w:tr w:rsidR="00C360C5" w14:paraId="04F69974" w14:textId="77777777" w:rsidTr="00745DB3">
        <w:trPr>
          <w:trHeight w:val="170"/>
        </w:trPr>
        <w:tc>
          <w:tcPr>
            <w:tcW w:w="1732" w:type="dxa"/>
            <w:vMerge w:val="restart"/>
            <w:shd w:val="clear" w:color="auto" w:fill="6B9FCC"/>
          </w:tcPr>
          <w:p w14:paraId="6B0B5671" w14:textId="77777777" w:rsidR="00C360C5" w:rsidRPr="003F3BD3" w:rsidRDefault="00C360C5" w:rsidP="00745DB3">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D000C96"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5EFA0BE"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3408E390" w14:textId="77777777" w:rsidTr="00745DB3">
        <w:trPr>
          <w:trHeight w:val="170"/>
        </w:trPr>
        <w:tc>
          <w:tcPr>
            <w:tcW w:w="1732" w:type="dxa"/>
            <w:vMerge/>
            <w:shd w:val="clear" w:color="auto" w:fill="6B9FCC"/>
          </w:tcPr>
          <w:p w14:paraId="0369B78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09B1AAD4" w14:textId="77777777" w:rsidR="00C360C5" w:rsidRPr="00F645A7" w:rsidRDefault="00C360C5" w:rsidP="00745DB3">
            <w:pPr>
              <w:pStyle w:val="Prrafodelista"/>
              <w:jc w:val="center"/>
              <w:rPr>
                <w:szCs w:val="22"/>
              </w:rPr>
            </w:pPr>
            <w:r w:rsidRPr="00A73418">
              <w:t>1</w:t>
            </w:r>
          </w:p>
        </w:tc>
        <w:tc>
          <w:tcPr>
            <w:tcW w:w="6330" w:type="dxa"/>
            <w:shd w:val="clear" w:color="auto" w:fill="FFFFFF" w:themeFill="background1"/>
          </w:tcPr>
          <w:p w14:paraId="7FF34E1E" w14:textId="77777777" w:rsidR="00C360C5" w:rsidRPr="00F645A7" w:rsidRDefault="00C360C5" w:rsidP="00745DB3">
            <w:pPr>
              <w:rPr>
                <w:szCs w:val="22"/>
              </w:rPr>
            </w:pPr>
            <w:r w:rsidRPr="00A73418">
              <w:t xml:space="preserve">El </w:t>
            </w:r>
            <w:r w:rsidRPr="00BB4032">
              <w:rPr>
                <w:i/>
              </w:rPr>
              <w:t>empleado</w:t>
            </w:r>
            <w:r w:rsidRPr="00A73418">
              <w:t xml:space="preserve"> le da a aceptar en un modal. El registro es eliminado de la base de datos. Vuelve a CU_</w:t>
            </w:r>
            <w:r>
              <w:t>14</w:t>
            </w:r>
          </w:p>
        </w:tc>
      </w:tr>
      <w:tr w:rsidR="00C360C5" w14:paraId="48CA1D24" w14:textId="77777777" w:rsidTr="00745DB3">
        <w:trPr>
          <w:trHeight w:val="170"/>
        </w:trPr>
        <w:tc>
          <w:tcPr>
            <w:tcW w:w="1732" w:type="dxa"/>
            <w:vMerge/>
            <w:shd w:val="clear" w:color="auto" w:fill="6B9FCC"/>
          </w:tcPr>
          <w:p w14:paraId="540EDF28"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93E52F" w14:textId="77777777" w:rsidR="00C360C5" w:rsidRPr="00F645A7" w:rsidRDefault="00C360C5" w:rsidP="00745DB3">
            <w:pPr>
              <w:jc w:val="center"/>
              <w:rPr>
                <w:szCs w:val="22"/>
              </w:rPr>
            </w:pPr>
            <w:r w:rsidRPr="00A73418">
              <w:t>2</w:t>
            </w:r>
          </w:p>
        </w:tc>
        <w:tc>
          <w:tcPr>
            <w:tcW w:w="6330" w:type="dxa"/>
            <w:shd w:val="clear" w:color="auto" w:fill="FFFFFF" w:themeFill="background1"/>
          </w:tcPr>
          <w:p w14:paraId="19CC2C3F" w14:textId="77777777" w:rsidR="00C360C5" w:rsidRPr="00F645A7" w:rsidRDefault="00C360C5" w:rsidP="00745DB3">
            <w:pPr>
              <w:rPr>
                <w:szCs w:val="22"/>
              </w:rPr>
            </w:pPr>
            <w:r w:rsidRPr="00A73418">
              <w:t xml:space="preserve">El </w:t>
            </w:r>
            <w:r w:rsidRPr="00BB4032">
              <w:rPr>
                <w:i/>
              </w:rPr>
              <w:t>empleado</w:t>
            </w:r>
            <w:r w:rsidRPr="00A73418">
              <w:t xml:space="preserve"> le da a cancelar en un modal. El registro no varía. El </w:t>
            </w:r>
            <w:r w:rsidRPr="00BB4032">
              <w:rPr>
                <w:i/>
              </w:rPr>
              <w:t>empleado</w:t>
            </w:r>
            <w:r w:rsidRPr="00A73418">
              <w:t xml:space="preserve"> puede cierra la ventana. Vuelve a CU_</w:t>
            </w:r>
            <w:r>
              <w:t>16</w:t>
            </w:r>
          </w:p>
        </w:tc>
      </w:tr>
      <w:tr w:rsidR="00C360C5" w14:paraId="263E0CB3" w14:textId="77777777" w:rsidTr="00745DB3">
        <w:trPr>
          <w:trHeight w:val="170"/>
        </w:trPr>
        <w:tc>
          <w:tcPr>
            <w:tcW w:w="1732" w:type="dxa"/>
            <w:shd w:val="clear" w:color="auto" w:fill="6B9FCC"/>
          </w:tcPr>
          <w:p w14:paraId="0CCCC705"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6FBD599" w14:textId="77777777" w:rsidR="00C360C5" w:rsidRPr="00F645A7" w:rsidRDefault="00C360C5" w:rsidP="00745DB3">
            <w:pPr>
              <w:rPr>
                <w:szCs w:val="22"/>
              </w:rPr>
            </w:pPr>
            <w:r>
              <w:rPr>
                <w:szCs w:val="22"/>
              </w:rPr>
              <w:t>El registro desaparece de la base de datos.</w:t>
            </w:r>
          </w:p>
        </w:tc>
      </w:tr>
      <w:tr w:rsidR="00C360C5" w14:paraId="2A5F7C58" w14:textId="77777777" w:rsidTr="00745DB3">
        <w:trPr>
          <w:trHeight w:val="170"/>
        </w:trPr>
        <w:tc>
          <w:tcPr>
            <w:tcW w:w="1732" w:type="dxa"/>
            <w:vMerge w:val="restart"/>
            <w:shd w:val="clear" w:color="auto" w:fill="6B9FCC"/>
          </w:tcPr>
          <w:p w14:paraId="3579F8C2"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48FA21"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1B07AB0"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58852F26" w14:textId="77777777" w:rsidTr="00745DB3">
        <w:trPr>
          <w:trHeight w:val="170"/>
        </w:trPr>
        <w:tc>
          <w:tcPr>
            <w:tcW w:w="1732" w:type="dxa"/>
            <w:vMerge/>
            <w:shd w:val="clear" w:color="auto" w:fill="6B9FCC"/>
          </w:tcPr>
          <w:p w14:paraId="2C31FD9C" w14:textId="77777777" w:rsidR="00C360C5" w:rsidRPr="003F3BD3" w:rsidRDefault="00C360C5" w:rsidP="00745DB3">
            <w:pPr>
              <w:pStyle w:val="Prrafodelista"/>
              <w:rPr>
                <w:b/>
                <w:bCs/>
                <w:color w:val="FFFFFF" w:themeColor="background1"/>
                <w:szCs w:val="22"/>
              </w:rPr>
            </w:pPr>
          </w:p>
        </w:tc>
        <w:tc>
          <w:tcPr>
            <w:tcW w:w="957" w:type="dxa"/>
            <w:shd w:val="clear" w:color="auto" w:fill="FFFFFF" w:themeFill="background1"/>
          </w:tcPr>
          <w:p w14:paraId="14DB01A5" w14:textId="77777777" w:rsidR="00C360C5" w:rsidRPr="00F645A7" w:rsidRDefault="00C360C5" w:rsidP="00745DB3">
            <w:pPr>
              <w:jc w:val="center"/>
              <w:rPr>
                <w:szCs w:val="22"/>
              </w:rPr>
            </w:pPr>
          </w:p>
        </w:tc>
        <w:tc>
          <w:tcPr>
            <w:tcW w:w="6330" w:type="dxa"/>
            <w:shd w:val="clear" w:color="auto" w:fill="FFFFFF" w:themeFill="background1"/>
          </w:tcPr>
          <w:p w14:paraId="30DAE4B8" w14:textId="77777777" w:rsidR="00C360C5" w:rsidRPr="00F645A7" w:rsidRDefault="00C360C5" w:rsidP="00745DB3">
            <w:pPr>
              <w:rPr>
                <w:szCs w:val="22"/>
              </w:rPr>
            </w:pPr>
          </w:p>
        </w:tc>
      </w:tr>
      <w:tr w:rsidR="00C360C5" w14:paraId="2BCBE793" w14:textId="77777777" w:rsidTr="00745DB3">
        <w:trPr>
          <w:trHeight w:val="170"/>
        </w:trPr>
        <w:tc>
          <w:tcPr>
            <w:tcW w:w="1732" w:type="dxa"/>
            <w:shd w:val="clear" w:color="auto" w:fill="6B9FCC"/>
          </w:tcPr>
          <w:p w14:paraId="086EA983"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869BEDD" w14:textId="77777777" w:rsidR="00C360C5" w:rsidRPr="00F645A7" w:rsidRDefault="00C360C5" w:rsidP="00745DB3">
            <w:pPr>
              <w:rPr>
                <w:szCs w:val="22"/>
              </w:rPr>
            </w:pPr>
          </w:p>
        </w:tc>
      </w:tr>
    </w:tbl>
    <w:p w14:paraId="1CE30D7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168B7C0" w14:textId="77777777" w:rsidTr="00745DB3">
        <w:trPr>
          <w:trHeight w:val="170"/>
        </w:trPr>
        <w:tc>
          <w:tcPr>
            <w:tcW w:w="1732" w:type="dxa"/>
            <w:shd w:val="clear" w:color="auto" w:fill="B2A1C7"/>
          </w:tcPr>
          <w:p w14:paraId="4D876484" w14:textId="77777777" w:rsidR="00C360C5" w:rsidRPr="003F3BD3" w:rsidRDefault="00C360C5" w:rsidP="00745DB3">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E280C32" w14:textId="77777777" w:rsidR="00C360C5" w:rsidRPr="00F645A7" w:rsidRDefault="00C360C5" w:rsidP="00E30E02">
            <w:pPr>
              <w:pStyle w:val="Prrafodelista"/>
              <w:numPr>
                <w:ilvl w:val="0"/>
                <w:numId w:val="9"/>
              </w:numPr>
              <w:rPr>
                <w:b/>
                <w:bCs/>
                <w:szCs w:val="22"/>
              </w:rPr>
            </w:pPr>
            <w:bookmarkStart w:id="243" w:name="CU_25"/>
            <w:bookmarkEnd w:id="243"/>
          </w:p>
        </w:tc>
      </w:tr>
      <w:tr w:rsidR="00C360C5" w14:paraId="779431C1" w14:textId="77777777" w:rsidTr="00745DB3">
        <w:trPr>
          <w:trHeight w:val="170"/>
        </w:trPr>
        <w:tc>
          <w:tcPr>
            <w:tcW w:w="1732" w:type="dxa"/>
            <w:shd w:val="clear" w:color="auto" w:fill="B2A1C7" w:themeFill="accent4" w:themeFillTint="99"/>
          </w:tcPr>
          <w:p w14:paraId="695E1591" w14:textId="77777777" w:rsidR="00C360C5" w:rsidRPr="003F3BD3" w:rsidRDefault="00C360C5" w:rsidP="00745DB3">
            <w:pPr>
              <w:rPr>
                <w:b/>
                <w:bCs/>
                <w:color w:val="FFFFFF" w:themeColor="background1"/>
                <w:szCs w:val="22"/>
              </w:rPr>
            </w:pPr>
            <w:r w:rsidRPr="003F3BD3">
              <w:rPr>
                <w:b/>
                <w:bCs/>
                <w:color w:val="FFFFFF" w:themeColor="background1"/>
                <w:szCs w:val="22"/>
              </w:rPr>
              <w:t>Nombre</w:t>
            </w:r>
          </w:p>
        </w:tc>
        <w:tc>
          <w:tcPr>
            <w:tcW w:w="7287" w:type="dxa"/>
            <w:gridSpan w:val="2"/>
          </w:tcPr>
          <w:p w14:paraId="596E4D31" w14:textId="77777777" w:rsidR="00C360C5" w:rsidRPr="00F645A7" w:rsidRDefault="00C360C5" w:rsidP="00745DB3">
            <w:pPr>
              <w:rPr>
                <w:szCs w:val="22"/>
              </w:rPr>
            </w:pPr>
            <w:r>
              <w:rPr>
                <w:szCs w:val="22"/>
              </w:rPr>
              <w:t>Buscar servicio</w:t>
            </w:r>
          </w:p>
        </w:tc>
      </w:tr>
      <w:tr w:rsidR="00C360C5" w14:paraId="7BE2D3EF" w14:textId="77777777" w:rsidTr="00745DB3">
        <w:trPr>
          <w:trHeight w:val="170"/>
        </w:trPr>
        <w:tc>
          <w:tcPr>
            <w:tcW w:w="1732" w:type="dxa"/>
            <w:shd w:val="clear" w:color="auto" w:fill="B2A1C7" w:themeFill="accent4" w:themeFillTint="99"/>
          </w:tcPr>
          <w:p w14:paraId="0B45BAF8" w14:textId="77777777" w:rsidR="00C360C5" w:rsidRPr="003F3BD3" w:rsidRDefault="00C360C5" w:rsidP="00745DB3">
            <w:pPr>
              <w:rPr>
                <w:b/>
                <w:bCs/>
                <w:color w:val="FFFFFF" w:themeColor="background1"/>
                <w:szCs w:val="22"/>
              </w:rPr>
            </w:pPr>
            <w:r w:rsidRPr="003F3BD3">
              <w:rPr>
                <w:b/>
                <w:bCs/>
                <w:color w:val="FFFFFF" w:themeColor="background1"/>
                <w:szCs w:val="22"/>
              </w:rPr>
              <w:t>Descripción</w:t>
            </w:r>
          </w:p>
        </w:tc>
        <w:tc>
          <w:tcPr>
            <w:tcW w:w="7287" w:type="dxa"/>
            <w:gridSpan w:val="2"/>
          </w:tcPr>
          <w:p w14:paraId="0D226755" w14:textId="481260B9" w:rsidR="00C360C5" w:rsidRPr="00F645A7" w:rsidRDefault="00FE74BF" w:rsidP="00745DB3">
            <w:pPr>
              <w:rPr>
                <w:szCs w:val="22"/>
              </w:rPr>
            </w:pPr>
            <w:r>
              <w:rPr>
                <w:szCs w:val="22"/>
              </w:rPr>
              <w:t>Se muestran los resultados búsqueda con una línea de texto, y filtros de búsqueda por dni o matricula.</w:t>
            </w:r>
          </w:p>
        </w:tc>
      </w:tr>
      <w:tr w:rsidR="00C360C5" w14:paraId="467B782D" w14:textId="77777777" w:rsidTr="00745DB3">
        <w:trPr>
          <w:trHeight w:val="170"/>
        </w:trPr>
        <w:tc>
          <w:tcPr>
            <w:tcW w:w="1732" w:type="dxa"/>
            <w:shd w:val="clear" w:color="auto" w:fill="B2A1C7" w:themeFill="accent4" w:themeFillTint="99"/>
          </w:tcPr>
          <w:p w14:paraId="47E97089" w14:textId="77777777" w:rsidR="00C360C5" w:rsidRPr="003F3BD3" w:rsidRDefault="00C360C5" w:rsidP="00745DB3">
            <w:pPr>
              <w:rPr>
                <w:b/>
                <w:bCs/>
                <w:color w:val="FFFFFF" w:themeColor="background1"/>
                <w:szCs w:val="22"/>
              </w:rPr>
            </w:pPr>
            <w:r w:rsidRPr="003F3BD3">
              <w:rPr>
                <w:b/>
                <w:bCs/>
                <w:color w:val="FFFFFF" w:themeColor="background1"/>
                <w:szCs w:val="22"/>
              </w:rPr>
              <w:t>Actores</w:t>
            </w:r>
          </w:p>
        </w:tc>
        <w:tc>
          <w:tcPr>
            <w:tcW w:w="7287" w:type="dxa"/>
            <w:gridSpan w:val="2"/>
          </w:tcPr>
          <w:p w14:paraId="618F0338" w14:textId="77777777" w:rsidR="00C360C5" w:rsidRPr="00F645A7" w:rsidRDefault="00C360C5" w:rsidP="00745DB3">
            <w:pPr>
              <w:rPr>
                <w:szCs w:val="22"/>
              </w:rPr>
            </w:pPr>
            <w:r w:rsidRPr="00F645A7">
              <w:rPr>
                <w:szCs w:val="22"/>
              </w:rPr>
              <w:t>Empleado, administrador</w:t>
            </w:r>
            <w:r>
              <w:rPr>
                <w:szCs w:val="22"/>
              </w:rPr>
              <w:t>.</w:t>
            </w:r>
          </w:p>
        </w:tc>
      </w:tr>
      <w:tr w:rsidR="00C360C5" w14:paraId="7F15EC35" w14:textId="77777777" w:rsidTr="00745DB3">
        <w:trPr>
          <w:trHeight w:val="170"/>
        </w:trPr>
        <w:tc>
          <w:tcPr>
            <w:tcW w:w="1732" w:type="dxa"/>
            <w:shd w:val="clear" w:color="auto" w:fill="B2A1C7" w:themeFill="accent4" w:themeFillTint="99"/>
          </w:tcPr>
          <w:p w14:paraId="09BE215B" w14:textId="77777777" w:rsidR="00C360C5" w:rsidRPr="003F3BD3" w:rsidRDefault="00C360C5" w:rsidP="00745DB3">
            <w:pPr>
              <w:rPr>
                <w:b/>
                <w:bCs/>
                <w:color w:val="FFFFFF" w:themeColor="background1"/>
                <w:szCs w:val="22"/>
              </w:rPr>
            </w:pPr>
            <w:r w:rsidRPr="003F3BD3">
              <w:rPr>
                <w:b/>
                <w:bCs/>
                <w:color w:val="FFFFFF" w:themeColor="background1"/>
                <w:szCs w:val="22"/>
              </w:rPr>
              <w:t>Precondición</w:t>
            </w:r>
          </w:p>
        </w:tc>
        <w:tc>
          <w:tcPr>
            <w:tcW w:w="7287" w:type="dxa"/>
            <w:gridSpan w:val="2"/>
          </w:tcPr>
          <w:p w14:paraId="5E124CB7" w14:textId="77777777" w:rsidR="00C360C5" w:rsidRPr="00F645A7" w:rsidRDefault="00C360C5" w:rsidP="00745DB3">
            <w:pPr>
              <w:rPr>
                <w:szCs w:val="22"/>
              </w:rPr>
            </w:pPr>
            <w:r w:rsidRPr="00BB4032">
              <w:rPr>
                <w:i/>
                <w:szCs w:val="22"/>
              </w:rPr>
              <w:t>Empleado</w:t>
            </w:r>
            <w:r>
              <w:rPr>
                <w:szCs w:val="22"/>
              </w:rPr>
              <w:t xml:space="preserve"> autenticado. Listado de servicios abierto.</w:t>
            </w:r>
          </w:p>
        </w:tc>
      </w:tr>
      <w:tr w:rsidR="00C360C5" w14:paraId="19FCF222" w14:textId="77777777" w:rsidTr="00745DB3">
        <w:trPr>
          <w:trHeight w:val="170"/>
        </w:trPr>
        <w:tc>
          <w:tcPr>
            <w:tcW w:w="1732" w:type="dxa"/>
            <w:vMerge w:val="restart"/>
            <w:shd w:val="clear" w:color="auto" w:fill="B2A1C7" w:themeFill="accent4" w:themeFillTint="99"/>
          </w:tcPr>
          <w:p w14:paraId="0713A465" w14:textId="77777777" w:rsidR="00C360C5" w:rsidRPr="003F3BD3" w:rsidRDefault="00C360C5" w:rsidP="00745DB3">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79662FA"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F5FD1B4"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77A197D1" w14:textId="77777777" w:rsidTr="00745DB3">
        <w:trPr>
          <w:trHeight w:val="170"/>
        </w:trPr>
        <w:tc>
          <w:tcPr>
            <w:tcW w:w="1732" w:type="dxa"/>
            <w:vMerge/>
            <w:shd w:val="clear" w:color="auto" w:fill="B2A1C7" w:themeFill="accent4" w:themeFillTint="99"/>
          </w:tcPr>
          <w:p w14:paraId="17E1D30D"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D6A6540" w14:textId="77777777" w:rsidR="00C360C5" w:rsidRPr="00F645A7" w:rsidRDefault="00C360C5" w:rsidP="00745DB3">
            <w:pPr>
              <w:pStyle w:val="Prrafodelista"/>
              <w:jc w:val="center"/>
              <w:rPr>
                <w:szCs w:val="22"/>
              </w:rPr>
            </w:pPr>
            <w:r w:rsidRPr="00F645A7">
              <w:rPr>
                <w:szCs w:val="22"/>
              </w:rPr>
              <w:t>1</w:t>
            </w:r>
          </w:p>
        </w:tc>
        <w:tc>
          <w:tcPr>
            <w:tcW w:w="6330" w:type="dxa"/>
            <w:shd w:val="clear" w:color="auto" w:fill="FFFFFF" w:themeFill="background1"/>
          </w:tcPr>
          <w:p w14:paraId="05BB25B1"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introduce el texto en el campo de texto. El listado de servicios se actualiza automáticamente según los filtros y/o el texto. Solo aparecen los servicios que coinciden con los criterios. Volvemos a CU_025</w:t>
            </w:r>
          </w:p>
        </w:tc>
      </w:tr>
      <w:tr w:rsidR="00C360C5" w14:paraId="1CB85DB3" w14:textId="77777777" w:rsidTr="00745DB3">
        <w:trPr>
          <w:trHeight w:val="170"/>
        </w:trPr>
        <w:tc>
          <w:tcPr>
            <w:tcW w:w="1732" w:type="dxa"/>
            <w:vMerge/>
            <w:shd w:val="clear" w:color="auto" w:fill="B2A1C7" w:themeFill="accent4" w:themeFillTint="99"/>
          </w:tcPr>
          <w:p w14:paraId="0D4A26B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0BAE7DB" w14:textId="77777777" w:rsidR="00C360C5" w:rsidRPr="00F645A7" w:rsidRDefault="00C360C5" w:rsidP="00745DB3">
            <w:pPr>
              <w:jc w:val="center"/>
              <w:rPr>
                <w:szCs w:val="22"/>
              </w:rPr>
            </w:pPr>
            <w:r>
              <w:rPr>
                <w:szCs w:val="22"/>
              </w:rPr>
              <w:t>2</w:t>
            </w:r>
          </w:p>
        </w:tc>
        <w:tc>
          <w:tcPr>
            <w:tcW w:w="6330" w:type="dxa"/>
            <w:shd w:val="clear" w:color="auto" w:fill="FFFFFF" w:themeFill="background1"/>
          </w:tcPr>
          <w:p w14:paraId="4D5DA60F" w14:textId="1B894EF9" w:rsidR="00C360C5" w:rsidRPr="00F645A7" w:rsidRDefault="00C360C5" w:rsidP="00745DB3">
            <w:pPr>
              <w:rPr>
                <w:szCs w:val="22"/>
              </w:rPr>
            </w:pPr>
            <w:r>
              <w:rPr>
                <w:szCs w:val="22"/>
              </w:rPr>
              <w:t xml:space="preserve">El </w:t>
            </w:r>
            <w:r w:rsidRPr="00BB4032">
              <w:rPr>
                <w:i/>
                <w:szCs w:val="22"/>
              </w:rPr>
              <w:t>empleado</w:t>
            </w:r>
            <w:r>
              <w:rPr>
                <w:szCs w:val="22"/>
              </w:rPr>
              <w:t xml:space="preserve"> cierra mediante una </w:t>
            </w:r>
            <w:r w:rsidR="00FE74BF">
              <w:rPr>
                <w:szCs w:val="22"/>
              </w:rPr>
              <w:t>cruz</w:t>
            </w:r>
            <w:r>
              <w:rPr>
                <w:szCs w:val="22"/>
              </w:rPr>
              <w:t xml:space="preserve"> de la parte arriba izquierda. Volvemos a CU_25</w:t>
            </w:r>
          </w:p>
        </w:tc>
      </w:tr>
      <w:tr w:rsidR="00C360C5" w14:paraId="6A4EF617" w14:textId="77777777" w:rsidTr="00745DB3">
        <w:trPr>
          <w:trHeight w:val="170"/>
        </w:trPr>
        <w:tc>
          <w:tcPr>
            <w:tcW w:w="1732" w:type="dxa"/>
            <w:shd w:val="clear" w:color="auto" w:fill="B2A1C7" w:themeFill="accent4" w:themeFillTint="99"/>
          </w:tcPr>
          <w:p w14:paraId="67EF641B"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5E055F8" w14:textId="77777777" w:rsidR="00C360C5" w:rsidRPr="00F645A7" w:rsidRDefault="00C360C5" w:rsidP="00745DB3">
            <w:pPr>
              <w:rPr>
                <w:szCs w:val="22"/>
              </w:rPr>
            </w:pPr>
            <w:r>
              <w:rPr>
                <w:szCs w:val="22"/>
              </w:rPr>
              <w:t>El listado de servicios se actualiza según criterios de búsqueda</w:t>
            </w:r>
          </w:p>
        </w:tc>
      </w:tr>
      <w:tr w:rsidR="00C360C5" w14:paraId="141FC610" w14:textId="77777777" w:rsidTr="00745DB3">
        <w:trPr>
          <w:trHeight w:val="170"/>
        </w:trPr>
        <w:tc>
          <w:tcPr>
            <w:tcW w:w="1732" w:type="dxa"/>
            <w:vMerge w:val="restart"/>
            <w:shd w:val="clear" w:color="auto" w:fill="B2A1C7" w:themeFill="accent4" w:themeFillTint="99"/>
          </w:tcPr>
          <w:p w14:paraId="7243B8E1"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B18787D"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64D32AD9"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3ECF7C40" w14:textId="77777777" w:rsidTr="00745DB3">
        <w:trPr>
          <w:trHeight w:val="170"/>
        </w:trPr>
        <w:tc>
          <w:tcPr>
            <w:tcW w:w="1732" w:type="dxa"/>
            <w:vMerge/>
            <w:shd w:val="clear" w:color="auto" w:fill="B2A1C7" w:themeFill="accent4" w:themeFillTint="99"/>
          </w:tcPr>
          <w:p w14:paraId="21FE17A0" w14:textId="77777777" w:rsidR="00C360C5" w:rsidRPr="003F3BD3" w:rsidRDefault="00C360C5" w:rsidP="00745DB3">
            <w:pPr>
              <w:pStyle w:val="Prrafodelista"/>
              <w:rPr>
                <w:b/>
                <w:bCs/>
                <w:color w:val="FFFFFF" w:themeColor="background1"/>
                <w:szCs w:val="22"/>
              </w:rPr>
            </w:pPr>
          </w:p>
        </w:tc>
        <w:tc>
          <w:tcPr>
            <w:tcW w:w="957" w:type="dxa"/>
            <w:shd w:val="clear" w:color="auto" w:fill="FFFFFF" w:themeFill="background1"/>
          </w:tcPr>
          <w:p w14:paraId="2BDD175D" w14:textId="77777777" w:rsidR="00C360C5" w:rsidRPr="00F645A7" w:rsidRDefault="00C360C5" w:rsidP="00745DB3">
            <w:pPr>
              <w:jc w:val="center"/>
              <w:rPr>
                <w:szCs w:val="22"/>
              </w:rPr>
            </w:pPr>
            <w:r>
              <w:rPr>
                <w:szCs w:val="22"/>
              </w:rPr>
              <w:t>1</w:t>
            </w:r>
          </w:p>
        </w:tc>
        <w:tc>
          <w:tcPr>
            <w:tcW w:w="6330" w:type="dxa"/>
            <w:shd w:val="clear" w:color="auto" w:fill="FFFFFF" w:themeFill="background1"/>
          </w:tcPr>
          <w:p w14:paraId="5BD61423" w14:textId="77777777" w:rsidR="00C360C5" w:rsidRPr="00F645A7" w:rsidRDefault="00C360C5" w:rsidP="00745DB3">
            <w:pPr>
              <w:rPr>
                <w:szCs w:val="22"/>
              </w:rPr>
            </w:pPr>
            <w:r>
              <w:rPr>
                <w:szCs w:val="22"/>
              </w:rPr>
              <w:t>Si no aparecen registros coincidentes aparecerá un mensaje de error de búsqueda.</w:t>
            </w:r>
          </w:p>
        </w:tc>
      </w:tr>
      <w:tr w:rsidR="00C360C5" w14:paraId="74AB8024" w14:textId="77777777" w:rsidTr="00745DB3">
        <w:trPr>
          <w:trHeight w:val="170"/>
        </w:trPr>
        <w:tc>
          <w:tcPr>
            <w:tcW w:w="1732" w:type="dxa"/>
            <w:shd w:val="clear" w:color="auto" w:fill="B2A1C7" w:themeFill="accent4" w:themeFillTint="99"/>
          </w:tcPr>
          <w:p w14:paraId="38DE6E8E"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lastRenderedPageBreak/>
              <w:t>Comentarios</w:t>
            </w:r>
          </w:p>
        </w:tc>
        <w:tc>
          <w:tcPr>
            <w:tcW w:w="7287" w:type="dxa"/>
            <w:gridSpan w:val="2"/>
            <w:shd w:val="clear" w:color="auto" w:fill="FFFFFF" w:themeFill="background1"/>
          </w:tcPr>
          <w:p w14:paraId="4844061E" w14:textId="77777777" w:rsidR="00C360C5" w:rsidRPr="00F645A7" w:rsidRDefault="00C360C5" w:rsidP="00745DB3">
            <w:pPr>
              <w:rPr>
                <w:szCs w:val="22"/>
              </w:rPr>
            </w:pPr>
          </w:p>
        </w:tc>
      </w:tr>
    </w:tbl>
    <w:p w14:paraId="725FDDB6"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66F9052D" w14:textId="77777777" w:rsidTr="00745DB3">
        <w:trPr>
          <w:trHeight w:val="170"/>
        </w:trPr>
        <w:tc>
          <w:tcPr>
            <w:tcW w:w="1732" w:type="dxa"/>
            <w:shd w:val="clear" w:color="auto" w:fill="B2A1C7" w:themeFill="accent4" w:themeFillTint="99"/>
          </w:tcPr>
          <w:p w14:paraId="62C97A0A" w14:textId="77777777" w:rsidR="00C360C5" w:rsidRPr="003F3BD3" w:rsidRDefault="00C360C5" w:rsidP="00745DB3">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65BB343" w14:textId="77777777" w:rsidR="00C360C5" w:rsidRPr="00F645A7" w:rsidRDefault="00C360C5" w:rsidP="00E30E02">
            <w:pPr>
              <w:pStyle w:val="Prrafodelista"/>
              <w:numPr>
                <w:ilvl w:val="0"/>
                <w:numId w:val="9"/>
              </w:numPr>
              <w:rPr>
                <w:b/>
                <w:bCs/>
                <w:szCs w:val="22"/>
              </w:rPr>
            </w:pPr>
            <w:bookmarkStart w:id="244" w:name="CU_26"/>
            <w:bookmarkEnd w:id="244"/>
          </w:p>
        </w:tc>
      </w:tr>
      <w:tr w:rsidR="00C360C5" w14:paraId="482079DC" w14:textId="77777777" w:rsidTr="00745DB3">
        <w:trPr>
          <w:trHeight w:val="170"/>
        </w:trPr>
        <w:tc>
          <w:tcPr>
            <w:tcW w:w="1732" w:type="dxa"/>
            <w:shd w:val="clear" w:color="auto" w:fill="B2A1C7" w:themeFill="accent4" w:themeFillTint="99"/>
          </w:tcPr>
          <w:p w14:paraId="7A488881" w14:textId="77777777" w:rsidR="00C360C5" w:rsidRPr="003F3BD3" w:rsidRDefault="00C360C5" w:rsidP="00745DB3">
            <w:pPr>
              <w:rPr>
                <w:b/>
                <w:bCs/>
                <w:color w:val="FFFFFF" w:themeColor="background1"/>
                <w:szCs w:val="22"/>
              </w:rPr>
            </w:pPr>
            <w:r w:rsidRPr="003F3BD3">
              <w:rPr>
                <w:b/>
                <w:bCs/>
                <w:color w:val="FFFFFF" w:themeColor="background1"/>
                <w:szCs w:val="22"/>
              </w:rPr>
              <w:t>Nombre</w:t>
            </w:r>
          </w:p>
        </w:tc>
        <w:tc>
          <w:tcPr>
            <w:tcW w:w="7287" w:type="dxa"/>
            <w:gridSpan w:val="2"/>
          </w:tcPr>
          <w:p w14:paraId="4BA9B20D" w14:textId="77777777" w:rsidR="00C360C5" w:rsidRPr="00F645A7" w:rsidRDefault="00C360C5" w:rsidP="00745DB3">
            <w:pPr>
              <w:rPr>
                <w:szCs w:val="22"/>
              </w:rPr>
            </w:pPr>
            <w:r>
              <w:rPr>
                <w:szCs w:val="22"/>
              </w:rPr>
              <w:t>Ver detalle de servicio</w:t>
            </w:r>
          </w:p>
        </w:tc>
      </w:tr>
      <w:tr w:rsidR="00C360C5" w14:paraId="253DD556" w14:textId="77777777" w:rsidTr="00745DB3">
        <w:trPr>
          <w:trHeight w:val="170"/>
        </w:trPr>
        <w:tc>
          <w:tcPr>
            <w:tcW w:w="1732" w:type="dxa"/>
            <w:shd w:val="clear" w:color="auto" w:fill="B2A1C7" w:themeFill="accent4" w:themeFillTint="99"/>
          </w:tcPr>
          <w:p w14:paraId="20EFBE4C" w14:textId="77777777" w:rsidR="00C360C5" w:rsidRPr="003F3BD3" w:rsidRDefault="00C360C5" w:rsidP="00745DB3">
            <w:pPr>
              <w:rPr>
                <w:b/>
                <w:bCs/>
                <w:color w:val="FFFFFF" w:themeColor="background1"/>
                <w:szCs w:val="22"/>
              </w:rPr>
            </w:pPr>
            <w:r w:rsidRPr="003F3BD3">
              <w:rPr>
                <w:b/>
                <w:bCs/>
                <w:color w:val="FFFFFF" w:themeColor="background1"/>
                <w:szCs w:val="22"/>
              </w:rPr>
              <w:t>Descripción</w:t>
            </w:r>
          </w:p>
        </w:tc>
        <w:tc>
          <w:tcPr>
            <w:tcW w:w="7287" w:type="dxa"/>
            <w:gridSpan w:val="2"/>
          </w:tcPr>
          <w:p w14:paraId="28642721" w14:textId="77777777" w:rsidR="00C360C5" w:rsidRPr="00F645A7" w:rsidRDefault="00C360C5" w:rsidP="00745DB3">
            <w:pPr>
              <w:rPr>
                <w:szCs w:val="22"/>
              </w:rPr>
            </w:pPr>
            <w:r>
              <w:rPr>
                <w:szCs w:val="22"/>
              </w:rPr>
              <w:t>Se abre una ficha con toda la información detallada de la ITV.</w:t>
            </w:r>
          </w:p>
        </w:tc>
      </w:tr>
      <w:tr w:rsidR="00C360C5" w14:paraId="17B4A31B" w14:textId="77777777" w:rsidTr="00745DB3">
        <w:trPr>
          <w:trHeight w:val="170"/>
        </w:trPr>
        <w:tc>
          <w:tcPr>
            <w:tcW w:w="1732" w:type="dxa"/>
            <w:shd w:val="clear" w:color="auto" w:fill="B2A1C7" w:themeFill="accent4" w:themeFillTint="99"/>
          </w:tcPr>
          <w:p w14:paraId="502E0E7F" w14:textId="77777777" w:rsidR="00C360C5" w:rsidRPr="003F3BD3" w:rsidRDefault="00C360C5" w:rsidP="00745DB3">
            <w:pPr>
              <w:rPr>
                <w:b/>
                <w:bCs/>
                <w:color w:val="FFFFFF" w:themeColor="background1"/>
                <w:szCs w:val="22"/>
              </w:rPr>
            </w:pPr>
            <w:r w:rsidRPr="003F3BD3">
              <w:rPr>
                <w:b/>
                <w:bCs/>
                <w:color w:val="FFFFFF" w:themeColor="background1"/>
                <w:szCs w:val="22"/>
              </w:rPr>
              <w:t>Actores</w:t>
            </w:r>
          </w:p>
        </w:tc>
        <w:tc>
          <w:tcPr>
            <w:tcW w:w="7287" w:type="dxa"/>
            <w:gridSpan w:val="2"/>
          </w:tcPr>
          <w:p w14:paraId="11EEF834" w14:textId="77777777" w:rsidR="00C360C5" w:rsidRPr="00F645A7" w:rsidRDefault="00C360C5" w:rsidP="00745DB3">
            <w:pPr>
              <w:rPr>
                <w:szCs w:val="22"/>
              </w:rPr>
            </w:pPr>
            <w:r w:rsidRPr="00F645A7">
              <w:rPr>
                <w:szCs w:val="22"/>
              </w:rPr>
              <w:t>Empleado, administrador</w:t>
            </w:r>
            <w:r>
              <w:rPr>
                <w:szCs w:val="22"/>
              </w:rPr>
              <w:t>.</w:t>
            </w:r>
          </w:p>
        </w:tc>
      </w:tr>
      <w:tr w:rsidR="00C360C5" w14:paraId="6A54DDE7" w14:textId="77777777" w:rsidTr="00745DB3">
        <w:trPr>
          <w:trHeight w:val="170"/>
        </w:trPr>
        <w:tc>
          <w:tcPr>
            <w:tcW w:w="1732" w:type="dxa"/>
            <w:shd w:val="clear" w:color="auto" w:fill="B2A1C7" w:themeFill="accent4" w:themeFillTint="99"/>
          </w:tcPr>
          <w:p w14:paraId="07E20FD7" w14:textId="77777777" w:rsidR="00C360C5" w:rsidRPr="003F3BD3" w:rsidRDefault="00C360C5" w:rsidP="00745DB3">
            <w:pPr>
              <w:rPr>
                <w:b/>
                <w:bCs/>
                <w:color w:val="FFFFFF" w:themeColor="background1"/>
                <w:szCs w:val="22"/>
              </w:rPr>
            </w:pPr>
            <w:r w:rsidRPr="003F3BD3">
              <w:rPr>
                <w:b/>
                <w:bCs/>
                <w:color w:val="FFFFFF" w:themeColor="background1"/>
                <w:szCs w:val="22"/>
              </w:rPr>
              <w:t>Precondición</w:t>
            </w:r>
          </w:p>
        </w:tc>
        <w:tc>
          <w:tcPr>
            <w:tcW w:w="7287" w:type="dxa"/>
            <w:gridSpan w:val="2"/>
          </w:tcPr>
          <w:p w14:paraId="06865418" w14:textId="77777777" w:rsidR="00C360C5" w:rsidRPr="00F645A7" w:rsidRDefault="00C360C5" w:rsidP="00745DB3">
            <w:pPr>
              <w:rPr>
                <w:szCs w:val="22"/>
              </w:rPr>
            </w:pPr>
            <w:r w:rsidRPr="00BB4032">
              <w:rPr>
                <w:i/>
                <w:szCs w:val="22"/>
              </w:rPr>
              <w:t>Empleado</w:t>
            </w:r>
            <w:r>
              <w:rPr>
                <w:szCs w:val="22"/>
              </w:rPr>
              <w:t xml:space="preserve"> autenticado. Que exista el registro de ITV en la base de datos. Listado de ITVs abierto</w:t>
            </w:r>
          </w:p>
        </w:tc>
      </w:tr>
      <w:tr w:rsidR="00C360C5" w14:paraId="1B905A0C" w14:textId="77777777" w:rsidTr="00745DB3">
        <w:trPr>
          <w:trHeight w:val="170"/>
        </w:trPr>
        <w:tc>
          <w:tcPr>
            <w:tcW w:w="1732" w:type="dxa"/>
            <w:vMerge w:val="restart"/>
            <w:shd w:val="clear" w:color="auto" w:fill="B2A1C7" w:themeFill="accent4" w:themeFillTint="99"/>
          </w:tcPr>
          <w:p w14:paraId="54D1E82B" w14:textId="77777777" w:rsidR="00C360C5" w:rsidRPr="003F3BD3" w:rsidRDefault="00C360C5" w:rsidP="00745DB3">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3C4A020"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93FB1AE"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3D6EC95A" w14:textId="77777777" w:rsidTr="00745DB3">
        <w:trPr>
          <w:trHeight w:val="170"/>
        </w:trPr>
        <w:tc>
          <w:tcPr>
            <w:tcW w:w="1732" w:type="dxa"/>
            <w:vMerge/>
            <w:shd w:val="clear" w:color="auto" w:fill="B2A1C7" w:themeFill="accent4" w:themeFillTint="99"/>
          </w:tcPr>
          <w:p w14:paraId="0BDB3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5191922" w14:textId="77777777" w:rsidR="00C360C5" w:rsidRPr="00F645A7" w:rsidRDefault="00C360C5" w:rsidP="00745DB3">
            <w:pPr>
              <w:pStyle w:val="Prrafodelista"/>
              <w:jc w:val="center"/>
              <w:rPr>
                <w:szCs w:val="22"/>
              </w:rPr>
            </w:pPr>
            <w:r w:rsidRPr="00F645A7">
              <w:rPr>
                <w:szCs w:val="22"/>
              </w:rPr>
              <w:t>1</w:t>
            </w:r>
          </w:p>
        </w:tc>
        <w:tc>
          <w:tcPr>
            <w:tcW w:w="6330" w:type="dxa"/>
            <w:shd w:val="clear" w:color="auto" w:fill="FFFFFF" w:themeFill="background1"/>
          </w:tcPr>
          <w:p w14:paraId="5EE62037"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presiona el botón “Editar”. Se ejecuta CU_28.</w:t>
            </w:r>
          </w:p>
        </w:tc>
      </w:tr>
      <w:tr w:rsidR="00C360C5" w14:paraId="75F2BB7C" w14:textId="77777777" w:rsidTr="00745DB3">
        <w:trPr>
          <w:trHeight w:val="170"/>
        </w:trPr>
        <w:tc>
          <w:tcPr>
            <w:tcW w:w="1732" w:type="dxa"/>
            <w:vMerge/>
            <w:shd w:val="clear" w:color="auto" w:fill="B2A1C7" w:themeFill="accent4" w:themeFillTint="99"/>
          </w:tcPr>
          <w:p w14:paraId="5E2F66B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B83B52C" w14:textId="77777777" w:rsidR="00C360C5" w:rsidRPr="00F645A7" w:rsidRDefault="00C360C5" w:rsidP="00745DB3">
            <w:pPr>
              <w:jc w:val="center"/>
              <w:rPr>
                <w:szCs w:val="22"/>
              </w:rPr>
            </w:pPr>
            <w:r>
              <w:rPr>
                <w:szCs w:val="22"/>
              </w:rPr>
              <w:t>2</w:t>
            </w:r>
          </w:p>
        </w:tc>
        <w:tc>
          <w:tcPr>
            <w:tcW w:w="6330" w:type="dxa"/>
            <w:shd w:val="clear" w:color="auto" w:fill="FFFFFF" w:themeFill="background1"/>
          </w:tcPr>
          <w:p w14:paraId="66CA3226"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presiona el botón “Eliminar”. Se ejecuta CU_29.</w:t>
            </w:r>
          </w:p>
        </w:tc>
      </w:tr>
      <w:tr w:rsidR="00C360C5" w14:paraId="16B47C23" w14:textId="77777777" w:rsidTr="00745DB3">
        <w:trPr>
          <w:trHeight w:val="170"/>
        </w:trPr>
        <w:tc>
          <w:tcPr>
            <w:tcW w:w="1732" w:type="dxa"/>
            <w:vMerge/>
            <w:shd w:val="clear" w:color="auto" w:fill="B2A1C7" w:themeFill="accent4" w:themeFillTint="99"/>
          </w:tcPr>
          <w:p w14:paraId="7C0F828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0F3FE5" w14:textId="77777777" w:rsidR="00C360C5" w:rsidRDefault="00C360C5" w:rsidP="00745DB3">
            <w:pPr>
              <w:jc w:val="center"/>
              <w:rPr>
                <w:szCs w:val="22"/>
              </w:rPr>
            </w:pPr>
            <w:r w:rsidRPr="00C07EDB">
              <w:t>3</w:t>
            </w:r>
          </w:p>
        </w:tc>
        <w:tc>
          <w:tcPr>
            <w:tcW w:w="6330" w:type="dxa"/>
            <w:shd w:val="clear" w:color="auto" w:fill="FFFFFF" w:themeFill="background1"/>
          </w:tcPr>
          <w:p w14:paraId="36131FB7" w14:textId="77777777" w:rsidR="00C360C5" w:rsidRDefault="00C360C5" w:rsidP="00745DB3">
            <w:pPr>
              <w:rPr>
                <w:szCs w:val="22"/>
              </w:rPr>
            </w:pPr>
            <w:r w:rsidRPr="00C07EDB">
              <w:t xml:space="preserve">El </w:t>
            </w:r>
            <w:r w:rsidRPr="00BB4032">
              <w:rPr>
                <w:i/>
              </w:rPr>
              <w:t>empleado</w:t>
            </w:r>
            <w:r w:rsidRPr="00C07EDB">
              <w:t xml:space="preserve"> presiona el icono de volver. Volvemos a CU_</w:t>
            </w:r>
            <w:r>
              <w:t>2</w:t>
            </w:r>
            <w:r w:rsidRPr="00C07EDB">
              <w:t>5.</w:t>
            </w:r>
          </w:p>
        </w:tc>
      </w:tr>
      <w:tr w:rsidR="00C360C5" w14:paraId="151AD685" w14:textId="77777777" w:rsidTr="00745DB3">
        <w:trPr>
          <w:trHeight w:val="170"/>
        </w:trPr>
        <w:tc>
          <w:tcPr>
            <w:tcW w:w="1732" w:type="dxa"/>
            <w:shd w:val="clear" w:color="auto" w:fill="B2A1C7" w:themeFill="accent4" w:themeFillTint="99"/>
          </w:tcPr>
          <w:p w14:paraId="250AF739"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BB1B80" w14:textId="77777777" w:rsidR="00C360C5" w:rsidRPr="00F645A7" w:rsidRDefault="00C360C5" w:rsidP="00745DB3">
            <w:pPr>
              <w:rPr>
                <w:szCs w:val="22"/>
              </w:rPr>
            </w:pPr>
          </w:p>
        </w:tc>
      </w:tr>
      <w:tr w:rsidR="00C360C5" w14:paraId="1D58DCAB" w14:textId="77777777" w:rsidTr="00745DB3">
        <w:trPr>
          <w:trHeight w:val="170"/>
        </w:trPr>
        <w:tc>
          <w:tcPr>
            <w:tcW w:w="1732" w:type="dxa"/>
            <w:vMerge w:val="restart"/>
            <w:shd w:val="clear" w:color="auto" w:fill="B2A1C7" w:themeFill="accent4" w:themeFillTint="99"/>
          </w:tcPr>
          <w:p w14:paraId="41A457B3"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8C54E62"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245CF612"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33E47A2E" w14:textId="77777777" w:rsidTr="00745DB3">
        <w:trPr>
          <w:trHeight w:val="170"/>
        </w:trPr>
        <w:tc>
          <w:tcPr>
            <w:tcW w:w="1732" w:type="dxa"/>
            <w:vMerge/>
            <w:shd w:val="clear" w:color="auto" w:fill="B2A1C7" w:themeFill="accent4" w:themeFillTint="99"/>
          </w:tcPr>
          <w:p w14:paraId="75165493" w14:textId="77777777" w:rsidR="00C360C5" w:rsidRPr="003F3BD3" w:rsidRDefault="00C360C5" w:rsidP="00745DB3">
            <w:pPr>
              <w:pStyle w:val="Prrafodelista"/>
              <w:rPr>
                <w:b/>
                <w:bCs/>
                <w:color w:val="FFFFFF" w:themeColor="background1"/>
                <w:szCs w:val="22"/>
              </w:rPr>
            </w:pPr>
          </w:p>
        </w:tc>
        <w:tc>
          <w:tcPr>
            <w:tcW w:w="957" w:type="dxa"/>
            <w:shd w:val="clear" w:color="auto" w:fill="FFFFFF" w:themeFill="background1"/>
          </w:tcPr>
          <w:p w14:paraId="74B77E0A" w14:textId="77777777" w:rsidR="00C360C5" w:rsidRPr="00F645A7" w:rsidRDefault="00C360C5" w:rsidP="00745DB3">
            <w:pPr>
              <w:jc w:val="center"/>
              <w:rPr>
                <w:szCs w:val="22"/>
              </w:rPr>
            </w:pPr>
          </w:p>
        </w:tc>
        <w:tc>
          <w:tcPr>
            <w:tcW w:w="6330" w:type="dxa"/>
            <w:shd w:val="clear" w:color="auto" w:fill="FFFFFF" w:themeFill="background1"/>
          </w:tcPr>
          <w:p w14:paraId="3E6B428A" w14:textId="77777777" w:rsidR="00C360C5" w:rsidRPr="00F645A7" w:rsidRDefault="00C360C5" w:rsidP="00745DB3">
            <w:pPr>
              <w:rPr>
                <w:szCs w:val="22"/>
              </w:rPr>
            </w:pPr>
          </w:p>
        </w:tc>
      </w:tr>
      <w:tr w:rsidR="00C360C5" w14:paraId="5468B860" w14:textId="77777777" w:rsidTr="00745DB3">
        <w:trPr>
          <w:trHeight w:val="170"/>
        </w:trPr>
        <w:tc>
          <w:tcPr>
            <w:tcW w:w="1732" w:type="dxa"/>
            <w:shd w:val="clear" w:color="auto" w:fill="B2A1C7" w:themeFill="accent4" w:themeFillTint="99"/>
          </w:tcPr>
          <w:p w14:paraId="5F300C94"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15F69BF" w14:textId="77777777" w:rsidR="00C360C5" w:rsidRPr="00F645A7" w:rsidRDefault="00C360C5" w:rsidP="00745DB3">
            <w:pPr>
              <w:rPr>
                <w:szCs w:val="22"/>
              </w:rPr>
            </w:pPr>
          </w:p>
        </w:tc>
      </w:tr>
    </w:tbl>
    <w:p w14:paraId="50761B9B"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EC6DD3" w14:textId="77777777" w:rsidTr="00745DB3">
        <w:trPr>
          <w:trHeight w:val="170"/>
        </w:trPr>
        <w:tc>
          <w:tcPr>
            <w:tcW w:w="1732" w:type="dxa"/>
            <w:shd w:val="clear" w:color="auto" w:fill="B2A1C7" w:themeFill="accent4" w:themeFillTint="99"/>
          </w:tcPr>
          <w:p w14:paraId="5E0DF641" w14:textId="77777777" w:rsidR="00C360C5" w:rsidRPr="0073683C" w:rsidRDefault="00C360C5" w:rsidP="00745DB3">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8ACF97F" w14:textId="77777777" w:rsidR="00C360C5" w:rsidRPr="00F645A7" w:rsidRDefault="00C360C5" w:rsidP="00E30E02">
            <w:pPr>
              <w:pStyle w:val="Prrafodelista"/>
              <w:numPr>
                <w:ilvl w:val="0"/>
                <w:numId w:val="9"/>
              </w:numPr>
              <w:rPr>
                <w:b/>
                <w:bCs/>
                <w:szCs w:val="22"/>
              </w:rPr>
            </w:pPr>
            <w:bookmarkStart w:id="245" w:name="CU_27"/>
            <w:bookmarkEnd w:id="245"/>
          </w:p>
        </w:tc>
      </w:tr>
      <w:tr w:rsidR="00C360C5" w14:paraId="4ABAAC32" w14:textId="77777777" w:rsidTr="00745DB3">
        <w:trPr>
          <w:trHeight w:val="170"/>
        </w:trPr>
        <w:tc>
          <w:tcPr>
            <w:tcW w:w="1732" w:type="dxa"/>
            <w:shd w:val="clear" w:color="auto" w:fill="B2A1C7" w:themeFill="accent4" w:themeFillTint="99"/>
          </w:tcPr>
          <w:p w14:paraId="4F3E3F0C" w14:textId="77777777" w:rsidR="00C360C5" w:rsidRPr="0073683C" w:rsidRDefault="00C360C5" w:rsidP="00745DB3">
            <w:pPr>
              <w:rPr>
                <w:b/>
                <w:bCs/>
                <w:color w:val="FFFFFF" w:themeColor="background1"/>
                <w:szCs w:val="22"/>
              </w:rPr>
            </w:pPr>
            <w:r w:rsidRPr="0073683C">
              <w:rPr>
                <w:b/>
                <w:bCs/>
                <w:color w:val="FFFFFF" w:themeColor="background1"/>
                <w:szCs w:val="22"/>
              </w:rPr>
              <w:t>Nombre</w:t>
            </w:r>
          </w:p>
        </w:tc>
        <w:tc>
          <w:tcPr>
            <w:tcW w:w="7287" w:type="dxa"/>
            <w:gridSpan w:val="2"/>
          </w:tcPr>
          <w:p w14:paraId="220591E4" w14:textId="77777777" w:rsidR="00C360C5" w:rsidRPr="00F645A7" w:rsidRDefault="00C360C5" w:rsidP="00745DB3">
            <w:pPr>
              <w:rPr>
                <w:szCs w:val="22"/>
              </w:rPr>
            </w:pPr>
            <w:r>
              <w:rPr>
                <w:szCs w:val="22"/>
              </w:rPr>
              <w:t>Editar servicio</w:t>
            </w:r>
          </w:p>
        </w:tc>
      </w:tr>
      <w:tr w:rsidR="00C360C5" w14:paraId="29CE6D24" w14:textId="77777777" w:rsidTr="00745DB3">
        <w:trPr>
          <w:trHeight w:val="170"/>
        </w:trPr>
        <w:tc>
          <w:tcPr>
            <w:tcW w:w="1732" w:type="dxa"/>
            <w:shd w:val="clear" w:color="auto" w:fill="B2A1C7" w:themeFill="accent4" w:themeFillTint="99"/>
          </w:tcPr>
          <w:p w14:paraId="766CE83B" w14:textId="77777777" w:rsidR="00C360C5" w:rsidRPr="0073683C" w:rsidRDefault="00C360C5" w:rsidP="00745DB3">
            <w:pPr>
              <w:rPr>
                <w:b/>
                <w:bCs/>
                <w:color w:val="FFFFFF" w:themeColor="background1"/>
                <w:szCs w:val="22"/>
              </w:rPr>
            </w:pPr>
            <w:r w:rsidRPr="0073683C">
              <w:rPr>
                <w:b/>
                <w:bCs/>
                <w:color w:val="FFFFFF" w:themeColor="background1"/>
                <w:szCs w:val="22"/>
              </w:rPr>
              <w:t>Descripción</w:t>
            </w:r>
          </w:p>
        </w:tc>
        <w:tc>
          <w:tcPr>
            <w:tcW w:w="7287" w:type="dxa"/>
            <w:gridSpan w:val="2"/>
          </w:tcPr>
          <w:p w14:paraId="4B16191E" w14:textId="77777777" w:rsidR="00C360C5" w:rsidRPr="00F645A7" w:rsidRDefault="00C360C5" w:rsidP="00745DB3">
            <w:pPr>
              <w:rPr>
                <w:szCs w:val="22"/>
              </w:rPr>
            </w:pPr>
            <w:r>
              <w:rPr>
                <w:szCs w:val="22"/>
              </w:rPr>
              <w:t>Hace editable la ficha del servicio para cambiarlo en la base de datos.</w:t>
            </w:r>
          </w:p>
        </w:tc>
      </w:tr>
      <w:tr w:rsidR="00C360C5" w14:paraId="215586BF" w14:textId="77777777" w:rsidTr="00745DB3">
        <w:trPr>
          <w:trHeight w:val="170"/>
        </w:trPr>
        <w:tc>
          <w:tcPr>
            <w:tcW w:w="1732" w:type="dxa"/>
            <w:shd w:val="clear" w:color="auto" w:fill="B2A1C7" w:themeFill="accent4" w:themeFillTint="99"/>
          </w:tcPr>
          <w:p w14:paraId="6F3DBE5D" w14:textId="77777777" w:rsidR="00C360C5" w:rsidRPr="0073683C" w:rsidRDefault="00C360C5" w:rsidP="00745DB3">
            <w:pPr>
              <w:rPr>
                <w:b/>
                <w:bCs/>
                <w:color w:val="FFFFFF" w:themeColor="background1"/>
                <w:szCs w:val="22"/>
              </w:rPr>
            </w:pPr>
            <w:r w:rsidRPr="0073683C">
              <w:rPr>
                <w:b/>
                <w:bCs/>
                <w:color w:val="FFFFFF" w:themeColor="background1"/>
                <w:szCs w:val="22"/>
              </w:rPr>
              <w:t>Actores</w:t>
            </w:r>
          </w:p>
        </w:tc>
        <w:tc>
          <w:tcPr>
            <w:tcW w:w="7287" w:type="dxa"/>
            <w:gridSpan w:val="2"/>
          </w:tcPr>
          <w:p w14:paraId="2EBCF025" w14:textId="77777777" w:rsidR="00C360C5" w:rsidRPr="00F645A7" w:rsidRDefault="00C360C5" w:rsidP="00745DB3">
            <w:pPr>
              <w:rPr>
                <w:szCs w:val="22"/>
              </w:rPr>
            </w:pPr>
            <w:r w:rsidRPr="00F645A7">
              <w:rPr>
                <w:szCs w:val="22"/>
              </w:rPr>
              <w:t>Empleado, administrador</w:t>
            </w:r>
            <w:r>
              <w:rPr>
                <w:szCs w:val="22"/>
              </w:rPr>
              <w:t>.</w:t>
            </w:r>
          </w:p>
        </w:tc>
      </w:tr>
      <w:tr w:rsidR="00C360C5" w14:paraId="43FC9EAB" w14:textId="77777777" w:rsidTr="00745DB3">
        <w:trPr>
          <w:trHeight w:val="170"/>
        </w:trPr>
        <w:tc>
          <w:tcPr>
            <w:tcW w:w="1732" w:type="dxa"/>
            <w:shd w:val="clear" w:color="auto" w:fill="B2A1C7" w:themeFill="accent4" w:themeFillTint="99"/>
          </w:tcPr>
          <w:p w14:paraId="691F15EA" w14:textId="77777777" w:rsidR="00C360C5" w:rsidRPr="0073683C" w:rsidRDefault="00C360C5" w:rsidP="00745DB3">
            <w:pPr>
              <w:rPr>
                <w:b/>
                <w:bCs/>
                <w:color w:val="FFFFFF" w:themeColor="background1"/>
                <w:szCs w:val="22"/>
              </w:rPr>
            </w:pPr>
            <w:r w:rsidRPr="0073683C">
              <w:rPr>
                <w:b/>
                <w:bCs/>
                <w:color w:val="FFFFFF" w:themeColor="background1"/>
                <w:szCs w:val="22"/>
              </w:rPr>
              <w:t>Precondición</w:t>
            </w:r>
          </w:p>
        </w:tc>
        <w:tc>
          <w:tcPr>
            <w:tcW w:w="7287" w:type="dxa"/>
            <w:gridSpan w:val="2"/>
          </w:tcPr>
          <w:p w14:paraId="6898AB9D" w14:textId="77777777" w:rsidR="00C360C5" w:rsidRPr="00F645A7" w:rsidRDefault="00C360C5" w:rsidP="00745DB3">
            <w:pPr>
              <w:rPr>
                <w:szCs w:val="22"/>
              </w:rPr>
            </w:pPr>
            <w:r w:rsidRPr="00BB4032">
              <w:rPr>
                <w:i/>
                <w:szCs w:val="22"/>
              </w:rPr>
              <w:t>Empleado</w:t>
            </w:r>
            <w:r>
              <w:rPr>
                <w:szCs w:val="22"/>
              </w:rPr>
              <w:t xml:space="preserve"> autenticado. Que el registro de servicio exista en la base de datos. Detalle de servicio abierto.</w:t>
            </w:r>
          </w:p>
        </w:tc>
      </w:tr>
      <w:tr w:rsidR="00C360C5" w14:paraId="4925994E" w14:textId="77777777" w:rsidTr="00745DB3">
        <w:trPr>
          <w:trHeight w:val="170"/>
        </w:trPr>
        <w:tc>
          <w:tcPr>
            <w:tcW w:w="1732" w:type="dxa"/>
            <w:vMerge w:val="restart"/>
            <w:shd w:val="clear" w:color="auto" w:fill="B2A1C7" w:themeFill="accent4" w:themeFillTint="99"/>
          </w:tcPr>
          <w:p w14:paraId="4D5FF0E5" w14:textId="77777777" w:rsidR="00C360C5" w:rsidRPr="0073683C" w:rsidRDefault="00C360C5" w:rsidP="00745DB3">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74A954CF" w14:textId="77777777" w:rsidR="00C360C5" w:rsidRPr="0073683C" w:rsidRDefault="00C360C5" w:rsidP="00745DB3">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F277E51" w14:textId="77777777" w:rsidR="00C360C5" w:rsidRPr="0073683C" w:rsidRDefault="00C360C5" w:rsidP="00745DB3">
            <w:pPr>
              <w:rPr>
                <w:b/>
                <w:bCs/>
                <w:color w:val="FFFFFF" w:themeColor="background1"/>
                <w:szCs w:val="22"/>
              </w:rPr>
            </w:pPr>
            <w:r w:rsidRPr="0073683C">
              <w:rPr>
                <w:b/>
                <w:bCs/>
                <w:color w:val="FFFFFF" w:themeColor="background1"/>
                <w:szCs w:val="22"/>
              </w:rPr>
              <w:t>Acción</w:t>
            </w:r>
          </w:p>
        </w:tc>
      </w:tr>
      <w:tr w:rsidR="00C360C5" w14:paraId="7461F693" w14:textId="77777777" w:rsidTr="00745DB3">
        <w:trPr>
          <w:trHeight w:val="170"/>
        </w:trPr>
        <w:tc>
          <w:tcPr>
            <w:tcW w:w="1732" w:type="dxa"/>
            <w:vMerge/>
            <w:shd w:val="clear" w:color="auto" w:fill="B2A1C7" w:themeFill="accent4" w:themeFillTint="99"/>
          </w:tcPr>
          <w:p w14:paraId="427721CC"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F586E7E" w14:textId="77777777" w:rsidR="00C360C5" w:rsidRPr="00F645A7" w:rsidRDefault="00C360C5" w:rsidP="00745DB3">
            <w:pPr>
              <w:pStyle w:val="Prrafodelista"/>
              <w:jc w:val="center"/>
              <w:rPr>
                <w:szCs w:val="22"/>
              </w:rPr>
            </w:pPr>
            <w:r w:rsidRPr="00F645A7">
              <w:rPr>
                <w:szCs w:val="22"/>
              </w:rPr>
              <w:t>1</w:t>
            </w:r>
          </w:p>
        </w:tc>
        <w:tc>
          <w:tcPr>
            <w:tcW w:w="6330" w:type="dxa"/>
            <w:shd w:val="clear" w:color="auto" w:fill="FFFFFF" w:themeFill="background1"/>
          </w:tcPr>
          <w:p w14:paraId="2E93BA61" w14:textId="77777777" w:rsidR="00C360C5" w:rsidRPr="00F645A7" w:rsidRDefault="00C360C5" w:rsidP="00745DB3">
            <w:pPr>
              <w:rPr>
                <w:szCs w:val="22"/>
              </w:rPr>
            </w:pPr>
            <w:r>
              <w:rPr>
                <w:szCs w:val="22"/>
              </w:rPr>
              <w:t>El sistema actualiza el registro en la base de datos.</w:t>
            </w:r>
          </w:p>
        </w:tc>
      </w:tr>
      <w:tr w:rsidR="00C360C5" w14:paraId="7B88F70E" w14:textId="77777777" w:rsidTr="00745DB3">
        <w:trPr>
          <w:trHeight w:val="170"/>
        </w:trPr>
        <w:tc>
          <w:tcPr>
            <w:tcW w:w="1732" w:type="dxa"/>
            <w:vMerge/>
            <w:shd w:val="clear" w:color="auto" w:fill="B2A1C7" w:themeFill="accent4" w:themeFillTint="99"/>
          </w:tcPr>
          <w:p w14:paraId="6D3D4F59"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1A038A" w14:textId="77777777" w:rsidR="00C360C5" w:rsidRPr="00F645A7" w:rsidRDefault="00C360C5" w:rsidP="00745DB3">
            <w:pPr>
              <w:jc w:val="center"/>
              <w:rPr>
                <w:szCs w:val="22"/>
              </w:rPr>
            </w:pPr>
            <w:r>
              <w:rPr>
                <w:szCs w:val="22"/>
              </w:rPr>
              <w:t>3</w:t>
            </w:r>
          </w:p>
        </w:tc>
        <w:tc>
          <w:tcPr>
            <w:tcW w:w="6330" w:type="dxa"/>
            <w:shd w:val="clear" w:color="auto" w:fill="FFFFFF" w:themeFill="background1"/>
          </w:tcPr>
          <w:p w14:paraId="5506A8DD"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presiona el icono de volver. Volvemos a CU_27.</w:t>
            </w:r>
          </w:p>
        </w:tc>
      </w:tr>
      <w:tr w:rsidR="00C360C5" w14:paraId="5344338F" w14:textId="77777777" w:rsidTr="00745DB3">
        <w:trPr>
          <w:trHeight w:val="170"/>
        </w:trPr>
        <w:tc>
          <w:tcPr>
            <w:tcW w:w="1732" w:type="dxa"/>
            <w:shd w:val="clear" w:color="auto" w:fill="B2A1C7" w:themeFill="accent4" w:themeFillTint="99"/>
          </w:tcPr>
          <w:p w14:paraId="507ACCF2" w14:textId="77777777" w:rsidR="00C360C5" w:rsidRPr="0073683C" w:rsidRDefault="00C360C5" w:rsidP="00745DB3">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215394F" w14:textId="77777777" w:rsidR="00C360C5" w:rsidRPr="00F645A7" w:rsidRDefault="00C360C5" w:rsidP="00745DB3">
            <w:pPr>
              <w:rPr>
                <w:szCs w:val="22"/>
              </w:rPr>
            </w:pPr>
            <w:r>
              <w:rPr>
                <w:szCs w:val="22"/>
              </w:rPr>
              <w:t>El registro se actualiza en la base de datos y en el listado de servicios.</w:t>
            </w:r>
          </w:p>
        </w:tc>
      </w:tr>
      <w:tr w:rsidR="00C360C5" w14:paraId="413A56FC" w14:textId="77777777" w:rsidTr="00745DB3">
        <w:trPr>
          <w:trHeight w:val="170"/>
        </w:trPr>
        <w:tc>
          <w:tcPr>
            <w:tcW w:w="1732" w:type="dxa"/>
            <w:vMerge w:val="restart"/>
            <w:shd w:val="clear" w:color="auto" w:fill="B2A1C7" w:themeFill="accent4" w:themeFillTint="99"/>
          </w:tcPr>
          <w:p w14:paraId="7A7AE710" w14:textId="77777777" w:rsidR="00C360C5" w:rsidRPr="0073683C" w:rsidRDefault="00C360C5" w:rsidP="00745DB3">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57FF4327" w14:textId="77777777" w:rsidR="00C360C5" w:rsidRPr="0073683C" w:rsidRDefault="00C360C5" w:rsidP="00745DB3">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76C01032" w14:textId="77777777" w:rsidR="00C360C5" w:rsidRPr="0073683C" w:rsidRDefault="00C360C5" w:rsidP="00745DB3">
            <w:pPr>
              <w:rPr>
                <w:b/>
                <w:bCs/>
                <w:color w:val="FFFFFF" w:themeColor="background1"/>
                <w:szCs w:val="22"/>
              </w:rPr>
            </w:pPr>
            <w:r w:rsidRPr="0073683C">
              <w:rPr>
                <w:b/>
                <w:bCs/>
                <w:color w:val="FFFFFF" w:themeColor="background1"/>
                <w:szCs w:val="22"/>
              </w:rPr>
              <w:t>Acción</w:t>
            </w:r>
          </w:p>
        </w:tc>
      </w:tr>
      <w:tr w:rsidR="00C360C5" w14:paraId="22153B19" w14:textId="77777777" w:rsidTr="00745DB3">
        <w:trPr>
          <w:trHeight w:val="170"/>
        </w:trPr>
        <w:tc>
          <w:tcPr>
            <w:tcW w:w="1732" w:type="dxa"/>
            <w:vMerge/>
            <w:shd w:val="clear" w:color="auto" w:fill="B2A1C7" w:themeFill="accent4" w:themeFillTint="99"/>
          </w:tcPr>
          <w:p w14:paraId="7627CF18" w14:textId="77777777" w:rsidR="00C360C5" w:rsidRPr="0073683C" w:rsidRDefault="00C360C5" w:rsidP="00745DB3">
            <w:pPr>
              <w:pStyle w:val="Prrafodelista"/>
              <w:rPr>
                <w:b/>
                <w:bCs/>
                <w:color w:val="FFFFFF" w:themeColor="background1"/>
                <w:szCs w:val="22"/>
              </w:rPr>
            </w:pPr>
          </w:p>
        </w:tc>
        <w:tc>
          <w:tcPr>
            <w:tcW w:w="957" w:type="dxa"/>
            <w:shd w:val="clear" w:color="auto" w:fill="FFFFFF" w:themeFill="background1"/>
          </w:tcPr>
          <w:p w14:paraId="7040CBD8" w14:textId="77777777" w:rsidR="00C360C5" w:rsidRPr="00F645A7" w:rsidRDefault="00C360C5" w:rsidP="00745DB3">
            <w:pPr>
              <w:jc w:val="center"/>
              <w:rPr>
                <w:szCs w:val="22"/>
              </w:rPr>
            </w:pPr>
            <w:r>
              <w:rPr>
                <w:szCs w:val="22"/>
              </w:rPr>
              <w:t>1</w:t>
            </w:r>
          </w:p>
        </w:tc>
        <w:tc>
          <w:tcPr>
            <w:tcW w:w="6330" w:type="dxa"/>
            <w:shd w:val="clear" w:color="auto" w:fill="FFFFFF" w:themeFill="background1"/>
          </w:tcPr>
          <w:p w14:paraId="00D90EB1" w14:textId="77777777" w:rsidR="00C360C5" w:rsidRPr="00F645A7" w:rsidRDefault="00C360C5" w:rsidP="00745DB3">
            <w:pPr>
              <w:rPr>
                <w:szCs w:val="22"/>
              </w:rPr>
            </w:pPr>
            <w:r>
              <w:rPr>
                <w:szCs w:val="22"/>
              </w:rPr>
              <w:t>Si los datos son erróneos se dará un mensaje de error.</w:t>
            </w:r>
          </w:p>
        </w:tc>
      </w:tr>
      <w:tr w:rsidR="00C360C5" w14:paraId="2F6306AC" w14:textId="77777777" w:rsidTr="00745DB3">
        <w:trPr>
          <w:trHeight w:val="170"/>
        </w:trPr>
        <w:tc>
          <w:tcPr>
            <w:tcW w:w="1732" w:type="dxa"/>
            <w:shd w:val="clear" w:color="auto" w:fill="B2A1C7" w:themeFill="accent4" w:themeFillTint="99"/>
          </w:tcPr>
          <w:p w14:paraId="2388FAA9" w14:textId="77777777" w:rsidR="00C360C5" w:rsidRPr="0073683C" w:rsidRDefault="00C360C5" w:rsidP="00745DB3">
            <w:pPr>
              <w:pStyle w:val="Prrafodelista"/>
              <w:rPr>
                <w:b/>
                <w:bCs/>
                <w:color w:val="FFFFFF" w:themeColor="background1"/>
                <w:szCs w:val="22"/>
              </w:rPr>
            </w:pPr>
            <w:r w:rsidRPr="0073683C">
              <w:rPr>
                <w:b/>
                <w:bCs/>
                <w:color w:val="FFFFFF" w:themeColor="background1"/>
                <w:szCs w:val="22"/>
              </w:rPr>
              <w:lastRenderedPageBreak/>
              <w:t>Comentarios</w:t>
            </w:r>
          </w:p>
        </w:tc>
        <w:tc>
          <w:tcPr>
            <w:tcW w:w="7287" w:type="dxa"/>
            <w:gridSpan w:val="2"/>
            <w:shd w:val="clear" w:color="auto" w:fill="FFFFFF" w:themeFill="background1"/>
          </w:tcPr>
          <w:p w14:paraId="5904FCCC" w14:textId="77777777" w:rsidR="00C360C5" w:rsidRPr="00F645A7" w:rsidRDefault="00C360C5" w:rsidP="00745DB3">
            <w:pPr>
              <w:rPr>
                <w:szCs w:val="22"/>
              </w:rPr>
            </w:pPr>
          </w:p>
        </w:tc>
      </w:tr>
    </w:tbl>
    <w:p w14:paraId="0503CD8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3692A924" w14:textId="77777777" w:rsidTr="00745DB3">
        <w:trPr>
          <w:trHeight w:val="170"/>
        </w:trPr>
        <w:tc>
          <w:tcPr>
            <w:tcW w:w="1732" w:type="dxa"/>
            <w:shd w:val="clear" w:color="auto" w:fill="B2A1C7" w:themeFill="accent4" w:themeFillTint="99"/>
          </w:tcPr>
          <w:p w14:paraId="7DEF793E" w14:textId="77777777" w:rsidR="00C360C5" w:rsidRPr="003F3BD3" w:rsidRDefault="00C360C5" w:rsidP="00745DB3">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70B463E" w14:textId="77777777" w:rsidR="00C360C5" w:rsidRPr="00F645A7" w:rsidRDefault="00C360C5" w:rsidP="00E30E02">
            <w:pPr>
              <w:pStyle w:val="Prrafodelista"/>
              <w:numPr>
                <w:ilvl w:val="0"/>
                <w:numId w:val="9"/>
              </w:numPr>
              <w:rPr>
                <w:b/>
                <w:bCs/>
                <w:szCs w:val="22"/>
              </w:rPr>
            </w:pPr>
            <w:bookmarkStart w:id="246" w:name="CU_28"/>
            <w:bookmarkEnd w:id="246"/>
          </w:p>
        </w:tc>
      </w:tr>
      <w:tr w:rsidR="00C360C5" w14:paraId="52A8FD0F" w14:textId="77777777" w:rsidTr="00745DB3">
        <w:trPr>
          <w:trHeight w:val="170"/>
        </w:trPr>
        <w:tc>
          <w:tcPr>
            <w:tcW w:w="1732" w:type="dxa"/>
            <w:shd w:val="clear" w:color="auto" w:fill="B2A1C7" w:themeFill="accent4" w:themeFillTint="99"/>
          </w:tcPr>
          <w:p w14:paraId="336FA425" w14:textId="77777777" w:rsidR="00C360C5" w:rsidRPr="003F3BD3" w:rsidRDefault="00C360C5" w:rsidP="00745DB3">
            <w:pPr>
              <w:rPr>
                <w:b/>
                <w:bCs/>
                <w:color w:val="FFFFFF" w:themeColor="background1"/>
                <w:szCs w:val="22"/>
              </w:rPr>
            </w:pPr>
            <w:r w:rsidRPr="003F3BD3">
              <w:rPr>
                <w:b/>
                <w:bCs/>
                <w:color w:val="FFFFFF" w:themeColor="background1"/>
                <w:szCs w:val="22"/>
              </w:rPr>
              <w:t>Nombre</w:t>
            </w:r>
          </w:p>
        </w:tc>
        <w:tc>
          <w:tcPr>
            <w:tcW w:w="7287" w:type="dxa"/>
            <w:gridSpan w:val="2"/>
          </w:tcPr>
          <w:p w14:paraId="5CF8DFA7" w14:textId="77777777" w:rsidR="00C360C5" w:rsidRPr="00F645A7" w:rsidRDefault="00C360C5" w:rsidP="00745DB3">
            <w:pPr>
              <w:rPr>
                <w:szCs w:val="22"/>
              </w:rPr>
            </w:pPr>
            <w:r>
              <w:rPr>
                <w:szCs w:val="22"/>
              </w:rPr>
              <w:t>Eliminar servicio</w:t>
            </w:r>
          </w:p>
        </w:tc>
      </w:tr>
      <w:tr w:rsidR="00C360C5" w14:paraId="66041248" w14:textId="77777777" w:rsidTr="00745DB3">
        <w:trPr>
          <w:trHeight w:val="170"/>
        </w:trPr>
        <w:tc>
          <w:tcPr>
            <w:tcW w:w="1732" w:type="dxa"/>
            <w:shd w:val="clear" w:color="auto" w:fill="B2A1C7" w:themeFill="accent4" w:themeFillTint="99"/>
          </w:tcPr>
          <w:p w14:paraId="3800F7CD" w14:textId="77777777" w:rsidR="00C360C5" w:rsidRPr="003F3BD3" w:rsidRDefault="00C360C5" w:rsidP="00745DB3">
            <w:pPr>
              <w:rPr>
                <w:b/>
                <w:bCs/>
                <w:color w:val="FFFFFF" w:themeColor="background1"/>
                <w:szCs w:val="22"/>
              </w:rPr>
            </w:pPr>
            <w:r w:rsidRPr="003F3BD3">
              <w:rPr>
                <w:b/>
                <w:bCs/>
                <w:color w:val="FFFFFF" w:themeColor="background1"/>
                <w:szCs w:val="22"/>
              </w:rPr>
              <w:t>Descripción</w:t>
            </w:r>
          </w:p>
        </w:tc>
        <w:tc>
          <w:tcPr>
            <w:tcW w:w="7287" w:type="dxa"/>
            <w:gridSpan w:val="2"/>
          </w:tcPr>
          <w:p w14:paraId="182F34AA" w14:textId="77777777" w:rsidR="00C360C5" w:rsidRPr="00F645A7" w:rsidRDefault="00C360C5" w:rsidP="00745DB3">
            <w:pPr>
              <w:rPr>
                <w:szCs w:val="22"/>
              </w:rPr>
            </w:pPr>
            <w:r>
              <w:rPr>
                <w:szCs w:val="22"/>
              </w:rPr>
              <w:t>Borra el registro de servicio y sus datos de la base de datos.</w:t>
            </w:r>
          </w:p>
        </w:tc>
      </w:tr>
      <w:tr w:rsidR="00C360C5" w14:paraId="3458D49D" w14:textId="77777777" w:rsidTr="00745DB3">
        <w:trPr>
          <w:trHeight w:val="170"/>
        </w:trPr>
        <w:tc>
          <w:tcPr>
            <w:tcW w:w="1732" w:type="dxa"/>
            <w:shd w:val="clear" w:color="auto" w:fill="B2A1C7" w:themeFill="accent4" w:themeFillTint="99"/>
          </w:tcPr>
          <w:p w14:paraId="453E3AA8" w14:textId="77777777" w:rsidR="00C360C5" w:rsidRPr="003F3BD3" w:rsidRDefault="00C360C5" w:rsidP="00745DB3">
            <w:pPr>
              <w:rPr>
                <w:b/>
                <w:bCs/>
                <w:color w:val="FFFFFF" w:themeColor="background1"/>
                <w:szCs w:val="22"/>
              </w:rPr>
            </w:pPr>
            <w:r w:rsidRPr="003F3BD3">
              <w:rPr>
                <w:b/>
                <w:bCs/>
                <w:color w:val="FFFFFF" w:themeColor="background1"/>
                <w:szCs w:val="22"/>
              </w:rPr>
              <w:t>Actores</w:t>
            </w:r>
          </w:p>
        </w:tc>
        <w:tc>
          <w:tcPr>
            <w:tcW w:w="7287" w:type="dxa"/>
            <w:gridSpan w:val="2"/>
          </w:tcPr>
          <w:p w14:paraId="7F5D2B73" w14:textId="77777777" w:rsidR="00C360C5" w:rsidRPr="00F645A7" w:rsidRDefault="00C360C5" w:rsidP="00745DB3">
            <w:pPr>
              <w:rPr>
                <w:szCs w:val="22"/>
              </w:rPr>
            </w:pPr>
            <w:r w:rsidRPr="00F645A7">
              <w:rPr>
                <w:szCs w:val="22"/>
              </w:rPr>
              <w:t>Empleado, administrador</w:t>
            </w:r>
            <w:r>
              <w:rPr>
                <w:szCs w:val="22"/>
              </w:rPr>
              <w:t>.</w:t>
            </w:r>
          </w:p>
        </w:tc>
      </w:tr>
      <w:tr w:rsidR="00C360C5" w14:paraId="4C14CD0C" w14:textId="77777777" w:rsidTr="00745DB3">
        <w:trPr>
          <w:trHeight w:val="170"/>
        </w:trPr>
        <w:tc>
          <w:tcPr>
            <w:tcW w:w="1732" w:type="dxa"/>
            <w:shd w:val="clear" w:color="auto" w:fill="B2A1C7" w:themeFill="accent4" w:themeFillTint="99"/>
          </w:tcPr>
          <w:p w14:paraId="4EE14BFF" w14:textId="77777777" w:rsidR="00C360C5" w:rsidRPr="003F3BD3" w:rsidRDefault="00C360C5" w:rsidP="00745DB3">
            <w:pPr>
              <w:rPr>
                <w:b/>
                <w:bCs/>
                <w:color w:val="FFFFFF" w:themeColor="background1"/>
                <w:szCs w:val="22"/>
              </w:rPr>
            </w:pPr>
            <w:r w:rsidRPr="003F3BD3">
              <w:rPr>
                <w:b/>
                <w:bCs/>
                <w:color w:val="FFFFFF" w:themeColor="background1"/>
                <w:szCs w:val="22"/>
              </w:rPr>
              <w:t>Precondición</w:t>
            </w:r>
          </w:p>
        </w:tc>
        <w:tc>
          <w:tcPr>
            <w:tcW w:w="7287" w:type="dxa"/>
            <w:gridSpan w:val="2"/>
          </w:tcPr>
          <w:p w14:paraId="342D61FC" w14:textId="77777777" w:rsidR="00C360C5" w:rsidRPr="00F645A7" w:rsidRDefault="00C360C5" w:rsidP="00745DB3">
            <w:pPr>
              <w:rPr>
                <w:szCs w:val="22"/>
              </w:rPr>
            </w:pPr>
            <w:r w:rsidRPr="00BB4032">
              <w:rPr>
                <w:i/>
                <w:szCs w:val="22"/>
              </w:rPr>
              <w:t>Empleado</w:t>
            </w:r>
            <w:r>
              <w:rPr>
                <w:szCs w:val="22"/>
              </w:rPr>
              <w:t xml:space="preserve"> autenticado. Que el registro de vehículo exista en la base de datos.</w:t>
            </w:r>
          </w:p>
        </w:tc>
      </w:tr>
      <w:tr w:rsidR="00C360C5" w14:paraId="4B42AED7" w14:textId="77777777" w:rsidTr="00745DB3">
        <w:trPr>
          <w:trHeight w:val="170"/>
        </w:trPr>
        <w:tc>
          <w:tcPr>
            <w:tcW w:w="1732" w:type="dxa"/>
            <w:vMerge w:val="restart"/>
            <w:shd w:val="clear" w:color="auto" w:fill="B2A1C7" w:themeFill="accent4" w:themeFillTint="99"/>
          </w:tcPr>
          <w:p w14:paraId="550B30A8" w14:textId="77777777" w:rsidR="00C360C5" w:rsidRPr="003F3BD3" w:rsidRDefault="00C360C5" w:rsidP="00745DB3">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29567B11"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5BC1370"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5B8B2CE0" w14:textId="77777777" w:rsidTr="00745DB3">
        <w:trPr>
          <w:trHeight w:val="170"/>
        </w:trPr>
        <w:tc>
          <w:tcPr>
            <w:tcW w:w="1732" w:type="dxa"/>
            <w:vMerge/>
            <w:shd w:val="clear" w:color="auto" w:fill="B2A1C7" w:themeFill="accent4" w:themeFillTint="99"/>
          </w:tcPr>
          <w:p w14:paraId="583A516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051104A" w14:textId="77777777" w:rsidR="00C360C5" w:rsidRPr="00F645A7" w:rsidRDefault="00C360C5" w:rsidP="00745DB3">
            <w:pPr>
              <w:pStyle w:val="Prrafodelista"/>
              <w:jc w:val="center"/>
              <w:rPr>
                <w:szCs w:val="22"/>
              </w:rPr>
            </w:pPr>
            <w:r w:rsidRPr="00F645A7">
              <w:rPr>
                <w:szCs w:val="22"/>
              </w:rPr>
              <w:t>1</w:t>
            </w:r>
          </w:p>
        </w:tc>
        <w:tc>
          <w:tcPr>
            <w:tcW w:w="6330" w:type="dxa"/>
            <w:shd w:val="clear" w:color="auto" w:fill="FFFFFF" w:themeFill="background1"/>
          </w:tcPr>
          <w:p w14:paraId="50EAD21B"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le da a aceptar en un modal. El registro es eliminado de la base de datos. Vuelve a CU_25</w:t>
            </w:r>
          </w:p>
        </w:tc>
      </w:tr>
      <w:tr w:rsidR="00C360C5" w14:paraId="3FA2DE92" w14:textId="77777777" w:rsidTr="00745DB3">
        <w:trPr>
          <w:trHeight w:val="170"/>
        </w:trPr>
        <w:tc>
          <w:tcPr>
            <w:tcW w:w="1732" w:type="dxa"/>
            <w:vMerge/>
            <w:shd w:val="clear" w:color="auto" w:fill="B2A1C7" w:themeFill="accent4" w:themeFillTint="99"/>
          </w:tcPr>
          <w:p w14:paraId="054569C4"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F73641" w14:textId="77777777" w:rsidR="00C360C5" w:rsidRPr="00F645A7" w:rsidRDefault="00C360C5" w:rsidP="00745DB3">
            <w:pPr>
              <w:jc w:val="center"/>
              <w:rPr>
                <w:szCs w:val="22"/>
              </w:rPr>
            </w:pPr>
            <w:r w:rsidRPr="00F645A7">
              <w:rPr>
                <w:szCs w:val="22"/>
              </w:rPr>
              <w:t>2</w:t>
            </w:r>
          </w:p>
        </w:tc>
        <w:tc>
          <w:tcPr>
            <w:tcW w:w="6330" w:type="dxa"/>
            <w:shd w:val="clear" w:color="auto" w:fill="FFFFFF" w:themeFill="background1"/>
          </w:tcPr>
          <w:p w14:paraId="70E94256"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le da a cancelar en un modal. El registro no varía. El </w:t>
            </w:r>
            <w:r w:rsidRPr="00BB4032">
              <w:rPr>
                <w:i/>
                <w:szCs w:val="22"/>
              </w:rPr>
              <w:t>empleado</w:t>
            </w:r>
            <w:r>
              <w:rPr>
                <w:szCs w:val="22"/>
              </w:rPr>
              <w:t xml:space="preserve"> puede cierra la ventana. Vuelve a CU_27</w:t>
            </w:r>
          </w:p>
        </w:tc>
      </w:tr>
      <w:tr w:rsidR="00C360C5" w14:paraId="3C5825A6" w14:textId="77777777" w:rsidTr="00745DB3">
        <w:trPr>
          <w:trHeight w:val="170"/>
        </w:trPr>
        <w:tc>
          <w:tcPr>
            <w:tcW w:w="1732" w:type="dxa"/>
            <w:shd w:val="clear" w:color="auto" w:fill="B2A1C7" w:themeFill="accent4" w:themeFillTint="99"/>
          </w:tcPr>
          <w:p w14:paraId="66414E4B"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265897B" w14:textId="77777777" w:rsidR="00C360C5" w:rsidRPr="00F645A7" w:rsidRDefault="00C360C5" w:rsidP="00745DB3">
            <w:pPr>
              <w:rPr>
                <w:szCs w:val="22"/>
              </w:rPr>
            </w:pPr>
            <w:r>
              <w:rPr>
                <w:szCs w:val="22"/>
              </w:rPr>
              <w:t>El registro desaparece de la base de datos.</w:t>
            </w:r>
          </w:p>
        </w:tc>
      </w:tr>
      <w:tr w:rsidR="00C360C5" w14:paraId="2F03781E" w14:textId="77777777" w:rsidTr="00745DB3">
        <w:trPr>
          <w:trHeight w:val="170"/>
        </w:trPr>
        <w:tc>
          <w:tcPr>
            <w:tcW w:w="1732" w:type="dxa"/>
            <w:vMerge w:val="restart"/>
            <w:shd w:val="clear" w:color="auto" w:fill="B2A1C7" w:themeFill="accent4" w:themeFillTint="99"/>
          </w:tcPr>
          <w:p w14:paraId="1CA935C9"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28129C0"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02B7A66"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0A530D87" w14:textId="77777777" w:rsidTr="00745DB3">
        <w:trPr>
          <w:trHeight w:val="170"/>
        </w:trPr>
        <w:tc>
          <w:tcPr>
            <w:tcW w:w="1732" w:type="dxa"/>
            <w:vMerge/>
            <w:shd w:val="clear" w:color="auto" w:fill="B2A1C7" w:themeFill="accent4" w:themeFillTint="99"/>
          </w:tcPr>
          <w:p w14:paraId="3323E14E" w14:textId="77777777" w:rsidR="00C360C5" w:rsidRPr="003F3BD3" w:rsidRDefault="00C360C5" w:rsidP="00745DB3">
            <w:pPr>
              <w:pStyle w:val="Prrafodelista"/>
              <w:rPr>
                <w:b/>
                <w:bCs/>
                <w:color w:val="FFFFFF" w:themeColor="background1"/>
                <w:szCs w:val="22"/>
              </w:rPr>
            </w:pPr>
          </w:p>
        </w:tc>
        <w:tc>
          <w:tcPr>
            <w:tcW w:w="957" w:type="dxa"/>
            <w:shd w:val="clear" w:color="auto" w:fill="FFFFFF" w:themeFill="background1"/>
          </w:tcPr>
          <w:p w14:paraId="02872EFA" w14:textId="77777777" w:rsidR="00C360C5" w:rsidRPr="00F645A7" w:rsidRDefault="00C360C5" w:rsidP="00745DB3">
            <w:pPr>
              <w:jc w:val="center"/>
              <w:rPr>
                <w:szCs w:val="22"/>
              </w:rPr>
            </w:pPr>
          </w:p>
        </w:tc>
        <w:tc>
          <w:tcPr>
            <w:tcW w:w="6330" w:type="dxa"/>
            <w:shd w:val="clear" w:color="auto" w:fill="FFFFFF" w:themeFill="background1"/>
          </w:tcPr>
          <w:p w14:paraId="1721E4CB" w14:textId="77777777" w:rsidR="00C360C5" w:rsidRPr="00F645A7" w:rsidRDefault="00C360C5" w:rsidP="00745DB3">
            <w:pPr>
              <w:rPr>
                <w:szCs w:val="22"/>
              </w:rPr>
            </w:pPr>
          </w:p>
        </w:tc>
      </w:tr>
      <w:tr w:rsidR="00C360C5" w14:paraId="3FDE7752" w14:textId="77777777" w:rsidTr="00745DB3">
        <w:trPr>
          <w:trHeight w:val="170"/>
        </w:trPr>
        <w:tc>
          <w:tcPr>
            <w:tcW w:w="1732" w:type="dxa"/>
            <w:shd w:val="clear" w:color="auto" w:fill="B2A1C7" w:themeFill="accent4" w:themeFillTint="99"/>
          </w:tcPr>
          <w:p w14:paraId="2F3AACFD"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90B418B" w14:textId="77777777" w:rsidR="00C360C5" w:rsidRPr="00F645A7" w:rsidRDefault="00C360C5" w:rsidP="00745DB3">
            <w:pPr>
              <w:rPr>
                <w:szCs w:val="22"/>
              </w:rPr>
            </w:pPr>
          </w:p>
        </w:tc>
      </w:tr>
    </w:tbl>
    <w:p w14:paraId="061670C2" w14:textId="42DD2978" w:rsidR="00C360C5" w:rsidRDefault="00C360C5">
      <w:pPr>
        <w:rPr>
          <w:highlight w:val="white"/>
          <w:vertAlign w:val="subscript"/>
        </w:rPr>
      </w:pPr>
    </w:p>
    <w:p w14:paraId="14B1738B" w14:textId="74B6B306" w:rsidR="00C360C5" w:rsidRDefault="00C360C5" w:rsidP="00C360C5">
      <w:pPr>
        <w:keepNext/>
      </w:pPr>
    </w:p>
    <w:p w14:paraId="26FBBBA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27BA69D" w14:textId="77777777" w:rsidTr="00745DB3">
        <w:trPr>
          <w:trHeight w:val="170"/>
        </w:trPr>
        <w:tc>
          <w:tcPr>
            <w:tcW w:w="1732" w:type="dxa"/>
            <w:shd w:val="clear" w:color="auto" w:fill="D6E3BC" w:themeFill="accent3" w:themeFillTint="66"/>
          </w:tcPr>
          <w:p w14:paraId="41CC27BD" w14:textId="77777777" w:rsidR="00C360C5" w:rsidRPr="00294497" w:rsidRDefault="00C360C5" w:rsidP="00745DB3">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501D636A" w14:textId="77777777" w:rsidR="00C360C5" w:rsidRPr="00F645A7" w:rsidRDefault="00C360C5" w:rsidP="00E30E02">
            <w:pPr>
              <w:pStyle w:val="Prrafodelista"/>
              <w:numPr>
                <w:ilvl w:val="0"/>
                <w:numId w:val="9"/>
              </w:numPr>
              <w:rPr>
                <w:b/>
                <w:bCs/>
                <w:szCs w:val="22"/>
              </w:rPr>
            </w:pPr>
            <w:bookmarkStart w:id="247" w:name="CU_30"/>
            <w:bookmarkEnd w:id="247"/>
          </w:p>
        </w:tc>
      </w:tr>
      <w:tr w:rsidR="00C360C5" w14:paraId="246301DF" w14:textId="77777777" w:rsidTr="00745DB3">
        <w:trPr>
          <w:trHeight w:val="170"/>
        </w:trPr>
        <w:tc>
          <w:tcPr>
            <w:tcW w:w="1732" w:type="dxa"/>
            <w:shd w:val="clear" w:color="auto" w:fill="D6E3BC" w:themeFill="accent3" w:themeFillTint="66"/>
          </w:tcPr>
          <w:p w14:paraId="2CB384FE" w14:textId="77777777" w:rsidR="00C360C5" w:rsidRPr="00294497" w:rsidRDefault="00C360C5" w:rsidP="00745DB3">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7E01C156" w14:textId="77777777" w:rsidR="00C360C5" w:rsidRPr="00F645A7" w:rsidRDefault="00C360C5" w:rsidP="00745DB3">
            <w:pPr>
              <w:rPr>
                <w:szCs w:val="22"/>
              </w:rPr>
            </w:pPr>
            <w:r>
              <w:rPr>
                <w:szCs w:val="22"/>
              </w:rPr>
              <w:t xml:space="preserve">Buscar </w:t>
            </w:r>
            <w:r w:rsidRPr="00BB4032">
              <w:rPr>
                <w:i/>
                <w:szCs w:val="22"/>
              </w:rPr>
              <w:t>empleado</w:t>
            </w:r>
          </w:p>
        </w:tc>
      </w:tr>
      <w:tr w:rsidR="00C360C5" w14:paraId="35A21576" w14:textId="77777777" w:rsidTr="00745DB3">
        <w:trPr>
          <w:trHeight w:val="170"/>
        </w:trPr>
        <w:tc>
          <w:tcPr>
            <w:tcW w:w="1732" w:type="dxa"/>
            <w:shd w:val="clear" w:color="auto" w:fill="D6E3BC" w:themeFill="accent3" w:themeFillTint="66"/>
          </w:tcPr>
          <w:p w14:paraId="054B84C8" w14:textId="77777777" w:rsidR="00C360C5" w:rsidRPr="00294497" w:rsidRDefault="00C360C5" w:rsidP="00745DB3">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3D31AC0C" w14:textId="22FA48E3" w:rsidR="00C360C5" w:rsidRPr="00F645A7" w:rsidRDefault="00FE74BF" w:rsidP="00745DB3">
            <w:pPr>
              <w:rPr>
                <w:szCs w:val="22"/>
              </w:rPr>
            </w:pPr>
            <w:r>
              <w:rPr>
                <w:szCs w:val="22"/>
              </w:rPr>
              <w:t>Se muestran los resultados búsqueda con una línea de texto, y filtros de búsqueda por dni o apellidos.</w:t>
            </w:r>
          </w:p>
        </w:tc>
      </w:tr>
      <w:tr w:rsidR="00C360C5" w14:paraId="706B7C20" w14:textId="77777777" w:rsidTr="00745DB3">
        <w:trPr>
          <w:trHeight w:val="170"/>
        </w:trPr>
        <w:tc>
          <w:tcPr>
            <w:tcW w:w="1732" w:type="dxa"/>
            <w:shd w:val="clear" w:color="auto" w:fill="D6E3BC" w:themeFill="accent3" w:themeFillTint="66"/>
          </w:tcPr>
          <w:p w14:paraId="261E2630" w14:textId="77777777" w:rsidR="00C360C5" w:rsidRPr="00294497" w:rsidRDefault="00C360C5" w:rsidP="00745DB3">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DABBC80" w14:textId="77777777" w:rsidR="00C360C5" w:rsidRPr="00F645A7" w:rsidRDefault="00C360C5" w:rsidP="00745DB3">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2DB8E89F" w14:textId="77777777" w:rsidTr="00745DB3">
        <w:trPr>
          <w:trHeight w:val="170"/>
        </w:trPr>
        <w:tc>
          <w:tcPr>
            <w:tcW w:w="1732" w:type="dxa"/>
            <w:shd w:val="clear" w:color="auto" w:fill="D6E3BC" w:themeFill="accent3" w:themeFillTint="66"/>
          </w:tcPr>
          <w:p w14:paraId="6685BAC1" w14:textId="77777777" w:rsidR="00C360C5" w:rsidRPr="00294497" w:rsidRDefault="00C360C5" w:rsidP="00745DB3">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335A63F1" w14:textId="77777777" w:rsidR="00C360C5" w:rsidRPr="00F645A7" w:rsidRDefault="00C360C5" w:rsidP="00745DB3">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3C5862ED" w14:textId="77777777" w:rsidTr="00745DB3">
        <w:trPr>
          <w:trHeight w:val="170"/>
        </w:trPr>
        <w:tc>
          <w:tcPr>
            <w:tcW w:w="1732" w:type="dxa"/>
            <w:vMerge w:val="restart"/>
            <w:shd w:val="clear" w:color="auto" w:fill="D6E3BC" w:themeFill="accent3" w:themeFillTint="66"/>
          </w:tcPr>
          <w:p w14:paraId="29C0EDF6" w14:textId="77777777" w:rsidR="00C360C5" w:rsidRPr="00294497" w:rsidRDefault="00C360C5" w:rsidP="00745DB3">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6975B3CE"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37FE3F0"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614FF2E1" w14:textId="77777777" w:rsidTr="00745DB3">
        <w:trPr>
          <w:trHeight w:val="170"/>
        </w:trPr>
        <w:tc>
          <w:tcPr>
            <w:tcW w:w="1732" w:type="dxa"/>
            <w:vMerge/>
            <w:shd w:val="clear" w:color="auto" w:fill="D6E3BC" w:themeFill="accent3" w:themeFillTint="66"/>
          </w:tcPr>
          <w:p w14:paraId="25D7F7CA"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949C41E" w14:textId="77777777" w:rsidR="00C360C5" w:rsidRPr="00F645A7" w:rsidRDefault="00C360C5" w:rsidP="00745DB3">
            <w:pPr>
              <w:pStyle w:val="Prrafodelista"/>
              <w:jc w:val="center"/>
              <w:rPr>
                <w:szCs w:val="22"/>
              </w:rPr>
            </w:pPr>
            <w:r w:rsidRPr="00F645A7">
              <w:rPr>
                <w:szCs w:val="22"/>
              </w:rPr>
              <w:t>1</w:t>
            </w:r>
          </w:p>
        </w:tc>
        <w:tc>
          <w:tcPr>
            <w:tcW w:w="6330" w:type="dxa"/>
            <w:shd w:val="clear" w:color="auto" w:fill="FFFFFF" w:themeFill="background1"/>
          </w:tcPr>
          <w:p w14:paraId="4DF59488"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introduce el texto en el campo de texto. El listado de </w:t>
            </w:r>
            <w:r w:rsidRPr="00BB4032">
              <w:rPr>
                <w:i/>
                <w:szCs w:val="22"/>
              </w:rPr>
              <w:t>empleado</w:t>
            </w:r>
            <w:r>
              <w:rPr>
                <w:szCs w:val="22"/>
              </w:rPr>
              <w:t xml:space="preserve">s se actualiza automáticamente según los filtros y/o el texto. Solo </w:t>
            </w:r>
            <w:r>
              <w:rPr>
                <w:szCs w:val="22"/>
              </w:rPr>
              <w:lastRenderedPageBreak/>
              <w:t xml:space="preserve">aparecen los </w:t>
            </w:r>
            <w:r w:rsidRPr="00BB4032">
              <w:rPr>
                <w:i/>
                <w:szCs w:val="22"/>
              </w:rPr>
              <w:t>empleado</w:t>
            </w:r>
            <w:r>
              <w:rPr>
                <w:szCs w:val="22"/>
              </w:rPr>
              <w:t>s que coinciden con los criterios. Volvemos a CU_025</w:t>
            </w:r>
          </w:p>
        </w:tc>
      </w:tr>
      <w:tr w:rsidR="00C360C5" w14:paraId="6C0B3A3F" w14:textId="77777777" w:rsidTr="00745DB3">
        <w:trPr>
          <w:trHeight w:val="170"/>
        </w:trPr>
        <w:tc>
          <w:tcPr>
            <w:tcW w:w="1732" w:type="dxa"/>
            <w:vMerge/>
            <w:shd w:val="clear" w:color="auto" w:fill="D6E3BC" w:themeFill="accent3" w:themeFillTint="66"/>
          </w:tcPr>
          <w:p w14:paraId="53259AE5"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B43861" w14:textId="77777777" w:rsidR="00C360C5" w:rsidRPr="00F645A7" w:rsidRDefault="00C360C5" w:rsidP="00745DB3">
            <w:pPr>
              <w:jc w:val="center"/>
              <w:rPr>
                <w:szCs w:val="22"/>
              </w:rPr>
            </w:pPr>
            <w:r>
              <w:rPr>
                <w:szCs w:val="22"/>
              </w:rPr>
              <w:t>2</w:t>
            </w:r>
          </w:p>
        </w:tc>
        <w:tc>
          <w:tcPr>
            <w:tcW w:w="6330" w:type="dxa"/>
            <w:shd w:val="clear" w:color="auto" w:fill="FFFFFF" w:themeFill="background1"/>
          </w:tcPr>
          <w:p w14:paraId="70E3BE5F"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3739CDEA" w14:textId="77777777" w:rsidTr="00745DB3">
        <w:trPr>
          <w:trHeight w:val="170"/>
        </w:trPr>
        <w:tc>
          <w:tcPr>
            <w:tcW w:w="1732" w:type="dxa"/>
            <w:shd w:val="clear" w:color="auto" w:fill="D6E3BC" w:themeFill="accent3" w:themeFillTint="66"/>
          </w:tcPr>
          <w:p w14:paraId="05C666EB" w14:textId="77777777" w:rsidR="00C360C5" w:rsidRPr="00294497" w:rsidRDefault="00C360C5" w:rsidP="00745DB3">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27670BBB" w14:textId="77777777" w:rsidR="00C360C5" w:rsidRPr="00F645A7" w:rsidRDefault="00C360C5" w:rsidP="00745DB3">
            <w:pPr>
              <w:rPr>
                <w:szCs w:val="22"/>
              </w:rPr>
            </w:pPr>
            <w:r>
              <w:rPr>
                <w:szCs w:val="22"/>
              </w:rPr>
              <w:t>El listado de servicios se actualiza según criterios de búsqueda</w:t>
            </w:r>
          </w:p>
        </w:tc>
      </w:tr>
      <w:tr w:rsidR="00C360C5" w14:paraId="77978E52" w14:textId="77777777" w:rsidTr="00745DB3">
        <w:trPr>
          <w:trHeight w:val="170"/>
        </w:trPr>
        <w:tc>
          <w:tcPr>
            <w:tcW w:w="1732" w:type="dxa"/>
            <w:vMerge w:val="restart"/>
            <w:shd w:val="clear" w:color="auto" w:fill="D6E3BC" w:themeFill="accent3" w:themeFillTint="66"/>
          </w:tcPr>
          <w:p w14:paraId="3F9D60B3" w14:textId="77777777" w:rsidR="00C360C5" w:rsidRPr="00294497" w:rsidRDefault="00C360C5" w:rsidP="00745DB3">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139392F0"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F78C7D9"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6EDD6053" w14:textId="77777777" w:rsidTr="00745DB3">
        <w:trPr>
          <w:trHeight w:val="170"/>
        </w:trPr>
        <w:tc>
          <w:tcPr>
            <w:tcW w:w="1732" w:type="dxa"/>
            <w:vMerge/>
            <w:shd w:val="clear" w:color="auto" w:fill="D6E3BC" w:themeFill="accent3" w:themeFillTint="66"/>
          </w:tcPr>
          <w:p w14:paraId="0C3BCC5D" w14:textId="77777777" w:rsidR="00C360C5" w:rsidRPr="00294497" w:rsidRDefault="00C360C5" w:rsidP="00745DB3">
            <w:pPr>
              <w:pStyle w:val="Prrafodelista"/>
              <w:rPr>
                <w:b/>
                <w:bCs/>
                <w:color w:val="FFFFFF" w:themeColor="background1"/>
                <w:szCs w:val="22"/>
              </w:rPr>
            </w:pPr>
          </w:p>
        </w:tc>
        <w:tc>
          <w:tcPr>
            <w:tcW w:w="957" w:type="dxa"/>
            <w:shd w:val="clear" w:color="auto" w:fill="FFFFFF" w:themeFill="background1"/>
          </w:tcPr>
          <w:p w14:paraId="6D1BC6E7" w14:textId="77777777" w:rsidR="00C360C5" w:rsidRPr="00F645A7" w:rsidRDefault="00C360C5" w:rsidP="00745DB3">
            <w:pPr>
              <w:jc w:val="center"/>
              <w:rPr>
                <w:szCs w:val="22"/>
              </w:rPr>
            </w:pPr>
            <w:r>
              <w:rPr>
                <w:szCs w:val="22"/>
              </w:rPr>
              <w:t>1</w:t>
            </w:r>
          </w:p>
        </w:tc>
        <w:tc>
          <w:tcPr>
            <w:tcW w:w="6330" w:type="dxa"/>
            <w:shd w:val="clear" w:color="auto" w:fill="FFFFFF" w:themeFill="background1"/>
          </w:tcPr>
          <w:p w14:paraId="5DAA71D2" w14:textId="77777777" w:rsidR="00C360C5" w:rsidRPr="00F645A7" w:rsidRDefault="00C360C5" w:rsidP="00745DB3">
            <w:pPr>
              <w:rPr>
                <w:szCs w:val="22"/>
              </w:rPr>
            </w:pPr>
            <w:r>
              <w:rPr>
                <w:szCs w:val="22"/>
              </w:rPr>
              <w:t>Si no aparecen registros coincidentes aparecerá un mensaje de error de búsqueda.</w:t>
            </w:r>
          </w:p>
        </w:tc>
      </w:tr>
      <w:tr w:rsidR="00C360C5" w14:paraId="1BCFA23C" w14:textId="77777777" w:rsidTr="00745DB3">
        <w:trPr>
          <w:trHeight w:val="170"/>
        </w:trPr>
        <w:tc>
          <w:tcPr>
            <w:tcW w:w="1732" w:type="dxa"/>
            <w:shd w:val="clear" w:color="auto" w:fill="D6E3BC" w:themeFill="accent3" w:themeFillTint="66"/>
          </w:tcPr>
          <w:p w14:paraId="3DC54497" w14:textId="77777777" w:rsidR="00C360C5" w:rsidRPr="00294497" w:rsidRDefault="00C360C5" w:rsidP="00745DB3">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3E5392F" w14:textId="77777777" w:rsidR="00C360C5" w:rsidRPr="00F645A7" w:rsidRDefault="00C360C5" w:rsidP="00745DB3">
            <w:pPr>
              <w:rPr>
                <w:szCs w:val="22"/>
              </w:rPr>
            </w:pPr>
          </w:p>
        </w:tc>
      </w:tr>
    </w:tbl>
    <w:p w14:paraId="078F8954"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5DBB7EB2" w14:textId="77777777" w:rsidTr="00745DB3">
        <w:trPr>
          <w:trHeight w:val="170"/>
        </w:trPr>
        <w:tc>
          <w:tcPr>
            <w:tcW w:w="1732" w:type="dxa"/>
            <w:shd w:val="clear" w:color="auto" w:fill="D6E3BC" w:themeFill="accent3" w:themeFillTint="66"/>
          </w:tcPr>
          <w:p w14:paraId="28941177" w14:textId="77777777" w:rsidR="00C360C5" w:rsidRPr="003F3BD3" w:rsidRDefault="00C360C5" w:rsidP="00745DB3">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36ED3AD" w14:textId="77777777" w:rsidR="00C360C5" w:rsidRPr="00F645A7" w:rsidRDefault="00C360C5" w:rsidP="00E30E02">
            <w:pPr>
              <w:pStyle w:val="Prrafodelista"/>
              <w:numPr>
                <w:ilvl w:val="0"/>
                <w:numId w:val="9"/>
              </w:numPr>
              <w:rPr>
                <w:b/>
                <w:bCs/>
                <w:szCs w:val="22"/>
              </w:rPr>
            </w:pPr>
            <w:bookmarkStart w:id="248" w:name="CU_31"/>
            <w:bookmarkEnd w:id="248"/>
          </w:p>
        </w:tc>
      </w:tr>
      <w:tr w:rsidR="00C360C5" w14:paraId="2D42FE11" w14:textId="77777777" w:rsidTr="00745DB3">
        <w:trPr>
          <w:trHeight w:val="170"/>
        </w:trPr>
        <w:tc>
          <w:tcPr>
            <w:tcW w:w="1732" w:type="dxa"/>
            <w:shd w:val="clear" w:color="auto" w:fill="D6E3BC" w:themeFill="accent3" w:themeFillTint="66"/>
          </w:tcPr>
          <w:p w14:paraId="7CF84D40" w14:textId="77777777" w:rsidR="00C360C5" w:rsidRPr="003F3BD3" w:rsidRDefault="00C360C5" w:rsidP="00745DB3">
            <w:pPr>
              <w:rPr>
                <w:b/>
                <w:bCs/>
                <w:color w:val="FFFFFF" w:themeColor="background1"/>
                <w:szCs w:val="22"/>
              </w:rPr>
            </w:pPr>
            <w:r w:rsidRPr="003F3BD3">
              <w:rPr>
                <w:b/>
                <w:bCs/>
                <w:color w:val="FFFFFF" w:themeColor="background1"/>
                <w:szCs w:val="22"/>
              </w:rPr>
              <w:t>Nombre</w:t>
            </w:r>
          </w:p>
        </w:tc>
        <w:tc>
          <w:tcPr>
            <w:tcW w:w="7287" w:type="dxa"/>
            <w:gridSpan w:val="2"/>
          </w:tcPr>
          <w:p w14:paraId="5CB8813E" w14:textId="77777777" w:rsidR="00C360C5" w:rsidRPr="00F645A7" w:rsidRDefault="00C360C5" w:rsidP="00745DB3">
            <w:pPr>
              <w:rPr>
                <w:szCs w:val="22"/>
              </w:rPr>
            </w:pPr>
            <w:r>
              <w:rPr>
                <w:szCs w:val="22"/>
              </w:rPr>
              <w:t xml:space="preserve">Ver detalle de </w:t>
            </w:r>
            <w:r w:rsidRPr="00BB4032">
              <w:rPr>
                <w:i/>
                <w:szCs w:val="22"/>
              </w:rPr>
              <w:t>empleado</w:t>
            </w:r>
          </w:p>
        </w:tc>
      </w:tr>
      <w:tr w:rsidR="00C360C5" w14:paraId="7C162191" w14:textId="77777777" w:rsidTr="00745DB3">
        <w:trPr>
          <w:trHeight w:val="170"/>
        </w:trPr>
        <w:tc>
          <w:tcPr>
            <w:tcW w:w="1732" w:type="dxa"/>
            <w:shd w:val="clear" w:color="auto" w:fill="D6E3BC" w:themeFill="accent3" w:themeFillTint="66"/>
          </w:tcPr>
          <w:p w14:paraId="7E19A425" w14:textId="77777777" w:rsidR="00C360C5" w:rsidRPr="003F3BD3" w:rsidRDefault="00C360C5" w:rsidP="00745DB3">
            <w:pPr>
              <w:rPr>
                <w:b/>
                <w:bCs/>
                <w:color w:val="FFFFFF" w:themeColor="background1"/>
                <w:szCs w:val="22"/>
              </w:rPr>
            </w:pPr>
            <w:r w:rsidRPr="003F3BD3">
              <w:rPr>
                <w:b/>
                <w:bCs/>
                <w:color w:val="FFFFFF" w:themeColor="background1"/>
                <w:szCs w:val="22"/>
              </w:rPr>
              <w:t>Descripción</w:t>
            </w:r>
          </w:p>
        </w:tc>
        <w:tc>
          <w:tcPr>
            <w:tcW w:w="7287" w:type="dxa"/>
            <w:gridSpan w:val="2"/>
          </w:tcPr>
          <w:p w14:paraId="38BB14B4" w14:textId="77777777" w:rsidR="00C360C5" w:rsidRPr="00F645A7" w:rsidRDefault="00C360C5" w:rsidP="00745DB3">
            <w:pPr>
              <w:rPr>
                <w:szCs w:val="22"/>
              </w:rPr>
            </w:pPr>
            <w:r>
              <w:rPr>
                <w:szCs w:val="22"/>
              </w:rPr>
              <w:t xml:space="preserve">Se abre una ficha con toda la información detallada del </w:t>
            </w:r>
            <w:r w:rsidRPr="00BB4032">
              <w:rPr>
                <w:i/>
                <w:szCs w:val="22"/>
              </w:rPr>
              <w:t>empleado</w:t>
            </w:r>
            <w:r>
              <w:rPr>
                <w:szCs w:val="22"/>
              </w:rPr>
              <w:t>.</w:t>
            </w:r>
          </w:p>
        </w:tc>
      </w:tr>
      <w:tr w:rsidR="00C360C5" w14:paraId="358603CF" w14:textId="77777777" w:rsidTr="00745DB3">
        <w:trPr>
          <w:trHeight w:val="170"/>
        </w:trPr>
        <w:tc>
          <w:tcPr>
            <w:tcW w:w="1732" w:type="dxa"/>
            <w:shd w:val="clear" w:color="auto" w:fill="D6E3BC" w:themeFill="accent3" w:themeFillTint="66"/>
          </w:tcPr>
          <w:p w14:paraId="7812B241" w14:textId="77777777" w:rsidR="00C360C5" w:rsidRPr="003F3BD3" w:rsidRDefault="00C360C5" w:rsidP="00745DB3">
            <w:pPr>
              <w:rPr>
                <w:b/>
                <w:bCs/>
                <w:color w:val="FFFFFF" w:themeColor="background1"/>
                <w:szCs w:val="22"/>
              </w:rPr>
            </w:pPr>
            <w:r w:rsidRPr="003F3BD3">
              <w:rPr>
                <w:b/>
                <w:bCs/>
                <w:color w:val="FFFFFF" w:themeColor="background1"/>
                <w:szCs w:val="22"/>
              </w:rPr>
              <w:t>Actores</w:t>
            </w:r>
          </w:p>
        </w:tc>
        <w:tc>
          <w:tcPr>
            <w:tcW w:w="7287" w:type="dxa"/>
            <w:gridSpan w:val="2"/>
          </w:tcPr>
          <w:p w14:paraId="004D6E1D" w14:textId="77777777" w:rsidR="00C360C5" w:rsidRPr="00F645A7" w:rsidRDefault="00C360C5" w:rsidP="00745DB3">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312609C5" w14:textId="77777777" w:rsidTr="00745DB3">
        <w:trPr>
          <w:trHeight w:val="170"/>
        </w:trPr>
        <w:tc>
          <w:tcPr>
            <w:tcW w:w="1732" w:type="dxa"/>
            <w:shd w:val="clear" w:color="auto" w:fill="D6E3BC" w:themeFill="accent3" w:themeFillTint="66"/>
          </w:tcPr>
          <w:p w14:paraId="714CFBA8" w14:textId="77777777" w:rsidR="00C360C5" w:rsidRPr="003F3BD3" w:rsidRDefault="00C360C5" w:rsidP="00745DB3">
            <w:pPr>
              <w:rPr>
                <w:b/>
                <w:bCs/>
                <w:color w:val="FFFFFF" w:themeColor="background1"/>
                <w:szCs w:val="22"/>
              </w:rPr>
            </w:pPr>
            <w:r w:rsidRPr="003F3BD3">
              <w:rPr>
                <w:b/>
                <w:bCs/>
                <w:color w:val="FFFFFF" w:themeColor="background1"/>
                <w:szCs w:val="22"/>
              </w:rPr>
              <w:t>Precondición</w:t>
            </w:r>
          </w:p>
        </w:tc>
        <w:tc>
          <w:tcPr>
            <w:tcW w:w="7287" w:type="dxa"/>
            <w:gridSpan w:val="2"/>
          </w:tcPr>
          <w:p w14:paraId="315F53FE" w14:textId="77777777" w:rsidR="00C360C5" w:rsidRPr="00F645A7" w:rsidRDefault="00C360C5" w:rsidP="00745DB3">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71D88036" w14:textId="77777777" w:rsidTr="00745DB3">
        <w:trPr>
          <w:trHeight w:val="170"/>
        </w:trPr>
        <w:tc>
          <w:tcPr>
            <w:tcW w:w="1732" w:type="dxa"/>
            <w:vMerge w:val="restart"/>
            <w:shd w:val="clear" w:color="auto" w:fill="D6E3BC" w:themeFill="accent3" w:themeFillTint="66"/>
          </w:tcPr>
          <w:p w14:paraId="1B51A3E2" w14:textId="77777777" w:rsidR="00C360C5" w:rsidRPr="003F3BD3" w:rsidRDefault="00C360C5" w:rsidP="00745DB3">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608DC5C"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CFA854C"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17F1077A" w14:textId="77777777" w:rsidTr="00745DB3">
        <w:trPr>
          <w:trHeight w:val="170"/>
        </w:trPr>
        <w:tc>
          <w:tcPr>
            <w:tcW w:w="1732" w:type="dxa"/>
            <w:vMerge/>
            <w:shd w:val="clear" w:color="auto" w:fill="D6E3BC" w:themeFill="accent3" w:themeFillTint="66"/>
          </w:tcPr>
          <w:p w14:paraId="19BB7C0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891B4F1" w14:textId="77777777" w:rsidR="00C360C5" w:rsidRPr="00F645A7" w:rsidRDefault="00C360C5" w:rsidP="00745DB3">
            <w:pPr>
              <w:pStyle w:val="Prrafodelista"/>
              <w:jc w:val="center"/>
              <w:rPr>
                <w:szCs w:val="22"/>
              </w:rPr>
            </w:pPr>
            <w:r w:rsidRPr="00F645A7">
              <w:rPr>
                <w:szCs w:val="22"/>
              </w:rPr>
              <w:t>1</w:t>
            </w:r>
          </w:p>
        </w:tc>
        <w:tc>
          <w:tcPr>
            <w:tcW w:w="6330" w:type="dxa"/>
            <w:shd w:val="clear" w:color="auto" w:fill="FFFFFF" w:themeFill="background1"/>
          </w:tcPr>
          <w:p w14:paraId="18D75553" w14:textId="77777777" w:rsidR="00C360C5" w:rsidRPr="00F645A7" w:rsidRDefault="00C360C5" w:rsidP="00745DB3">
            <w:pPr>
              <w:rPr>
                <w:szCs w:val="22"/>
              </w:rPr>
            </w:pPr>
            <w:r>
              <w:rPr>
                <w:szCs w:val="22"/>
              </w:rPr>
              <w:t>El administrador presiona el botón “Editar”. Se ejecuta CU_33.</w:t>
            </w:r>
          </w:p>
        </w:tc>
      </w:tr>
      <w:tr w:rsidR="00C360C5" w14:paraId="1D75D52A" w14:textId="77777777" w:rsidTr="00745DB3">
        <w:trPr>
          <w:trHeight w:val="170"/>
        </w:trPr>
        <w:tc>
          <w:tcPr>
            <w:tcW w:w="1732" w:type="dxa"/>
            <w:vMerge/>
            <w:shd w:val="clear" w:color="auto" w:fill="D6E3BC" w:themeFill="accent3" w:themeFillTint="66"/>
          </w:tcPr>
          <w:p w14:paraId="14B8A14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A0EC422" w14:textId="77777777" w:rsidR="00C360C5" w:rsidRPr="00F645A7" w:rsidRDefault="00C360C5" w:rsidP="00745DB3">
            <w:pPr>
              <w:jc w:val="center"/>
              <w:rPr>
                <w:szCs w:val="22"/>
              </w:rPr>
            </w:pPr>
            <w:r>
              <w:rPr>
                <w:szCs w:val="22"/>
              </w:rPr>
              <w:t>2</w:t>
            </w:r>
          </w:p>
        </w:tc>
        <w:tc>
          <w:tcPr>
            <w:tcW w:w="6330" w:type="dxa"/>
            <w:shd w:val="clear" w:color="auto" w:fill="FFFFFF" w:themeFill="background1"/>
          </w:tcPr>
          <w:p w14:paraId="73870272" w14:textId="77777777" w:rsidR="00C360C5" w:rsidRPr="00F645A7" w:rsidRDefault="00C360C5" w:rsidP="00745DB3">
            <w:pPr>
              <w:rPr>
                <w:szCs w:val="22"/>
              </w:rPr>
            </w:pPr>
            <w:r>
              <w:rPr>
                <w:szCs w:val="22"/>
              </w:rPr>
              <w:t>El administrador presiona el botón “Eliminar”. Se ejecuta CU_34.</w:t>
            </w:r>
          </w:p>
        </w:tc>
      </w:tr>
      <w:tr w:rsidR="00C360C5" w14:paraId="1495F234" w14:textId="77777777" w:rsidTr="00745DB3">
        <w:trPr>
          <w:trHeight w:val="170"/>
        </w:trPr>
        <w:tc>
          <w:tcPr>
            <w:tcW w:w="1732" w:type="dxa"/>
            <w:vMerge/>
            <w:shd w:val="clear" w:color="auto" w:fill="D6E3BC" w:themeFill="accent3" w:themeFillTint="66"/>
          </w:tcPr>
          <w:p w14:paraId="4C7F689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EDBB1B5" w14:textId="77777777" w:rsidR="00C360C5" w:rsidRPr="00C07EDB" w:rsidRDefault="00C360C5" w:rsidP="00745DB3">
            <w:pPr>
              <w:jc w:val="center"/>
            </w:pPr>
            <w:r>
              <w:t>3</w:t>
            </w:r>
          </w:p>
        </w:tc>
        <w:tc>
          <w:tcPr>
            <w:tcW w:w="6330" w:type="dxa"/>
            <w:shd w:val="clear" w:color="auto" w:fill="FFFFFF" w:themeFill="background1"/>
          </w:tcPr>
          <w:p w14:paraId="5D3D5294" w14:textId="77777777" w:rsidR="00C360C5" w:rsidRPr="00C07EDB" w:rsidRDefault="00C360C5" w:rsidP="00745DB3">
            <w:r>
              <w:t>El administrador marca la casilla “Hacer administrador”. Se ejecuta CU_35.</w:t>
            </w:r>
          </w:p>
        </w:tc>
      </w:tr>
      <w:tr w:rsidR="00C360C5" w14:paraId="0227C0C2" w14:textId="77777777" w:rsidTr="00745DB3">
        <w:trPr>
          <w:trHeight w:val="170"/>
        </w:trPr>
        <w:tc>
          <w:tcPr>
            <w:tcW w:w="1732" w:type="dxa"/>
            <w:vMerge/>
            <w:shd w:val="clear" w:color="auto" w:fill="D6E3BC" w:themeFill="accent3" w:themeFillTint="66"/>
          </w:tcPr>
          <w:p w14:paraId="577960B9"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66807D02" w14:textId="77777777" w:rsidR="00C360C5" w:rsidRDefault="00C360C5" w:rsidP="00745DB3">
            <w:pPr>
              <w:jc w:val="center"/>
              <w:rPr>
                <w:szCs w:val="22"/>
              </w:rPr>
            </w:pPr>
            <w:r>
              <w:t>4</w:t>
            </w:r>
          </w:p>
        </w:tc>
        <w:tc>
          <w:tcPr>
            <w:tcW w:w="6330" w:type="dxa"/>
            <w:shd w:val="clear" w:color="auto" w:fill="FFFFFF" w:themeFill="background1"/>
          </w:tcPr>
          <w:p w14:paraId="6A48B3D4" w14:textId="77777777" w:rsidR="00C360C5" w:rsidRDefault="00C360C5" w:rsidP="00745DB3">
            <w:pPr>
              <w:rPr>
                <w:szCs w:val="22"/>
              </w:rPr>
            </w:pPr>
            <w:r w:rsidRPr="00C07EDB">
              <w:t xml:space="preserve">El </w:t>
            </w:r>
            <w:r>
              <w:t>administrador</w:t>
            </w:r>
            <w:r w:rsidRPr="00C07EDB">
              <w:t xml:space="preserve"> presiona el icono de volver. Volvemos a CU_</w:t>
            </w:r>
            <w:r>
              <w:t>30</w:t>
            </w:r>
            <w:r w:rsidRPr="00C07EDB">
              <w:t>.</w:t>
            </w:r>
          </w:p>
        </w:tc>
      </w:tr>
      <w:tr w:rsidR="00C360C5" w14:paraId="720C20AC" w14:textId="77777777" w:rsidTr="00745DB3">
        <w:trPr>
          <w:trHeight w:val="170"/>
        </w:trPr>
        <w:tc>
          <w:tcPr>
            <w:tcW w:w="1732" w:type="dxa"/>
            <w:shd w:val="clear" w:color="auto" w:fill="D6E3BC" w:themeFill="accent3" w:themeFillTint="66"/>
          </w:tcPr>
          <w:p w14:paraId="4A1A85CD"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68BF392" w14:textId="77777777" w:rsidR="00C360C5" w:rsidRPr="00F645A7" w:rsidRDefault="00C360C5" w:rsidP="00745DB3">
            <w:pPr>
              <w:rPr>
                <w:szCs w:val="22"/>
              </w:rPr>
            </w:pPr>
          </w:p>
        </w:tc>
      </w:tr>
      <w:tr w:rsidR="00C360C5" w14:paraId="6E9C2D57" w14:textId="77777777" w:rsidTr="00745DB3">
        <w:trPr>
          <w:trHeight w:val="170"/>
        </w:trPr>
        <w:tc>
          <w:tcPr>
            <w:tcW w:w="1732" w:type="dxa"/>
            <w:vMerge w:val="restart"/>
            <w:shd w:val="clear" w:color="auto" w:fill="D6E3BC" w:themeFill="accent3" w:themeFillTint="66"/>
          </w:tcPr>
          <w:p w14:paraId="564E5168"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595E46A"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26883FC"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5DC2B3B5" w14:textId="77777777" w:rsidTr="00745DB3">
        <w:trPr>
          <w:trHeight w:val="170"/>
        </w:trPr>
        <w:tc>
          <w:tcPr>
            <w:tcW w:w="1732" w:type="dxa"/>
            <w:vMerge/>
            <w:shd w:val="clear" w:color="auto" w:fill="D6E3BC" w:themeFill="accent3" w:themeFillTint="66"/>
          </w:tcPr>
          <w:p w14:paraId="788457CA" w14:textId="77777777" w:rsidR="00C360C5" w:rsidRPr="003F3BD3" w:rsidRDefault="00C360C5" w:rsidP="00745DB3">
            <w:pPr>
              <w:pStyle w:val="Prrafodelista"/>
              <w:rPr>
                <w:b/>
                <w:bCs/>
                <w:color w:val="FFFFFF" w:themeColor="background1"/>
                <w:szCs w:val="22"/>
              </w:rPr>
            </w:pPr>
          </w:p>
        </w:tc>
        <w:tc>
          <w:tcPr>
            <w:tcW w:w="957" w:type="dxa"/>
            <w:shd w:val="clear" w:color="auto" w:fill="FFFFFF" w:themeFill="background1"/>
          </w:tcPr>
          <w:p w14:paraId="0828E3E3" w14:textId="77777777" w:rsidR="00C360C5" w:rsidRPr="00F645A7" w:rsidRDefault="00C360C5" w:rsidP="00745DB3">
            <w:pPr>
              <w:jc w:val="center"/>
              <w:rPr>
                <w:szCs w:val="22"/>
              </w:rPr>
            </w:pPr>
            <w:r>
              <w:rPr>
                <w:szCs w:val="22"/>
              </w:rPr>
              <w:t>1,2,3</w:t>
            </w:r>
          </w:p>
        </w:tc>
        <w:tc>
          <w:tcPr>
            <w:tcW w:w="6330" w:type="dxa"/>
            <w:shd w:val="clear" w:color="auto" w:fill="FFFFFF" w:themeFill="background1"/>
          </w:tcPr>
          <w:p w14:paraId="23BB268D" w14:textId="77777777" w:rsidR="00C360C5" w:rsidRPr="00F645A7" w:rsidRDefault="00C360C5" w:rsidP="00745DB3">
            <w:pPr>
              <w:rPr>
                <w:szCs w:val="22"/>
              </w:rPr>
            </w:pPr>
            <w:r>
              <w:rPr>
                <w:szCs w:val="22"/>
              </w:rPr>
              <w:t xml:space="preserve">Solo el </w:t>
            </w:r>
            <w:r w:rsidRPr="00BB4032">
              <w:rPr>
                <w:i/>
                <w:szCs w:val="22"/>
              </w:rPr>
              <w:t>empleado</w:t>
            </w:r>
            <w:r>
              <w:rPr>
                <w:szCs w:val="22"/>
              </w:rPr>
              <w:t xml:space="preserve"> administrador puede editar o eliminar </w:t>
            </w:r>
            <w:r w:rsidRPr="00BB4032">
              <w:rPr>
                <w:i/>
                <w:szCs w:val="22"/>
              </w:rPr>
              <w:t>empleado</w:t>
            </w:r>
            <w:r>
              <w:rPr>
                <w:szCs w:val="22"/>
              </w:rPr>
              <w:t>s.</w:t>
            </w:r>
          </w:p>
        </w:tc>
      </w:tr>
      <w:tr w:rsidR="00C360C5" w14:paraId="244A5F20" w14:textId="77777777" w:rsidTr="00745DB3">
        <w:trPr>
          <w:trHeight w:val="170"/>
        </w:trPr>
        <w:tc>
          <w:tcPr>
            <w:tcW w:w="1732" w:type="dxa"/>
            <w:shd w:val="clear" w:color="auto" w:fill="D6E3BC" w:themeFill="accent3" w:themeFillTint="66"/>
          </w:tcPr>
          <w:p w14:paraId="11750158"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0C15799" w14:textId="77777777" w:rsidR="00C360C5" w:rsidRPr="00F645A7" w:rsidRDefault="00C360C5" w:rsidP="00745DB3">
            <w:pPr>
              <w:rPr>
                <w:szCs w:val="22"/>
              </w:rPr>
            </w:pPr>
          </w:p>
        </w:tc>
      </w:tr>
    </w:tbl>
    <w:p w14:paraId="5430209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E8318A3" w14:textId="77777777" w:rsidTr="00745DB3">
        <w:trPr>
          <w:trHeight w:val="170"/>
        </w:trPr>
        <w:tc>
          <w:tcPr>
            <w:tcW w:w="1732" w:type="dxa"/>
            <w:shd w:val="clear" w:color="auto" w:fill="D6E3BC" w:themeFill="accent3" w:themeFillTint="66"/>
          </w:tcPr>
          <w:p w14:paraId="555F5C7B" w14:textId="77777777" w:rsidR="00C360C5" w:rsidRPr="0073683C" w:rsidRDefault="00C360C5" w:rsidP="00745DB3">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66BBECA" w14:textId="77777777" w:rsidR="00C360C5" w:rsidRPr="00F645A7" w:rsidRDefault="00C360C5" w:rsidP="00E30E02">
            <w:pPr>
              <w:pStyle w:val="Prrafodelista"/>
              <w:numPr>
                <w:ilvl w:val="0"/>
                <w:numId w:val="9"/>
              </w:numPr>
              <w:rPr>
                <w:b/>
                <w:bCs/>
                <w:szCs w:val="22"/>
              </w:rPr>
            </w:pPr>
            <w:bookmarkStart w:id="249" w:name="CU_32"/>
            <w:bookmarkEnd w:id="249"/>
          </w:p>
        </w:tc>
      </w:tr>
      <w:tr w:rsidR="00C360C5" w14:paraId="63B7DBB9" w14:textId="77777777" w:rsidTr="00745DB3">
        <w:trPr>
          <w:trHeight w:val="170"/>
        </w:trPr>
        <w:tc>
          <w:tcPr>
            <w:tcW w:w="1732" w:type="dxa"/>
            <w:shd w:val="clear" w:color="auto" w:fill="D6E3BC" w:themeFill="accent3" w:themeFillTint="66"/>
          </w:tcPr>
          <w:p w14:paraId="7654E31A" w14:textId="77777777" w:rsidR="00C360C5" w:rsidRPr="0073683C" w:rsidRDefault="00C360C5" w:rsidP="00745DB3">
            <w:pPr>
              <w:rPr>
                <w:b/>
                <w:bCs/>
                <w:color w:val="FFFFFF" w:themeColor="background1"/>
                <w:szCs w:val="22"/>
              </w:rPr>
            </w:pPr>
            <w:r w:rsidRPr="0073683C">
              <w:rPr>
                <w:b/>
                <w:bCs/>
                <w:color w:val="FFFFFF" w:themeColor="background1"/>
                <w:szCs w:val="22"/>
              </w:rPr>
              <w:t>Nombre</w:t>
            </w:r>
          </w:p>
        </w:tc>
        <w:tc>
          <w:tcPr>
            <w:tcW w:w="7287" w:type="dxa"/>
            <w:gridSpan w:val="2"/>
          </w:tcPr>
          <w:p w14:paraId="31995DFF" w14:textId="77777777" w:rsidR="00C360C5" w:rsidRPr="00F645A7" w:rsidRDefault="00C360C5" w:rsidP="00745DB3">
            <w:pPr>
              <w:rPr>
                <w:szCs w:val="22"/>
              </w:rPr>
            </w:pPr>
            <w:r>
              <w:rPr>
                <w:szCs w:val="22"/>
              </w:rPr>
              <w:t xml:space="preserve">Editar </w:t>
            </w:r>
            <w:r w:rsidRPr="00BB4032">
              <w:rPr>
                <w:i/>
                <w:szCs w:val="22"/>
              </w:rPr>
              <w:t>empleado</w:t>
            </w:r>
          </w:p>
        </w:tc>
      </w:tr>
      <w:tr w:rsidR="00C360C5" w14:paraId="452B3111" w14:textId="77777777" w:rsidTr="00745DB3">
        <w:trPr>
          <w:trHeight w:val="170"/>
        </w:trPr>
        <w:tc>
          <w:tcPr>
            <w:tcW w:w="1732" w:type="dxa"/>
            <w:shd w:val="clear" w:color="auto" w:fill="D6E3BC" w:themeFill="accent3" w:themeFillTint="66"/>
          </w:tcPr>
          <w:p w14:paraId="1F752B1D" w14:textId="77777777" w:rsidR="00C360C5" w:rsidRPr="0073683C" w:rsidRDefault="00C360C5" w:rsidP="00745DB3">
            <w:pPr>
              <w:rPr>
                <w:b/>
                <w:bCs/>
                <w:color w:val="FFFFFF" w:themeColor="background1"/>
                <w:szCs w:val="22"/>
              </w:rPr>
            </w:pPr>
            <w:r w:rsidRPr="0073683C">
              <w:rPr>
                <w:b/>
                <w:bCs/>
                <w:color w:val="FFFFFF" w:themeColor="background1"/>
                <w:szCs w:val="22"/>
              </w:rPr>
              <w:t>Descripción</w:t>
            </w:r>
          </w:p>
        </w:tc>
        <w:tc>
          <w:tcPr>
            <w:tcW w:w="7287" w:type="dxa"/>
            <w:gridSpan w:val="2"/>
          </w:tcPr>
          <w:p w14:paraId="6D03C861" w14:textId="77777777" w:rsidR="00C360C5" w:rsidRPr="00F645A7" w:rsidRDefault="00C360C5" w:rsidP="00745DB3">
            <w:pPr>
              <w:rPr>
                <w:szCs w:val="22"/>
              </w:rPr>
            </w:pPr>
            <w:r>
              <w:rPr>
                <w:szCs w:val="22"/>
              </w:rPr>
              <w:t xml:space="preserve">Hace editable la ficha del </w:t>
            </w:r>
            <w:r w:rsidRPr="00BB4032">
              <w:rPr>
                <w:i/>
                <w:szCs w:val="22"/>
              </w:rPr>
              <w:t>empleado</w:t>
            </w:r>
            <w:r>
              <w:rPr>
                <w:szCs w:val="22"/>
              </w:rPr>
              <w:t xml:space="preserve"> para cambiarlo en la base de datos.</w:t>
            </w:r>
          </w:p>
        </w:tc>
      </w:tr>
      <w:tr w:rsidR="00C360C5" w14:paraId="46D7BD93" w14:textId="77777777" w:rsidTr="00745DB3">
        <w:trPr>
          <w:trHeight w:val="170"/>
        </w:trPr>
        <w:tc>
          <w:tcPr>
            <w:tcW w:w="1732" w:type="dxa"/>
            <w:shd w:val="clear" w:color="auto" w:fill="D6E3BC" w:themeFill="accent3" w:themeFillTint="66"/>
          </w:tcPr>
          <w:p w14:paraId="25062E85" w14:textId="77777777" w:rsidR="00C360C5" w:rsidRPr="0073683C" w:rsidRDefault="00C360C5" w:rsidP="00745DB3">
            <w:pPr>
              <w:rPr>
                <w:b/>
                <w:bCs/>
                <w:color w:val="FFFFFF" w:themeColor="background1"/>
                <w:szCs w:val="22"/>
              </w:rPr>
            </w:pPr>
            <w:r w:rsidRPr="0073683C">
              <w:rPr>
                <w:b/>
                <w:bCs/>
                <w:color w:val="FFFFFF" w:themeColor="background1"/>
                <w:szCs w:val="22"/>
              </w:rPr>
              <w:lastRenderedPageBreak/>
              <w:t>Actores</w:t>
            </w:r>
          </w:p>
        </w:tc>
        <w:tc>
          <w:tcPr>
            <w:tcW w:w="7287" w:type="dxa"/>
            <w:gridSpan w:val="2"/>
          </w:tcPr>
          <w:p w14:paraId="793379E2" w14:textId="77777777" w:rsidR="00C360C5" w:rsidRPr="00F645A7" w:rsidRDefault="00C360C5" w:rsidP="00745DB3">
            <w:pPr>
              <w:rPr>
                <w:szCs w:val="22"/>
              </w:rPr>
            </w:pPr>
            <w:r>
              <w:rPr>
                <w:szCs w:val="22"/>
              </w:rPr>
              <w:t>A</w:t>
            </w:r>
            <w:r w:rsidRPr="00F645A7">
              <w:rPr>
                <w:szCs w:val="22"/>
              </w:rPr>
              <w:t>dministrador</w:t>
            </w:r>
            <w:r>
              <w:rPr>
                <w:szCs w:val="22"/>
              </w:rPr>
              <w:t>.</w:t>
            </w:r>
          </w:p>
        </w:tc>
      </w:tr>
      <w:tr w:rsidR="00C360C5" w14:paraId="5896DB36" w14:textId="77777777" w:rsidTr="00745DB3">
        <w:trPr>
          <w:trHeight w:val="170"/>
        </w:trPr>
        <w:tc>
          <w:tcPr>
            <w:tcW w:w="1732" w:type="dxa"/>
            <w:shd w:val="clear" w:color="auto" w:fill="D6E3BC" w:themeFill="accent3" w:themeFillTint="66"/>
          </w:tcPr>
          <w:p w14:paraId="5D908E96" w14:textId="77777777" w:rsidR="00C360C5" w:rsidRPr="0073683C" w:rsidRDefault="00C360C5" w:rsidP="00745DB3">
            <w:pPr>
              <w:rPr>
                <w:b/>
                <w:bCs/>
                <w:color w:val="FFFFFF" w:themeColor="background1"/>
                <w:szCs w:val="22"/>
              </w:rPr>
            </w:pPr>
            <w:r w:rsidRPr="0073683C">
              <w:rPr>
                <w:b/>
                <w:bCs/>
                <w:color w:val="FFFFFF" w:themeColor="background1"/>
                <w:szCs w:val="22"/>
              </w:rPr>
              <w:t>Precondición</w:t>
            </w:r>
          </w:p>
        </w:tc>
        <w:tc>
          <w:tcPr>
            <w:tcW w:w="7287" w:type="dxa"/>
            <w:gridSpan w:val="2"/>
          </w:tcPr>
          <w:p w14:paraId="0DBAF6B3" w14:textId="77777777" w:rsidR="00C360C5" w:rsidRPr="00F645A7" w:rsidRDefault="00C360C5" w:rsidP="00745DB3">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5C2C7142" w14:textId="77777777" w:rsidTr="00745DB3">
        <w:trPr>
          <w:trHeight w:val="170"/>
        </w:trPr>
        <w:tc>
          <w:tcPr>
            <w:tcW w:w="1732" w:type="dxa"/>
            <w:vMerge w:val="restart"/>
            <w:shd w:val="clear" w:color="auto" w:fill="D6E3BC" w:themeFill="accent3" w:themeFillTint="66"/>
          </w:tcPr>
          <w:p w14:paraId="2E648A93" w14:textId="77777777" w:rsidR="00C360C5" w:rsidRPr="0073683C" w:rsidRDefault="00C360C5" w:rsidP="00745DB3">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6224E8B7" w14:textId="77777777" w:rsidR="00C360C5" w:rsidRPr="0073683C" w:rsidRDefault="00C360C5" w:rsidP="00745DB3">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3D00A0FA" w14:textId="77777777" w:rsidR="00C360C5" w:rsidRPr="0073683C" w:rsidRDefault="00C360C5" w:rsidP="00745DB3">
            <w:pPr>
              <w:rPr>
                <w:b/>
                <w:bCs/>
                <w:color w:val="FFFFFF" w:themeColor="background1"/>
                <w:szCs w:val="22"/>
              </w:rPr>
            </w:pPr>
            <w:r w:rsidRPr="0073683C">
              <w:rPr>
                <w:b/>
                <w:bCs/>
                <w:color w:val="FFFFFF" w:themeColor="background1"/>
                <w:szCs w:val="22"/>
              </w:rPr>
              <w:t>Acción</w:t>
            </w:r>
          </w:p>
        </w:tc>
      </w:tr>
      <w:tr w:rsidR="00C360C5" w14:paraId="389702A0" w14:textId="77777777" w:rsidTr="00745DB3">
        <w:trPr>
          <w:trHeight w:val="170"/>
        </w:trPr>
        <w:tc>
          <w:tcPr>
            <w:tcW w:w="1732" w:type="dxa"/>
            <w:vMerge/>
            <w:shd w:val="clear" w:color="auto" w:fill="D6E3BC" w:themeFill="accent3" w:themeFillTint="66"/>
          </w:tcPr>
          <w:p w14:paraId="3001D408"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13015B1" w14:textId="77777777" w:rsidR="00C360C5" w:rsidRPr="00F645A7" w:rsidRDefault="00C360C5" w:rsidP="00745DB3">
            <w:pPr>
              <w:pStyle w:val="Prrafodelista"/>
              <w:jc w:val="center"/>
              <w:rPr>
                <w:szCs w:val="22"/>
              </w:rPr>
            </w:pPr>
            <w:r w:rsidRPr="00F645A7">
              <w:rPr>
                <w:szCs w:val="22"/>
              </w:rPr>
              <w:t>1</w:t>
            </w:r>
          </w:p>
        </w:tc>
        <w:tc>
          <w:tcPr>
            <w:tcW w:w="6330" w:type="dxa"/>
            <w:shd w:val="clear" w:color="auto" w:fill="FFFFFF" w:themeFill="background1"/>
          </w:tcPr>
          <w:p w14:paraId="3CBCF886" w14:textId="77777777" w:rsidR="00C360C5" w:rsidRPr="00F645A7" w:rsidRDefault="00C360C5" w:rsidP="00745DB3">
            <w:pPr>
              <w:rPr>
                <w:szCs w:val="22"/>
              </w:rPr>
            </w:pPr>
            <w:r>
              <w:rPr>
                <w:szCs w:val="22"/>
              </w:rPr>
              <w:t>El sistema actualiza el registro en la base de datos.</w:t>
            </w:r>
          </w:p>
        </w:tc>
      </w:tr>
      <w:tr w:rsidR="00C360C5" w14:paraId="49B46518" w14:textId="77777777" w:rsidTr="00745DB3">
        <w:trPr>
          <w:trHeight w:val="170"/>
        </w:trPr>
        <w:tc>
          <w:tcPr>
            <w:tcW w:w="1732" w:type="dxa"/>
            <w:vMerge/>
            <w:shd w:val="clear" w:color="auto" w:fill="D6E3BC" w:themeFill="accent3" w:themeFillTint="66"/>
          </w:tcPr>
          <w:p w14:paraId="144C74B7"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42659FC" w14:textId="77777777" w:rsidR="00C360C5" w:rsidRPr="00F645A7" w:rsidRDefault="00C360C5" w:rsidP="00745DB3">
            <w:pPr>
              <w:jc w:val="center"/>
              <w:rPr>
                <w:szCs w:val="22"/>
              </w:rPr>
            </w:pPr>
            <w:r>
              <w:rPr>
                <w:szCs w:val="22"/>
              </w:rPr>
              <w:t>3</w:t>
            </w:r>
          </w:p>
        </w:tc>
        <w:tc>
          <w:tcPr>
            <w:tcW w:w="6330" w:type="dxa"/>
            <w:shd w:val="clear" w:color="auto" w:fill="FFFFFF" w:themeFill="background1"/>
          </w:tcPr>
          <w:p w14:paraId="5E56F9A7" w14:textId="77777777" w:rsidR="00C360C5" w:rsidRPr="00F645A7" w:rsidRDefault="00C360C5" w:rsidP="00745DB3">
            <w:pPr>
              <w:rPr>
                <w:szCs w:val="22"/>
              </w:rPr>
            </w:pPr>
            <w:r>
              <w:rPr>
                <w:szCs w:val="22"/>
              </w:rPr>
              <w:t>El administrador presiona el icono de volver. Volvemos a CU_32.</w:t>
            </w:r>
          </w:p>
        </w:tc>
      </w:tr>
      <w:tr w:rsidR="00C360C5" w14:paraId="69A7A150" w14:textId="77777777" w:rsidTr="00745DB3">
        <w:trPr>
          <w:trHeight w:val="170"/>
        </w:trPr>
        <w:tc>
          <w:tcPr>
            <w:tcW w:w="1732" w:type="dxa"/>
            <w:shd w:val="clear" w:color="auto" w:fill="D6E3BC" w:themeFill="accent3" w:themeFillTint="66"/>
          </w:tcPr>
          <w:p w14:paraId="28971300" w14:textId="77777777" w:rsidR="00C360C5" w:rsidRPr="0073683C" w:rsidRDefault="00C360C5" w:rsidP="00745DB3">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6C0B334" w14:textId="77777777" w:rsidR="00C360C5" w:rsidRPr="00F645A7" w:rsidRDefault="00C360C5" w:rsidP="00745DB3">
            <w:pPr>
              <w:rPr>
                <w:szCs w:val="22"/>
              </w:rPr>
            </w:pPr>
            <w:r>
              <w:rPr>
                <w:szCs w:val="22"/>
              </w:rPr>
              <w:t xml:space="preserve">El registro se actualiza en la base de datos y en el listado de </w:t>
            </w:r>
            <w:r w:rsidRPr="00BB4032">
              <w:rPr>
                <w:i/>
                <w:szCs w:val="22"/>
              </w:rPr>
              <w:t>empleado</w:t>
            </w:r>
            <w:r>
              <w:rPr>
                <w:szCs w:val="22"/>
              </w:rPr>
              <w:t>s.</w:t>
            </w:r>
          </w:p>
        </w:tc>
      </w:tr>
      <w:tr w:rsidR="00C360C5" w14:paraId="1BDACF27" w14:textId="77777777" w:rsidTr="00745DB3">
        <w:trPr>
          <w:trHeight w:val="170"/>
        </w:trPr>
        <w:tc>
          <w:tcPr>
            <w:tcW w:w="1732" w:type="dxa"/>
            <w:vMerge w:val="restart"/>
            <w:shd w:val="clear" w:color="auto" w:fill="D6E3BC" w:themeFill="accent3" w:themeFillTint="66"/>
          </w:tcPr>
          <w:p w14:paraId="5EE46895" w14:textId="77777777" w:rsidR="00C360C5" w:rsidRPr="0073683C" w:rsidRDefault="00C360C5" w:rsidP="00745DB3">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7B8CF2E4" w14:textId="77777777" w:rsidR="00C360C5" w:rsidRPr="0073683C" w:rsidRDefault="00C360C5" w:rsidP="00745DB3">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94F2211" w14:textId="77777777" w:rsidR="00C360C5" w:rsidRPr="0073683C" w:rsidRDefault="00C360C5" w:rsidP="00745DB3">
            <w:pPr>
              <w:rPr>
                <w:b/>
                <w:bCs/>
                <w:color w:val="FFFFFF" w:themeColor="background1"/>
                <w:szCs w:val="22"/>
              </w:rPr>
            </w:pPr>
            <w:r w:rsidRPr="0073683C">
              <w:rPr>
                <w:b/>
                <w:bCs/>
                <w:color w:val="FFFFFF" w:themeColor="background1"/>
                <w:szCs w:val="22"/>
              </w:rPr>
              <w:t>Acción</w:t>
            </w:r>
          </w:p>
        </w:tc>
      </w:tr>
      <w:tr w:rsidR="00C360C5" w14:paraId="7E969E7F" w14:textId="77777777" w:rsidTr="00745DB3">
        <w:trPr>
          <w:trHeight w:val="170"/>
        </w:trPr>
        <w:tc>
          <w:tcPr>
            <w:tcW w:w="1732" w:type="dxa"/>
            <w:vMerge/>
            <w:shd w:val="clear" w:color="auto" w:fill="D6E3BC" w:themeFill="accent3" w:themeFillTint="66"/>
          </w:tcPr>
          <w:p w14:paraId="3449D101" w14:textId="77777777" w:rsidR="00C360C5" w:rsidRPr="0073683C" w:rsidRDefault="00C360C5" w:rsidP="00745DB3">
            <w:pPr>
              <w:pStyle w:val="Prrafodelista"/>
              <w:rPr>
                <w:b/>
                <w:bCs/>
                <w:color w:val="FFFFFF" w:themeColor="background1"/>
                <w:szCs w:val="22"/>
              </w:rPr>
            </w:pPr>
          </w:p>
        </w:tc>
        <w:tc>
          <w:tcPr>
            <w:tcW w:w="957" w:type="dxa"/>
            <w:shd w:val="clear" w:color="auto" w:fill="FFFFFF" w:themeFill="background1"/>
          </w:tcPr>
          <w:p w14:paraId="0EE3D1EF" w14:textId="77777777" w:rsidR="00C360C5" w:rsidRPr="00F645A7" w:rsidRDefault="00C360C5" w:rsidP="00745DB3">
            <w:pPr>
              <w:jc w:val="center"/>
              <w:rPr>
                <w:szCs w:val="22"/>
              </w:rPr>
            </w:pPr>
            <w:r>
              <w:rPr>
                <w:szCs w:val="22"/>
              </w:rPr>
              <w:t>1</w:t>
            </w:r>
          </w:p>
        </w:tc>
        <w:tc>
          <w:tcPr>
            <w:tcW w:w="6330" w:type="dxa"/>
            <w:shd w:val="clear" w:color="auto" w:fill="FFFFFF" w:themeFill="background1"/>
          </w:tcPr>
          <w:p w14:paraId="54F964A3" w14:textId="77777777" w:rsidR="00C360C5" w:rsidRPr="00F645A7" w:rsidRDefault="00C360C5" w:rsidP="00745DB3">
            <w:pPr>
              <w:rPr>
                <w:szCs w:val="22"/>
              </w:rPr>
            </w:pPr>
            <w:r>
              <w:rPr>
                <w:szCs w:val="22"/>
              </w:rPr>
              <w:t>Si los datos son erróneos se dará un mensaje de error.</w:t>
            </w:r>
          </w:p>
        </w:tc>
      </w:tr>
      <w:tr w:rsidR="00C360C5" w14:paraId="04819C48" w14:textId="77777777" w:rsidTr="00745DB3">
        <w:trPr>
          <w:trHeight w:val="170"/>
        </w:trPr>
        <w:tc>
          <w:tcPr>
            <w:tcW w:w="1732" w:type="dxa"/>
            <w:shd w:val="clear" w:color="auto" w:fill="D6E3BC" w:themeFill="accent3" w:themeFillTint="66"/>
          </w:tcPr>
          <w:p w14:paraId="734B73CE" w14:textId="77777777" w:rsidR="00C360C5" w:rsidRPr="0073683C" w:rsidRDefault="00C360C5" w:rsidP="00745DB3">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30A6A7D6" w14:textId="77777777" w:rsidR="00C360C5" w:rsidRPr="00F645A7" w:rsidRDefault="00C360C5" w:rsidP="00745DB3">
            <w:pPr>
              <w:rPr>
                <w:szCs w:val="22"/>
              </w:rPr>
            </w:pPr>
          </w:p>
        </w:tc>
      </w:tr>
    </w:tbl>
    <w:p w14:paraId="7B5519F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990141" w14:textId="77777777" w:rsidTr="00745DB3">
        <w:trPr>
          <w:trHeight w:val="170"/>
        </w:trPr>
        <w:tc>
          <w:tcPr>
            <w:tcW w:w="1732" w:type="dxa"/>
            <w:shd w:val="clear" w:color="auto" w:fill="D6E3BC" w:themeFill="accent3" w:themeFillTint="66"/>
          </w:tcPr>
          <w:p w14:paraId="0AD2388E" w14:textId="77777777" w:rsidR="00C360C5" w:rsidRPr="003F3BD3" w:rsidRDefault="00C360C5" w:rsidP="00745DB3">
            <w:pPr>
              <w:rPr>
                <w:b/>
                <w:bCs/>
                <w:color w:val="FFFFFF" w:themeColor="background1"/>
                <w:szCs w:val="22"/>
              </w:rPr>
            </w:pPr>
            <w:bookmarkStart w:id="250" w:name="_Hlk119018672"/>
            <w:r w:rsidRPr="003F3BD3">
              <w:rPr>
                <w:b/>
                <w:bCs/>
                <w:color w:val="FFFFFF" w:themeColor="background1"/>
                <w:szCs w:val="22"/>
              </w:rPr>
              <w:t>Identificador</w:t>
            </w:r>
          </w:p>
        </w:tc>
        <w:tc>
          <w:tcPr>
            <w:tcW w:w="7287" w:type="dxa"/>
            <w:gridSpan w:val="2"/>
            <w:shd w:val="clear" w:color="auto" w:fill="FFFFFF" w:themeFill="background1"/>
          </w:tcPr>
          <w:p w14:paraId="3DD063FF" w14:textId="77777777" w:rsidR="00C360C5" w:rsidRPr="00F645A7" w:rsidRDefault="00C360C5" w:rsidP="00E30E02">
            <w:pPr>
              <w:pStyle w:val="Prrafodelista"/>
              <w:numPr>
                <w:ilvl w:val="0"/>
                <w:numId w:val="9"/>
              </w:numPr>
              <w:rPr>
                <w:b/>
                <w:bCs/>
                <w:szCs w:val="22"/>
              </w:rPr>
            </w:pPr>
            <w:bookmarkStart w:id="251" w:name="CU_33"/>
            <w:bookmarkEnd w:id="251"/>
          </w:p>
        </w:tc>
      </w:tr>
      <w:tr w:rsidR="00C360C5" w14:paraId="2CD49007" w14:textId="77777777" w:rsidTr="00745DB3">
        <w:trPr>
          <w:trHeight w:val="170"/>
        </w:trPr>
        <w:tc>
          <w:tcPr>
            <w:tcW w:w="1732" w:type="dxa"/>
            <w:shd w:val="clear" w:color="auto" w:fill="D6E3BC" w:themeFill="accent3" w:themeFillTint="66"/>
          </w:tcPr>
          <w:p w14:paraId="4ED20FBA" w14:textId="77777777" w:rsidR="00C360C5" w:rsidRPr="003F3BD3" w:rsidRDefault="00C360C5" w:rsidP="00745DB3">
            <w:pPr>
              <w:rPr>
                <w:b/>
                <w:bCs/>
                <w:color w:val="FFFFFF" w:themeColor="background1"/>
                <w:szCs w:val="22"/>
              </w:rPr>
            </w:pPr>
            <w:r w:rsidRPr="003F3BD3">
              <w:rPr>
                <w:b/>
                <w:bCs/>
                <w:color w:val="FFFFFF" w:themeColor="background1"/>
                <w:szCs w:val="22"/>
              </w:rPr>
              <w:t>Nombre</w:t>
            </w:r>
          </w:p>
        </w:tc>
        <w:tc>
          <w:tcPr>
            <w:tcW w:w="7287" w:type="dxa"/>
            <w:gridSpan w:val="2"/>
          </w:tcPr>
          <w:p w14:paraId="6BB228CF" w14:textId="77777777" w:rsidR="00C360C5" w:rsidRPr="00F645A7" w:rsidRDefault="00C360C5" w:rsidP="00745DB3">
            <w:pPr>
              <w:rPr>
                <w:szCs w:val="22"/>
              </w:rPr>
            </w:pPr>
            <w:r>
              <w:rPr>
                <w:szCs w:val="22"/>
              </w:rPr>
              <w:t xml:space="preserve">Eliminar </w:t>
            </w:r>
            <w:r w:rsidRPr="00BB4032">
              <w:rPr>
                <w:i/>
                <w:szCs w:val="22"/>
              </w:rPr>
              <w:t>empleado</w:t>
            </w:r>
          </w:p>
        </w:tc>
      </w:tr>
      <w:tr w:rsidR="00C360C5" w14:paraId="74AD41A3" w14:textId="77777777" w:rsidTr="00745DB3">
        <w:trPr>
          <w:trHeight w:val="170"/>
        </w:trPr>
        <w:tc>
          <w:tcPr>
            <w:tcW w:w="1732" w:type="dxa"/>
            <w:shd w:val="clear" w:color="auto" w:fill="D6E3BC" w:themeFill="accent3" w:themeFillTint="66"/>
          </w:tcPr>
          <w:p w14:paraId="71A615B6" w14:textId="77777777" w:rsidR="00C360C5" w:rsidRPr="003F3BD3" w:rsidRDefault="00C360C5" w:rsidP="00745DB3">
            <w:pPr>
              <w:rPr>
                <w:b/>
                <w:bCs/>
                <w:color w:val="FFFFFF" w:themeColor="background1"/>
                <w:szCs w:val="22"/>
              </w:rPr>
            </w:pPr>
            <w:r w:rsidRPr="003F3BD3">
              <w:rPr>
                <w:b/>
                <w:bCs/>
                <w:color w:val="FFFFFF" w:themeColor="background1"/>
                <w:szCs w:val="22"/>
              </w:rPr>
              <w:t>Descripción</w:t>
            </w:r>
          </w:p>
        </w:tc>
        <w:tc>
          <w:tcPr>
            <w:tcW w:w="7287" w:type="dxa"/>
            <w:gridSpan w:val="2"/>
          </w:tcPr>
          <w:p w14:paraId="0B9BD7AA" w14:textId="77777777" w:rsidR="00C360C5" w:rsidRPr="00F645A7" w:rsidRDefault="00C360C5" w:rsidP="00745DB3">
            <w:pPr>
              <w:rPr>
                <w:szCs w:val="22"/>
              </w:rPr>
            </w:pPr>
            <w:r>
              <w:rPr>
                <w:szCs w:val="22"/>
              </w:rPr>
              <w:t>Borra el registro de servicio y sus datos de la base de datos.</w:t>
            </w:r>
          </w:p>
        </w:tc>
      </w:tr>
      <w:tr w:rsidR="00C360C5" w14:paraId="353CB2AC" w14:textId="77777777" w:rsidTr="00745DB3">
        <w:trPr>
          <w:trHeight w:val="170"/>
        </w:trPr>
        <w:tc>
          <w:tcPr>
            <w:tcW w:w="1732" w:type="dxa"/>
            <w:shd w:val="clear" w:color="auto" w:fill="D6E3BC" w:themeFill="accent3" w:themeFillTint="66"/>
          </w:tcPr>
          <w:p w14:paraId="35BC02DA" w14:textId="77777777" w:rsidR="00C360C5" w:rsidRPr="003F3BD3" w:rsidRDefault="00C360C5" w:rsidP="00745DB3">
            <w:pPr>
              <w:rPr>
                <w:b/>
                <w:bCs/>
                <w:color w:val="FFFFFF" w:themeColor="background1"/>
                <w:szCs w:val="22"/>
              </w:rPr>
            </w:pPr>
            <w:r w:rsidRPr="003F3BD3">
              <w:rPr>
                <w:b/>
                <w:bCs/>
                <w:color w:val="FFFFFF" w:themeColor="background1"/>
                <w:szCs w:val="22"/>
              </w:rPr>
              <w:t>Actores</w:t>
            </w:r>
          </w:p>
        </w:tc>
        <w:tc>
          <w:tcPr>
            <w:tcW w:w="7287" w:type="dxa"/>
            <w:gridSpan w:val="2"/>
          </w:tcPr>
          <w:p w14:paraId="08C629C2" w14:textId="77777777" w:rsidR="00C360C5" w:rsidRPr="00F645A7" w:rsidRDefault="00C360C5" w:rsidP="00745DB3">
            <w:pPr>
              <w:rPr>
                <w:szCs w:val="22"/>
              </w:rPr>
            </w:pPr>
            <w:r>
              <w:rPr>
                <w:szCs w:val="22"/>
              </w:rPr>
              <w:t>A</w:t>
            </w:r>
            <w:r w:rsidRPr="00F645A7">
              <w:rPr>
                <w:szCs w:val="22"/>
              </w:rPr>
              <w:t>dministrador</w:t>
            </w:r>
            <w:r>
              <w:rPr>
                <w:szCs w:val="22"/>
              </w:rPr>
              <w:t>.</w:t>
            </w:r>
          </w:p>
        </w:tc>
      </w:tr>
      <w:tr w:rsidR="00C360C5" w14:paraId="70BB7740" w14:textId="77777777" w:rsidTr="00745DB3">
        <w:trPr>
          <w:trHeight w:val="170"/>
        </w:trPr>
        <w:tc>
          <w:tcPr>
            <w:tcW w:w="1732" w:type="dxa"/>
            <w:shd w:val="clear" w:color="auto" w:fill="D6E3BC" w:themeFill="accent3" w:themeFillTint="66"/>
          </w:tcPr>
          <w:p w14:paraId="749F36FD" w14:textId="77777777" w:rsidR="00C360C5" w:rsidRPr="003F3BD3" w:rsidRDefault="00C360C5" w:rsidP="00745DB3">
            <w:pPr>
              <w:rPr>
                <w:b/>
                <w:bCs/>
                <w:color w:val="FFFFFF" w:themeColor="background1"/>
                <w:szCs w:val="22"/>
              </w:rPr>
            </w:pPr>
            <w:r w:rsidRPr="003F3BD3">
              <w:rPr>
                <w:b/>
                <w:bCs/>
                <w:color w:val="FFFFFF" w:themeColor="background1"/>
                <w:szCs w:val="22"/>
              </w:rPr>
              <w:t>Precondición</w:t>
            </w:r>
          </w:p>
        </w:tc>
        <w:tc>
          <w:tcPr>
            <w:tcW w:w="7287" w:type="dxa"/>
            <w:gridSpan w:val="2"/>
          </w:tcPr>
          <w:p w14:paraId="1B0D8531" w14:textId="77777777" w:rsidR="00C360C5" w:rsidRPr="00F645A7" w:rsidRDefault="00C360C5" w:rsidP="00745DB3">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0E86E670" w14:textId="77777777" w:rsidTr="00745DB3">
        <w:trPr>
          <w:trHeight w:val="170"/>
        </w:trPr>
        <w:tc>
          <w:tcPr>
            <w:tcW w:w="1732" w:type="dxa"/>
            <w:vMerge w:val="restart"/>
            <w:shd w:val="clear" w:color="auto" w:fill="D6E3BC" w:themeFill="accent3" w:themeFillTint="66"/>
          </w:tcPr>
          <w:p w14:paraId="62DAB2E8" w14:textId="77777777" w:rsidR="00C360C5" w:rsidRPr="003F3BD3" w:rsidRDefault="00C360C5" w:rsidP="00745DB3">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B0E5468"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FC909B9"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60C55B9E" w14:textId="77777777" w:rsidTr="00745DB3">
        <w:trPr>
          <w:trHeight w:val="170"/>
        </w:trPr>
        <w:tc>
          <w:tcPr>
            <w:tcW w:w="1732" w:type="dxa"/>
            <w:vMerge/>
            <w:shd w:val="clear" w:color="auto" w:fill="D6E3BC" w:themeFill="accent3" w:themeFillTint="66"/>
          </w:tcPr>
          <w:p w14:paraId="6842FD4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CFB552C" w14:textId="77777777" w:rsidR="00C360C5" w:rsidRPr="00F645A7" w:rsidRDefault="00C360C5" w:rsidP="00745DB3">
            <w:pPr>
              <w:pStyle w:val="Prrafodelista"/>
              <w:jc w:val="center"/>
              <w:rPr>
                <w:szCs w:val="22"/>
              </w:rPr>
            </w:pPr>
            <w:r w:rsidRPr="00F645A7">
              <w:rPr>
                <w:szCs w:val="22"/>
              </w:rPr>
              <w:t>1</w:t>
            </w:r>
          </w:p>
        </w:tc>
        <w:tc>
          <w:tcPr>
            <w:tcW w:w="6330" w:type="dxa"/>
            <w:shd w:val="clear" w:color="auto" w:fill="FFFFFF" w:themeFill="background1"/>
          </w:tcPr>
          <w:p w14:paraId="00FF64A9" w14:textId="77777777" w:rsidR="00C360C5" w:rsidRPr="00F645A7" w:rsidRDefault="00C360C5" w:rsidP="00745DB3">
            <w:pPr>
              <w:rPr>
                <w:szCs w:val="22"/>
              </w:rPr>
            </w:pPr>
            <w:r>
              <w:rPr>
                <w:szCs w:val="22"/>
              </w:rPr>
              <w:t>El administrador le da a aceptar en un modal. El registro es eliminado de la base de datos. Vuelve a CU_30</w:t>
            </w:r>
          </w:p>
        </w:tc>
      </w:tr>
      <w:tr w:rsidR="00C360C5" w14:paraId="66C0EACA" w14:textId="77777777" w:rsidTr="00745DB3">
        <w:trPr>
          <w:trHeight w:val="170"/>
        </w:trPr>
        <w:tc>
          <w:tcPr>
            <w:tcW w:w="1732" w:type="dxa"/>
            <w:vMerge/>
            <w:shd w:val="clear" w:color="auto" w:fill="D6E3BC" w:themeFill="accent3" w:themeFillTint="66"/>
          </w:tcPr>
          <w:p w14:paraId="0E58AD65"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00B755" w14:textId="77777777" w:rsidR="00C360C5" w:rsidRPr="00F645A7" w:rsidRDefault="00C360C5" w:rsidP="00745DB3">
            <w:pPr>
              <w:jc w:val="center"/>
              <w:rPr>
                <w:szCs w:val="22"/>
              </w:rPr>
            </w:pPr>
            <w:r w:rsidRPr="00F645A7">
              <w:rPr>
                <w:szCs w:val="22"/>
              </w:rPr>
              <w:t>2</w:t>
            </w:r>
          </w:p>
        </w:tc>
        <w:tc>
          <w:tcPr>
            <w:tcW w:w="6330" w:type="dxa"/>
            <w:shd w:val="clear" w:color="auto" w:fill="FFFFFF" w:themeFill="background1"/>
          </w:tcPr>
          <w:p w14:paraId="65862832" w14:textId="77777777" w:rsidR="00C360C5" w:rsidRPr="00F645A7" w:rsidRDefault="00C360C5" w:rsidP="00745DB3">
            <w:pPr>
              <w:rPr>
                <w:szCs w:val="22"/>
              </w:rPr>
            </w:pPr>
            <w:r>
              <w:rPr>
                <w:szCs w:val="22"/>
              </w:rPr>
              <w:t>El administrador le da a cancelar en un modal. El registro no varía. El administrador puede cierra la ventana. Vuelve a CU_32</w:t>
            </w:r>
          </w:p>
        </w:tc>
      </w:tr>
      <w:tr w:rsidR="00C360C5" w14:paraId="0EB280D2" w14:textId="77777777" w:rsidTr="00745DB3">
        <w:trPr>
          <w:trHeight w:val="170"/>
        </w:trPr>
        <w:tc>
          <w:tcPr>
            <w:tcW w:w="1732" w:type="dxa"/>
            <w:shd w:val="clear" w:color="auto" w:fill="D6E3BC" w:themeFill="accent3" w:themeFillTint="66"/>
          </w:tcPr>
          <w:p w14:paraId="11FC456A"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FFBAEB" w14:textId="77777777" w:rsidR="00C360C5" w:rsidRPr="00F645A7" w:rsidRDefault="00C360C5" w:rsidP="00745DB3">
            <w:pPr>
              <w:rPr>
                <w:szCs w:val="22"/>
              </w:rPr>
            </w:pPr>
            <w:r>
              <w:rPr>
                <w:szCs w:val="22"/>
              </w:rPr>
              <w:t>El registro desaparece de la base de datos.</w:t>
            </w:r>
          </w:p>
        </w:tc>
      </w:tr>
      <w:tr w:rsidR="00C360C5" w14:paraId="2F39E128" w14:textId="77777777" w:rsidTr="00745DB3">
        <w:trPr>
          <w:trHeight w:val="170"/>
        </w:trPr>
        <w:tc>
          <w:tcPr>
            <w:tcW w:w="1732" w:type="dxa"/>
            <w:vMerge w:val="restart"/>
            <w:shd w:val="clear" w:color="auto" w:fill="D6E3BC" w:themeFill="accent3" w:themeFillTint="66"/>
          </w:tcPr>
          <w:p w14:paraId="7104BBA6"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D9FB475"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2DACEBC"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101B7A13" w14:textId="77777777" w:rsidTr="00745DB3">
        <w:trPr>
          <w:trHeight w:val="170"/>
        </w:trPr>
        <w:tc>
          <w:tcPr>
            <w:tcW w:w="1732" w:type="dxa"/>
            <w:vMerge/>
            <w:shd w:val="clear" w:color="auto" w:fill="D6E3BC" w:themeFill="accent3" w:themeFillTint="66"/>
          </w:tcPr>
          <w:p w14:paraId="5A7F93B8" w14:textId="77777777" w:rsidR="00C360C5" w:rsidRPr="003F3BD3" w:rsidRDefault="00C360C5" w:rsidP="00745DB3">
            <w:pPr>
              <w:pStyle w:val="Prrafodelista"/>
              <w:rPr>
                <w:b/>
                <w:bCs/>
                <w:color w:val="FFFFFF" w:themeColor="background1"/>
                <w:szCs w:val="22"/>
              </w:rPr>
            </w:pPr>
          </w:p>
        </w:tc>
        <w:tc>
          <w:tcPr>
            <w:tcW w:w="957" w:type="dxa"/>
            <w:shd w:val="clear" w:color="auto" w:fill="FFFFFF" w:themeFill="background1"/>
          </w:tcPr>
          <w:p w14:paraId="6B52F207" w14:textId="77777777" w:rsidR="00C360C5" w:rsidRPr="00F645A7" w:rsidRDefault="00C360C5" w:rsidP="00745DB3">
            <w:pPr>
              <w:jc w:val="center"/>
              <w:rPr>
                <w:szCs w:val="22"/>
              </w:rPr>
            </w:pPr>
          </w:p>
        </w:tc>
        <w:tc>
          <w:tcPr>
            <w:tcW w:w="6330" w:type="dxa"/>
            <w:shd w:val="clear" w:color="auto" w:fill="FFFFFF" w:themeFill="background1"/>
          </w:tcPr>
          <w:p w14:paraId="681BDDDE" w14:textId="77777777" w:rsidR="00C360C5" w:rsidRPr="00F645A7" w:rsidRDefault="00C360C5" w:rsidP="00745DB3">
            <w:pPr>
              <w:rPr>
                <w:szCs w:val="22"/>
              </w:rPr>
            </w:pPr>
          </w:p>
        </w:tc>
      </w:tr>
      <w:tr w:rsidR="00C360C5" w14:paraId="69849B53" w14:textId="77777777" w:rsidTr="00745DB3">
        <w:trPr>
          <w:trHeight w:val="170"/>
        </w:trPr>
        <w:tc>
          <w:tcPr>
            <w:tcW w:w="1732" w:type="dxa"/>
            <w:shd w:val="clear" w:color="auto" w:fill="D6E3BC" w:themeFill="accent3" w:themeFillTint="66"/>
          </w:tcPr>
          <w:p w14:paraId="0926D803"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239ABE7" w14:textId="77777777" w:rsidR="00C360C5" w:rsidRPr="00F645A7" w:rsidRDefault="00C360C5" w:rsidP="00745DB3">
            <w:pPr>
              <w:rPr>
                <w:szCs w:val="22"/>
              </w:rPr>
            </w:pPr>
          </w:p>
        </w:tc>
      </w:tr>
      <w:bookmarkEnd w:id="250"/>
    </w:tbl>
    <w:p w14:paraId="1F47BA43"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BCEC298" w14:textId="77777777" w:rsidTr="00745DB3">
        <w:trPr>
          <w:trHeight w:val="170"/>
        </w:trPr>
        <w:tc>
          <w:tcPr>
            <w:tcW w:w="1732" w:type="dxa"/>
            <w:shd w:val="clear" w:color="auto" w:fill="D6E3BC" w:themeFill="accent3" w:themeFillTint="66"/>
          </w:tcPr>
          <w:p w14:paraId="1DC16087" w14:textId="77777777" w:rsidR="00C360C5" w:rsidRPr="003F3BD3" w:rsidRDefault="00C360C5" w:rsidP="00745DB3">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EA0D9C3" w14:textId="77777777" w:rsidR="00C360C5" w:rsidRPr="00F645A7" w:rsidRDefault="00C360C5" w:rsidP="00E30E02">
            <w:pPr>
              <w:pStyle w:val="Prrafodelista"/>
              <w:numPr>
                <w:ilvl w:val="0"/>
                <w:numId w:val="9"/>
              </w:numPr>
              <w:rPr>
                <w:b/>
                <w:bCs/>
                <w:szCs w:val="22"/>
              </w:rPr>
            </w:pPr>
            <w:bookmarkStart w:id="252" w:name="CU_34"/>
            <w:bookmarkEnd w:id="252"/>
          </w:p>
        </w:tc>
      </w:tr>
      <w:tr w:rsidR="00C360C5" w14:paraId="42129DA1" w14:textId="77777777" w:rsidTr="00745DB3">
        <w:trPr>
          <w:trHeight w:val="170"/>
        </w:trPr>
        <w:tc>
          <w:tcPr>
            <w:tcW w:w="1732" w:type="dxa"/>
            <w:shd w:val="clear" w:color="auto" w:fill="D6E3BC" w:themeFill="accent3" w:themeFillTint="66"/>
          </w:tcPr>
          <w:p w14:paraId="660BEFE6" w14:textId="77777777" w:rsidR="00C360C5" w:rsidRPr="003F3BD3" w:rsidRDefault="00C360C5" w:rsidP="00745DB3">
            <w:pPr>
              <w:rPr>
                <w:b/>
                <w:bCs/>
                <w:color w:val="FFFFFF" w:themeColor="background1"/>
                <w:szCs w:val="22"/>
              </w:rPr>
            </w:pPr>
            <w:r w:rsidRPr="003F3BD3">
              <w:rPr>
                <w:b/>
                <w:bCs/>
                <w:color w:val="FFFFFF" w:themeColor="background1"/>
                <w:szCs w:val="22"/>
              </w:rPr>
              <w:t>Nombre</w:t>
            </w:r>
          </w:p>
        </w:tc>
        <w:tc>
          <w:tcPr>
            <w:tcW w:w="7287" w:type="dxa"/>
            <w:gridSpan w:val="2"/>
          </w:tcPr>
          <w:p w14:paraId="72FF2A9C" w14:textId="77777777" w:rsidR="00C360C5" w:rsidRPr="00F645A7" w:rsidRDefault="00C360C5" w:rsidP="00745DB3">
            <w:pPr>
              <w:rPr>
                <w:szCs w:val="22"/>
              </w:rPr>
            </w:pPr>
            <w:r>
              <w:rPr>
                <w:szCs w:val="22"/>
              </w:rPr>
              <w:t>Hacer administrador</w:t>
            </w:r>
          </w:p>
        </w:tc>
      </w:tr>
      <w:tr w:rsidR="00C360C5" w14:paraId="75D1E5AB" w14:textId="77777777" w:rsidTr="00745DB3">
        <w:trPr>
          <w:trHeight w:val="170"/>
        </w:trPr>
        <w:tc>
          <w:tcPr>
            <w:tcW w:w="1732" w:type="dxa"/>
            <w:shd w:val="clear" w:color="auto" w:fill="D6E3BC" w:themeFill="accent3" w:themeFillTint="66"/>
          </w:tcPr>
          <w:p w14:paraId="5F36062C" w14:textId="77777777" w:rsidR="00C360C5" w:rsidRPr="003F3BD3" w:rsidRDefault="00C360C5" w:rsidP="00745DB3">
            <w:pPr>
              <w:rPr>
                <w:b/>
                <w:bCs/>
                <w:color w:val="FFFFFF" w:themeColor="background1"/>
                <w:szCs w:val="22"/>
              </w:rPr>
            </w:pPr>
            <w:r w:rsidRPr="003F3BD3">
              <w:rPr>
                <w:b/>
                <w:bCs/>
                <w:color w:val="FFFFFF" w:themeColor="background1"/>
                <w:szCs w:val="22"/>
              </w:rPr>
              <w:t>Descripción</w:t>
            </w:r>
          </w:p>
        </w:tc>
        <w:tc>
          <w:tcPr>
            <w:tcW w:w="7287" w:type="dxa"/>
            <w:gridSpan w:val="2"/>
          </w:tcPr>
          <w:p w14:paraId="3697BA46" w14:textId="77777777" w:rsidR="00C360C5" w:rsidRPr="00F645A7" w:rsidRDefault="00C360C5" w:rsidP="00745DB3">
            <w:pPr>
              <w:rPr>
                <w:szCs w:val="22"/>
              </w:rPr>
            </w:pPr>
            <w:r>
              <w:rPr>
                <w:szCs w:val="22"/>
              </w:rPr>
              <w:t xml:space="preserve">El administrador nombra administrador a otros </w:t>
            </w:r>
            <w:r w:rsidRPr="00BB4032">
              <w:rPr>
                <w:i/>
                <w:szCs w:val="22"/>
              </w:rPr>
              <w:t>empleado</w:t>
            </w:r>
            <w:r>
              <w:rPr>
                <w:szCs w:val="22"/>
              </w:rPr>
              <w:t>s marcando una casilla de verificación.</w:t>
            </w:r>
          </w:p>
        </w:tc>
      </w:tr>
      <w:tr w:rsidR="00C360C5" w14:paraId="031A67F6" w14:textId="77777777" w:rsidTr="00745DB3">
        <w:trPr>
          <w:trHeight w:val="170"/>
        </w:trPr>
        <w:tc>
          <w:tcPr>
            <w:tcW w:w="1732" w:type="dxa"/>
            <w:shd w:val="clear" w:color="auto" w:fill="D6E3BC" w:themeFill="accent3" w:themeFillTint="66"/>
          </w:tcPr>
          <w:p w14:paraId="1064D3F3" w14:textId="77777777" w:rsidR="00C360C5" w:rsidRPr="003F3BD3" w:rsidRDefault="00C360C5" w:rsidP="00745DB3">
            <w:pPr>
              <w:rPr>
                <w:b/>
                <w:bCs/>
                <w:color w:val="FFFFFF" w:themeColor="background1"/>
                <w:szCs w:val="22"/>
              </w:rPr>
            </w:pPr>
            <w:r w:rsidRPr="003F3BD3">
              <w:rPr>
                <w:b/>
                <w:bCs/>
                <w:color w:val="FFFFFF" w:themeColor="background1"/>
                <w:szCs w:val="22"/>
              </w:rPr>
              <w:lastRenderedPageBreak/>
              <w:t>Actores</w:t>
            </w:r>
          </w:p>
        </w:tc>
        <w:tc>
          <w:tcPr>
            <w:tcW w:w="7287" w:type="dxa"/>
            <w:gridSpan w:val="2"/>
          </w:tcPr>
          <w:p w14:paraId="0723CA74" w14:textId="77777777" w:rsidR="00C360C5" w:rsidRPr="00F645A7" w:rsidRDefault="00C360C5" w:rsidP="00745DB3">
            <w:pPr>
              <w:rPr>
                <w:szCs w:val="22"/>
              </w:rPr>
            </w:pPr>
            <w:r>
              <w:rPr>
                <w:szCs w:val="22"/>
              </w:rPr>
              <w:t>A</w:t>
            </w:r>
            <w:r w:rsidRPr="00F645A7">
              <w:rPr>
                <w:szCs w:val="22"/>
              </w:rPr>
              <w:t>dministrador</w:t>
            </w:r>
            <w:r>
              <w:rPr>
                <w:szCs w:val="22"/>
              </w:rPr>
              <w:t>.</w:t>
            </w:r>
          </w:p>
        </w:tc>
      </w:tr>
      <w:tr w:rsidR="00C360C5" w14:paraId="61119E4F" w14:textId="77777777" w:rsidTr="00745DB3">
        <w:trPr>
          <w:trHeight w:val="170"/>
        </w:trPr>
        <w:tc>
          <w:tcPr>
            <w:tcW w:w="1732" w:type="dxa"/>
            <w:shd w:val="clear" w:color="auto" w:fill="D6E3BC" w:themeFill="accent3" w:themeFillTint="66"/>
          </w:tcPr>
          <w:p w14:paraId="2712F51A" w14:textId="77777777" w:rsidR="00C360C5" w:rsidRPr="003F3BD3" w:rsidRDefault="00C360C5" w:rsidP="00745DB3">
            <w:pPr>
              <w:rPr>
                <w:b/>
                <w:bCs/>
                <w:color w:val="FFFFFF" w:themeColor="background1"/>
                <w:szCs w:val="22"/>
              </w:rPr>
            </w:pPr>
            <w:r w:rsidRPr="003F3BD3">
              <w:rPr>
                <w:b/>
                <w:bCs/>
                <w:color w:val="FFFFFF" w:themeColor="background1"/>
                <w:szCs w:val="22"/>
              </w:rPr>
              <w:t>Precondición</w:t>
            </w:r>
          </w:p>
        </w:tc>
        <w:tc>
          <w:tcPr>
            <w:tcW w:w="7287" w:type="dxa"/>
            <w:gridSpan w:val="2"/>
          </w:tcPr>
          <w:p w14:paraId="1D51AAC9" w14:textId="77777777" w:rsidR="00C360C5" w:rsidRPr="00F645A7" w:rsidRDefault="00C360C5" w:rsidP="00745DB3">
            <w:pPr>
              <w:rPr>
                <w:szCs w:val="22"/>
              </w:rPr>
            </w:pPr>
            <w:r>
              <w:rPr>
                <w:szCs w:val="22"/>
              </w:rPr>
              <w:t xml:space="preserve">Administrador autenticado. Que el registro de </w:t>
            </w:r>
            <w:r w:rsidRPr="00BB4032">
              <w:rPr>
                <w:i/>
                <w:szCs w:val="22"/>
              </w:rPr>
              <w:t>empleado</w:t>
            </w:r>
            <w:r>
              <w:rPr>
                <w:szCs w:val="22"/>
              </w:rPr>
              <w:t xml:space="preserve"> exista en la base de datos. El administrador maestro no puede ser degradado. </w:t>
            </w:r>
            <w:r w:rsidRPr="00BB4032">
              <w:rPr>
                <w:i/>
                <w:szCs w:val="22"/>
              </w:rPr>
              <w:t>Empleado</w:t>
            </w:r>
            <w:r>
              <w:rPr>
                <w:szCs w:val="22"/>
              </w:rPr>
              <w:t xml:space="preserve"> abierto.</w:t>
            </w:r>
          </w:p>
        </w:tc>
      </w:tr>
      <w:tr w:rsidR="00C360C5" w14:paraId="0E1BD8B9" w14:textId="77777777" w:rsidTr="00745DB3">
        <w:trPr>
          <w:trHeight w:val="170"/>
        </w:trPr>
        <w:tc>
          <w:tcPr>
            <w:tcW w:w="1732" w:type="dxa"/>
            <w:vMerge w:val="restart"/>
            <w:shd w:val="clear" w:color="auto" w:fill="D6E3BC" w:themeFill="accent3" w:themeFillTint="66"/>
          </w:tcPr>
          <w:p w14:paraId="7BF32CDD" w14:textId="77777777" w:rsidR="00C360C5" w:rsidRPr="003F3BD3" w:rsidRDefault="00C360C5" w:rsidP="00745DB3">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B0D1744"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4264A6"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61537050" w14:textId="77777777" w:rsidTr="00745DB3">
        <w:trPr>
          <w:trHeight w:val="170"/>
        </w:trPr>
        <w:tc>
          <w:tcPr>
            <w:tcW w:w="1732" w:type="dxa"/>
            <w:vMerge/>
            <w:shd w:val="clear" w:color="auto" w:fill="D6E3BC" w:themeFill="accent3" w:themeFillTint="66"/>
          </w:tcPr>
          <w:p w14:paraId="5D55E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4CB1B40" w14:textId="77777777" w:rsidR="00C360C5" w:rsidRPr="00F645A7" w:rsidRDefault="00C360C5" w:rsidP="00745DB3">
            <w:pPr>
              <w:pStyle w:val="Prrafodelista"/>
              <w:jc w:val="center"/>
              <w:rPr>
                <w:szCs w:val="22"/>
              </w:rPr>
            </w:pPr>
            <w:r w:rsidRPr="00F645A7">
              <w:rPr>
                <w:szCs w:val="22"/>
              </w:rPr>
              <w:t>1</w:t>
            </w:r>
          </w:p>
        </w:tc>
        <w:tc>
          <w:tcPr>
            <w:tcW w:w="6330" w:type="dxa"/>
            <w:shd w:val="clear" w:color="auto" w:fill="FFFFFF" w:themeFill="background1"/>
          </w:tcPr>
          <w:p w14:paraId="3EE138F9"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se convierte en administrador marcando una casilla de la ficha de detalle. Vuelve a CU_32</w:t>
            </w:r>
          </w:p>
        </w:tc>
      </w:tr>
      <w:tr w:rsidR="00C360C5" w14:paraId="07A45A31" w14:textId="77777777" w:rsidTr="00745DB3">
        <w:trPr>
          <w:trHeight w:val="170"/>
        </w:trPr>
        <w:tc>
          <w:tcPr>
            <w:tcW w:w="1732" w:type="dxa"/>
            <w:vMerge/>
            <w:shd w:val="clear" w:color="auto" w:fill="D6E3BC" w:themeFill="accent3" w:themeFillTint="66"/>
          </w:tcPr>
          <w:p w14:paraId="59088E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848B0CA" w14:textId="77777777" w:rsidR="00C360C5" w:rsidRPr="00F645A7" w:rsidRDefault="00C360C5" w:rsidP="00745DB3">
            <w:pPr>
              <w:jc w:val="center"/>
              <w:rPr>
                <w:szCs w:val="22"/>
              </w:rPr>
            </w:pPr>
            <w:r w:rsidRPr="00F645A7">
              <w:rPr>
                <w:szCs w:val="22"/>
              </w:rPr>
              <w:t>2</w:t>
            </w:r>
          </w:p>
        </w:tc>
        <w:tc>
          <w:tcPr>
            <w:tcW w:w="6330" w:type="dxa"/>
            <w:shd w:val="clear" w:color="auto" w:fill="FFFFFF" w:themeFill="background1"/>
          </w:tcPr>
          <w:p w14:paraId="57B2F66B" w14:textId="77777777" w:rsidR="00C360C5" w:rsidRPr="00F645A7" w:rsidRDefault="00C360C5" w:rsidP="00745DB3">
            <w:pPr>
              <w:rPr>
                <w:szCs w:val="22"/>
              </w:rPr>
            </w:pPr>
          </w:p>
        </w:tc>
      </w:tr>
      <w:tr w:rsidR="00C360C5" w14:paraId="0E4D3419" w14:textId="77777777" w:rsidTr="00745DB3">
        <w:trPr>
          <w:trHeight w:val="170"/>
        </w:trPr>
        <w:tc>
          <w:tcPr>
            <w:tcW w:w="1732" w:type="dxa"/>
            <w:shd w:val="clear" w:color="auto" w:fill="D6E3BC" w:themeFill="accent3" w:themeFillTint="66"/>
          </w:tcPr>
          <w:p w14:paraId="4724ABD1"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4E05C99" w14:textId="77777777" w:rsidR="00C360C5" w:rsidRPr="00F645A7" w:rsidRDefault="00C360C5" w:rsidP="00745DB3">
            <w:pPr>
              <w:rPr>
                <w:szCs w:val="22"/>
              </w:rPr>
            </w:pPr>
            <w:r>
              <w:rPr>
                <w:szCs w:val="22"/>
              </w:rPr>
              <w:t xml:space="preserve">El </w:t>
            </w:r>
            <w:r w:rsidRPr="00BB4032">
              <w:rPr>
                <w:i/>
                <w:szCs w:val="22"/>
              </w:rPr>
              <w:t>empleado</w:t>
            </w:r>
            <w:r>
              <w:rPr>
                <w:szCs w:val="22"/>
              </w:rPr>
              <w:t xml:space="preserve"> nombrado administrador puede acceder a las opciones avanzadas de edición de </w:t>
            </w:r>
            <w:r w:rsidRPr="00BB4032">
              <w:rPr>
                <w:i/>
                <w:szCs w:val="22"/>
              </w:rPr>
              <w:t>empleado</w:t>
            </w:r>
            <w:r>
              <w:rPr>
                <w:szCs w:val="22"/>
              </w:rPr>
              <w:t>s.</w:t>
            </w:r>
          </w:p>
        </w:tc>
      </w:tr>
      <w:tr w:rsidR="00C360C5" w14:paraId="5C335030" w14:textId="77777777" w:rsidTr="00745DB3">
        <w:trPr>
          <w:trHeight w:val="170"/>
        </w:trPr>
        <w:tc>
          <w:tcPr>
            <w:tcW w:w="1732" w:type="dxa"/>
            <w:vMerge w:val="restart"/>
            <w:shd w:val="clear" w:color="auto" w:fill="D6E3BC" w:themeFill="accent3" w:themeFillTint="66"/>
          </w:tcPr>
          <w:p w14:paraId="42D466BE"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697661AF"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D8E6E88"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5FCB4F86" w14:textId="77777777" w:rsidTr="00745DB3">
        <w:trPr>
          <w:trHeight w:val="170"/>
        </w:trPr>
        <w:tc>
          <w:tcPr>
            <w:tcW w:w="1732" w:type="dxa"/>
            <w:vMerge/>
            <w:shd w:val="clear" w:color="auto" w:fill="D6E3BC" w:themeFill="accent3" w:themeFillTint="66"/>
          </w:tcPr>
          <w:p w14:paraId="37983A26" w14:textId="77777777" w:rsidR="00C360C5" w:rsidRPr="003F3BD3" w:rsidRDefault="00C360C5" w:rsidP="00745DB3">
            <w:pPr>
              <w:pStyle w:val="Prrafodelista"/>
              <w:rPr>
                <w:b/>
                <w:bCs/>
                <w:color w:val="FFFFFF" w:themeColor="background1"/>
                <w:szCs w:val="22"/>
              </w:rPr>
            </w:pPr>
          </w:p>
        </w:tc>
        <w:tc>
          <w:tcPr>
            <w:tcW w:w="957" w:type="dxa"/>
            <w:shd w:val="clear" w:color="auto" w:fill="FFFFFF" w:themeFill="background1"/>
          </w:tcPr>
          <w:p w14:paraId="65FB8F2E" w14:textId="77777777" w:rsidR="00C360C5" w:rsidRPr="00F645A7" w:rsidRDefault="00C360C5" w:rsidP="00745DB3">
            <w:pPr>
              <w:jc w:val="center"/>
              <w:rPr>
                <w:szCs w:val="22"/>
              </w:rPr>
            </w:pPr>
            <w:r>
              <w:rPr>
                <w:szCs w:val="22"/>
              </w:rPr>
              <w:t>1</w:t>
            </w:r>
          </w:p>
        </w:tc>
        <w:tc>
          <w:tcPr>
            <w:tcW w:w="6330" w:type="dxa"/>
            <w:shd w:val="clear" w:color="auto" w:fill="FFFFFF" w:themeFill="background1"/>
          </w:tcPr>
          <w:p w14:paraId="7EB0CD92" w14:textId="77777777" w:rsidR="00C360C5" w:rsidRPr="00F645A7" w:rsidRDefault="00C360C5" w:rsidP="00745DB3">
            <w:pPr>
              <w:rPr>
                <w:szCs w:val="22"/>
              </w:rPr>
            </w:pPr>
            <w:r>
              <w:rPr>
                <w:szCs w:val="22"/>
              </w:rPr>
              <w:t>El administrador maestro tiene la casilla marcada permanentemente y no puede ser desmarcada.</w:t>
            </w:r>
          </w:p>
        </w:tc>
      </w:tr>
      <w:tr w:rsidR="00C360C5" w14:paraId="051FA1D2" w14:textId="77777777" w:rsidTr="00745DB3">
        <w:trPr>
          <w:trHeight w:val="170"/>
        </w:trPr>
        <w:tc>
          <w:tcPr>
            <w:tcW w:w="1732" w:type="dxa"/>
            <w:shd w:val="clear" w:color="auto" w:fill="D6E3BC" w:themeFill="accent3" w:themeFillTint="66"/>
          </w:tcPr>
          <w:p w14:paraId="15B6C0B1"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F0B0731" w14:textId="77777777" w:rsidR="00C360C5" w:rsidRPr="00F645A7" w:rsidRDefault="00C360C5" w:rsidP="00745DB3">
            <w:pPr>
              <w:rPr>
                <w:szCs w:val="22"/>
              </w:rPr>
            </w:pPr>
          </w:p>
        </w:tc>
      </w:tr>
    </w:tbl>
    <w:p w14:paraId="298F9F8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5B61E7E" w14:textId="77777777" w:rsidTr="00745DB3">
        <w:trPr>
          <w:trHeight w:val="170"/>
        </w:trPr>
        <w:tc>
          <w:tcPr>
            <w:tcW w:w="1732" w:type="dxa"/>
            <w:shd w:val="clear" w:color="auto" w:fill="D6E3BC" w:themeFill="accent3" w:themeFillTint="66"/>
          </w:tcPr>
          <w:p w14:paraId="05E8A8C9" w14:textId="77777777" w:rsidR="00C360C5" w:rsidRPr="003F3BD3" w:rsidRDefault="00C360C5" w:rsidP="00745DB3">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499FE236" w14:textId="77777777" w:rsidR="00C360C5" w:rsidRPr="00F645A7" w:rsidRDefault="00C360C5" w:rsidP="00E30E02">
            <w:pPr>
              <w:pStyle w:val="Prrafodelista"/>
              <w:numPr>
                <w:ilvl w:val="0"/>
                <w:numId w:val="9"/>
              </w:numPr>
              <w:rPr>
                <w:b/>
                <w:bCs/>
                <w:szCs w:val="22"/>
              </w:rPr>
            </w:pPr>
            <w:bookmarkStart w:id="253" w:name="CU_35"/>
            <w:bookmarkEnd w:id="253"/>
          </w:p>
        </w:tc>
      </w:tr>
      <w:tr w:rsidR="00C360C5" w14:paraId="2ED57064" w14:textId="77777777" w:rsidTr="00745DB3">
        <w:trPr>
          <w:trHeight w:val="170"/>
        </w:trPr>
        <w:tc>
          <w:tcPr>
            <w:tcW w:w="1732" w:type="dxa"/>
            <w:shd w:val="clear" w:color="auto" w:fill="D6E3BC" w:themeFill="accent3" w:themeFillTint="66"/>
          </w:tcPr>
          <w:p w14:paraId="06BC7855" w14:textId="77777777" w:rsidR="00C360C5" w:rsidRPr="003F3BD3" w:rsidRDefault="00C360C5" w:rsidP="00745DB3">
            <w:pPr>
              <w:rPr>
                <w:b/>
                <w:bCs/>
                <w:color w:val="FFFFFF" w:themeColor="background1"/>
                <w:szCs w:val="22"/>
              </w:rPr>
            </w:pPr>
            <w:r w:rsidRPr="003F3BD3">
              <w:rPr>
                <w:b/>
                <w:bCs/>
                <w:color w:val="FFFFFF" w:themeColor="background1"/>
                <w:szCs w:val="22"/>
              </w:rPr>
              <w:t>Nombre</w:t>
            </w:r>
          </w:p>
        </w:tc>
        <w:tc>
          <w:tcPr>
            <w:tcW w:w="7287" w:type="dxa"/>
            <w:gridSpan w:val="2"/>
          </w:tcPr>
          <w:p w14:paraId="0760FCF8" w14:textId="77777777" w:rsidR="00C360C5" w:rsidRPr="00F645A7" w:rsidRDefault="00C360C5" w:rsidP="00745DB3">
            <w:pPr>
              <w:rPr>
                <w:szCs w:val="22"/>
              </w:rPr>
            </w:pPr>
            <w:r>
              <w:t xml:space="preserve">Listado de vehículos asignados a cada </w:t>
            </w:r>
            <w:r w:rsidRPr="00BB4032">
              <w:rPr>
                <w:i/>
              </w:rPr>
              <w:t>empleado</w:t>
            </w:r>
          </w:p>
        </w:tc>
      </w:tr>
      <w:tr w:rsidR="00C360C5" w14:paraId="0248DDE8" w14:textId="77777777" w:rsidTr="00745DB3">
        <w:trPr>
          <w:trHeight w:val="170"/>
        </w:trPr>
        <w:tc>
          <w:tcPr>
            <w:tcW w:w="1732" w:type="dxa"/>
            <w:shd w:val="clear" w:color="auto" w:fill="D6E3BC" w:themeFill="accent3" w:themeFillTint="66"/>
          </w:tcPr>
          <w:p w14:paraId="4D456BF1" w14:textId="77777777" w:rsidR="00C360C5" w:rsidRPr="003F3BD3" w:rsidRDefault="00C360C5" w:rsidP="00745DB3">
            <w:pPr>
              <w:rPr>
                <w:b/>
                <w:bCs/>
                <w:color w:val="FFFFFF" w:themeColor="background1"/>
                <w:szCs w:val="22"/>
              </w:rPr>
            </w:pPr>
            <w:r w:rsidRPr="003F3BD3">
              <w:rPr>
                <w:b/>
                <w:bCs/>
                <w:color w:val="FFFFFF" w:themeColor="background1"/>
                <w:szCs w:val="22"/>
              </w:rPr>
              <w:t>Descripción</w:t>
            </w:r>
          </w:p>
        </w:tc>
        <w:tc>
          <w:tcPr>
            <w:tcW w:w="7287" w:type="dxa"/>
            <w:gridSpan w:val="2"/>
          </w:tcPr>
          <w:p w14:paraId="7B4ADE8E" w14:textId="77777777" w:rsidR="00C360C5" w:rsidRPr="00F645A7" w:rsidRDefault="00C360C5" w:rsidP="00745DB3">
            <w:pPr>
              <w:rPr>
                <w:szCs w:val="22"/>
              </w:rPr>
            </w:pPr>
            <w:r>
              <w:rPr>
                <w:szCs w:val="22"/>
              </w:rPr>
              <w:t xml:space="preserve">En la ficha de </w:t>
            </w:r>
            <w:r w:rsidRPr="00BB4032">
              <w:rPr>
                <w:i/>
                <w:szCs w:val="22"/>
              </w:rPr>
              <w:t>empleado</w:t>
            </w:r>
            <w:r>
              <w:rPr>
                <w:szCs w:val="22"/>
              </w:rPr>
              <w:t xml:space="preserve"> se puede ver un listado de vehículos asignados a cada </w:t>
            </w:r>
            <w:r w:rsidRPr="00BB4032">
              <w:rPr>
                <w:i/>
                <w:szCs w:val="22"/>
              </w:rPr>
              <w:t>empleado</w:t>
            </w:r>
            <w:r>
              <w:rPr>
                <w:szCs w:val="22"/>
              </w:rPr>
              <w:t>.</w:t>
            </w:r>
          </w:p>
        </w:tc>
      </w:tr>
      <w:tr w:rsidR="00C360C5" w14:paraId="03F1C675" w14:textId="77777777" w:rsidTr="00745DB3">
        <w:trPr>
          <w:trHeight w:val="170"/>
        </w:trPr>
        <w:tc>
          <w:tcPr>
            <w:tcW w:w="1732" w:type="dxa"/>
            <w:shd w:val="clear" w:color="auto" w:fill="D6E3BC" w:themeFill="accent3" w:themeFillTint="66"/>
          </w:tcPr>
          <w:p w14:paraId="4075CB8C" w14:textId="77777777" w:rsidR="00C360C5" w:rsidRPr="003F3BD3" w:rsidRDefault="00C360C5" w:rsidP="00745DB3">
            <w:pPr>
              <w:rPr>
                <w:b/>
                <w:bCs/>
                <w:color w:val="FFFFFF" w:themeColor="background1"/>
                <w:szCs w:val="22"/>
              </w:rPr>
            </w:pPr>
            <w:r w:rsidRPr="003F3BD3">
              <w:rPr>
                <w:b/>
                <w:bCs/>
                <w:color w:val="FFFFFF" w:themeColor="background1"/>
                <w:szCs w:val="22"/>
              </w:rPr>
              <w:t>Actores</w:t>
            </w:r>
          </w:p>
        </w:tc>
        <w:tc>
          <w:tcPr>
            <w:tcW w:w="7287" w:type="dxa"/>
            <w:gridSpan w:val="2"/>
          </w:tcPr>
          <w:p w14:paraId="020E9188" w14:textId="77777777" w:rsidR="00C360C5" w:rsidRPr="00F645A7" w:rsidRDefault="00C360C5" w:rsidP="00745DB3">
            <w:pPr>
              <w:rPr>
                <w:szCs w:val="22"/>
              </w:rPr>
            </w:pPr>
            <w:r w:rsidRPr="00BB4032">
              <w:rPr>
                <w:i/>
                <w:szCs w:val="22"/>
              </w:rPr>
              <w:t>Empleado</w:t>
            </w:r>
            <w:r>
              <w:rPr>
                <w:szCs w:val="22"/>
              </w:rPr>
              <w:t xml:space="preserve"> o administrador.</w:t>
            </w:r>
          </w:p>
        </w:tc>
      </w:tr>
      <w:tr w:rsidR="00C360C5" w14:paraId="7B45CDBD" w14:textId="77777777" w:rsidTr="00745DB3">
        <w:trPr>
          <w:trHeight w:val="170"/>
        </w:trPr>
        <w:tc>
          <w:tcPr>
            <w:tcW w:w="1732" w:type="dxa"/>
            <w:shd w:val="clear" w:color="auto" w:fill="D6E3BC" w:themeFill="accent3" w:themeFillTint="66"/>
          </w:tcPr>
          <w:p w14:paraId="6D5724E2" w14:textId="77777777" w:rsidR="00C360C5" w:rsidRPr="003F3BD3" w:rsidRDefault="00C360C5" w:rsidP="00745DB3">
            <w:pPr>
              <w:rPr>
                <w:b/>
                <w:bCs/>
                <w:color w:val="FFFFFF" w:themeColor="background1"/>
                <w:szCs w:val="22"/>
              </w:rPr>
            </w:pPr>
            <w:r w:rsidRPr="003F3BD3">
              <w:rPr>
                <w:b/>
                <w:bCs/>
                <w:color w:val="FFFFFF" w:themeColor="background1"/>
                <w:szCs w:val="22"/>
              </w:rPr>
              <w:t>Precondición</w:t>
            </w:r>
          </w:p>
        </w:tc>
        <w:tc>
          <w:tcPr>
            <w:tcW w:w="7287" w:type="dxa"/>
            <w:gridSpan w:val="2"/>
          </w:tcPr>
          <w:p w14:paraId="432EF3A5" w14:textId="77777777" w:rsidR="00C360C5" w:rsidRPr="00F645A7" w:rsidRDefault="00C360C5" w:rsidP="00745DB3">
            <w:pPr>
              <w:rPr>
                <w:szCs w:val="22"/>
              </w:rPr>
            </w:pPr>
            <w:r w:rsidRPr="00BB4032">
              <w:rPr>
                <w:i/>
                <w:szCs w:val="22"/>
              </w:rPr>
              <w:t>Empleado</w:t>
            </w:r>
            <w:r>
              <w:rPr>
                <w:szCs w:val="22"/>
              </w:rPr>
              <w:t xml:space="preserve"> autenticado. Que el registro de </w:t>
            </w:r>
            <w:r w:rsidRPr="00BB4032">
              <w:rPr>
                <w:i/>
                <w:szCs w:val="22"/>
              </w:rPr>
              <w:t>empleado</w:t>
            </w:r>
            <w:r>
              <w:rPr>
                <w:szCs w:val="22"/>
              </w:rPr>
              <w:t xml:space="preserve"> exista en la base de datos. </w:t>
            </w:r>
            <w:r w:rsidRPr="00BB4032">
              <w:rPr>
                <w:i/>
                <w:szCs w:val="22"/>
              </w:rPr>
              <w:t>Empleado</w:t>
            </w:r>
            <w:r>
              <w:rPr>
                <w:szCs w:val="22"/>
              </w:rPr>
              <w:t xml:space="preserve"> abierto.</w:t>
            </w:r>
          </w:p>
        </w:tc>
      </w:tr>
      <w:tr w:rsidR="00C360C5" w14:paraId="5B1001C6" w14:textId="77777777" w:rsidTr="00745DB3">
        <w:trPr>
          <w:trHeight w:val="170"/>
        </w:trPr>
        <w:tc>
          <w:tcPr>
            <w:tcW w:w="1732" w:type="dxa"/>
            <w:vMerge w:val="restart"/>
            <w:shd w:val="clear" w:color="auto" w:fill="D6E3BC" w:themeFill="accent3" w:themeFillTint="66"/>
          </w:tcPr>
          <w:p w14:paraId="3FF2D2D5" w14:textId="77777777" w:rsidR="00C360C5" w:rsidRPr="003F3BD3" w:rsidRDefault="00C360C5" w:rsidP="00745DB3">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618F02EE"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6703E3A"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1DF5EB63" w14:textId="77777777" w:rsidTr="00745DB3">
        <w:trPr>
          <w:trHeight w:val="170"/>
        </w:trPr>
        <w:tc>
          <w:tcPr>
            <w:tcW w:w="1732" w:type="dxa"/>
            <w:vMerge/>
            <w:shd w:val="clear" w:color="auto" w:fill="D6E3BC" w:themeFill="accent3" w:themeFillTint="66"/>
          </w:tcPr>
          <w:p w14:paraId="1020E67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354AE6" w14:textId="77777777" w:rsidR="00C360C5" w:rsidRPr="00F645A7" w:rsidRDefault="00C360C5" w:rsidP="00745DB3">
            <w:pPr>
              <w:pStyle w:val="Prrafodelista"/>
              <w:jc w:val="center"/>
              <w:rPr>
                <w:szCs w:val="22"/>
              </w:rPr>
            </w:pPr>
            <w:r w:rsidRPr="00702174">
              <w:t>1</w:t>
            </w:r>
          </w:p>
        </w:tc>
        <w:tc>
          <w:tcPr>
            <w:tcW w:w="6330" w:type="dxa"/>
            <w:shd w:val="clear" w:color="auto" w:fill="FFFFFF" w:themeFill="background1"/>
          </w:tcPr>
          <w:p w14:paraId="6C874F31" w14:textId="77777777" w:rsidR="00C360C5" w:rsidRPr="00F645A7" w:rsidRDefault="00C360C5" w:rsidP="00745DB3">
            <w:pPr>
              <w:rPr>
                <w:szCs w:val="22"/>
              </w:rPr>
            </w:pPr>
            <w:r w:rsidRPr="00702174">
              <w:t xml:space="preserve">El </w:t>
            </w:r>
            <w:r w:rsidRPr="00BB4032">
              <w:rPr>
                <w:i/>
              </w:rPr>
              <w:t>empleado</w:t>
            </w:r>
            <w:r w:rsidRPr="00702174">
              <w:t xml:space="preserve"> presiona sobre uno de los</w:t>
            </w:r>
            <w:r>
              <w:t xml:space="preserve"> vehículos</w:t>
            </w:r>
            <w:r w:rsidRPr="00702174">
              <w:t>. Ejecuta CU_016</w:t>
            </w:r>
          </w:p>
        </w:tc>
      </w:tr>
      <w:tr w:rsidR="00C360C5" w14:paraId="2369FC14" w14:textId="77777777" w:rsidTr="00745DB3">
        <w:trPr>
          <w:trHeight w:val="170"/>
        </w:trPr>
        <w:tc>
          <w:tcPr>
            <w:tcW w:w="1732" w:type="dxa"/>
            <w:vMerge/>
            <w:shd w:val="clear" w:color="auto" w:fill="D6E3BC" w:themeFill="accent3" w:themeFillTint="66"/>
          </w:tcPr>
          <w:p w14:paraId="7E53EDA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4D23FAB" w14:textId="77777777" w:rsidR="00C360C5" w:rsidRPr="00F645A7" w:rsidRDefault="00C360C5" w:rsidP="00745DB3">
            <w:pPr>
              <w:jc w:val="center"/>
              <w:rPr>
                <w:szCs w:val="22"/>
              </w:rPr>
            </w:pPr>
            <w:r w:rsidRPr="00702174">
              <w:t>2</w:t>
            </w:r>
          </w:p>
        </w:tc>
        <w:tc>
          <w:tcPr>
            <w:tcW w:w="6330" w:type="dxa"/>
            <w:shd w:val="clear" w:color="auto" w:fill="FFFFFF" w:themeFill="background1"/>
          </w:tcPr>
          <w:p w14:paraId="40E16EF1" w14:textId="77777777" w:rsidR="00C360C5" w:rsidRPr="00F645A7" w:rsidRDefault="00C360C5" w:rsidP="00745DB3">
            <w:pPr>
              <w:rPr>
                <w:szCs w:val="22"/>
              </w:rPr>
            </w:pPr>
            <w:r w:rsidRPr="00702174">
              <w:t xml:space="preserve">El </w:t>
            </w:r>
            <w:r w:rsidRPr="00BB4032">
              <w:rPr>
                <w:i/>
              </w:rPr>
              <w:t>empleado</w:t>
            </w:r>
            <w:r w:rsidRPr="00702174">
              <w:t xml:space="preserve"> puede cierra la ventana. Vuelve a CU_</w:t>
            </w:r>
            <w:r>
              <w:t>32</w:t>
            </w:r>
          </w:p>
        </w:tc>
      </w:tr>
      <w:tr w:rsidR="00C360C5" w14:paraId="288E664C" w14:textId="77777777" w:rsidTr="00745DB3">
        <w:trPr>
          <w:trHeight w:val="170"/>
        </w:trPr>
        <w:tc>
          <w:tcPr>
            <w:tcW w:w="1732" w:type="dxa"/>
            <w:shd w:val="clear" w:color="auto" w:fill="D6E3BC" w:themeFill="accent3" w:themeFillTint="66"/>
          </w:tcPr>
          <w:p w14:paraId="33F84DA7"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7C7D6F5" w14:textId="77777777" w:rsidR="00C360C5" w:rsidRPr="00F645A7" w:rsidRDefault="00C360C5" w:rsidP="00745DB3">
            <w:pPr>
              <w:rPr>
                <w:szCs w:val="22"/>
              </w:rPr>
            </w:pPr>
          </w:p>
        </w:tc>
      </w:tr>
      <w:tr w:rsidR="00C360C5" w14:paraId="1FE8A748" w14:textId="77777777" w:rsidTr="00745DB3">
        <w:trPr>
          <w:trHeight w:val="170"/>
        </w:trPr>
        <w:tc>
          <w:tcPr>
            <w:tcW w:w="1732" w:type="dxa"/>
            <w:vMerge w:val="restart"/>
            <w:shd w:val="clear" w:color="auto" w:fill="D6E3BC" w:themeFill="accent3" w:themeFillTint="66"/>
          </w:tcPr>
          <w:p w14:paraId="79F73DA9"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D05643F" w14:textId="77777777" w:rsidR="00C360C5" w:rsidRPr="003F3BD3" w:rsidRDefault="00C360C5" w:rsidP="00745DB3">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2E3956F" w14:textId="77777777" w:rsidR="00C360C5" w:rsidRPr="003F3BD3" w:rsidRDefault="00C360C5" w:rsidP="00745DB3">
            <w:pPr>
              <w:rPr>
                <w:b/>
                <w:bCs/>
                <w:color w:val="FFFFFF" w:themeColor="background1"/>
                <w:szCs w:val="22"/>
              </w:rPr>
            </w:pPr>
            <w:r w:rsidRPr="003F3BD3">
              <w:rPr>
                <w:b/>
                <w:bCs/>
                <w:color w:val="FFFFFF" w:themeColor="background1"/>
                <w:szCs w:val="22"/>
              </w:rPr>
              <w:t>Acción</w:t>
            </w:r>
          </w:p>
        </w:tc>
      </w:tr>
      <w:tr w:rsidR="00C360C5" w14:paraId="7422B734" w14:textId="77777777" w:rsidTr="00745DB3">
        <w:trPr>
          <w:trHeight w:val="170"/>
        </w:trPr>
        <w:tc>
          <w:tcPr>
            <w:tcW w:w="1732" w:type="dxa"/>
            <w:vMerge/>
            <w:shd w:val="clear" w:color="auto" w:fill="D6E3BC" w:themeFill="accent3" w:themeFillTint="66"/>
          </w:tcPr>
          <w:p w14:paraId="3B66349F" w14:textId="77777777" w:rsidR="00C360C5" w:rsidRPr="003F3BD3" w:rsidRDefault="00C360C5" w:rsidP="00745DB3">
            <w:pPr>
              <w:pStyle w:val="Prrafodelista"/>
              <w:rPr>
                <w:b/>
                <w:bCs/>
                <w:color w:val="FFFFFF" w:themeColor="background1"/>
                <w:szCs w:val="22"/>
              </w:rPr>
            </w:pPr>
          </w:p>
        </w:tc>
        <w:tc>
          <w:tcPr>
            <w:tcW w:w="957" w:type="dxa"/>
            <w:shd w:val="clear" w:color="auto" w:fill="FFFFFF" w:themeFill="background1"/>
          </w:tcPr>
          <w:p w14:paraId="5AFD8BD4" w14:textId="77777777" w:rsidR="00C360C5" w:rsidRPr="00F645A7" w:rsidRDefault="00C360C5" w:rsidP="00745DB3">
            <w:pPr>
              <w:jc w:val="center"/>
              <w:rPr>
                <w:szCs w:val="22"/>
              </w:rPr>
            </w:pPr>
            <w:r>
              <w:rPr>
                <w:szCs w:val="22"/>
              </w:rPr>
              <w:t>1</w:t>
            </w:r>
          </w:p>
        </w:tc>
        <w:tc>
          <w:tcPr>
            <w:tcW w:w="6330" w:type="dxa"/>
            <w:shd w:val="clear" w:color="auto" w:fill="FFFFFF" w:themeFill="background1"/>
          </w:tcPr>
          <w:p w14:paraId="4BEA3C93" w14:textId="77777777" w:rsidR="00C360C5" w:rsidRPr="00F645A7" w:rsidRDefault="00C360C5" w:rsidP="00745DB3">
            <w:pPr>
              <w:rPr>
                <w:szCs w:val="22"/>
              </w:rPr>
            </w:pPr>
          </w:p>
        </w:tc>
      </w:tr>
      <w:tr w:rsidR="00C360C5" w14:paraId="1AF598BA" w14:textId="77777777" w:rsidTr="00745DB3">
        <w:trPr>
          <w:trHeight w:val="170"/>
        </w:trPr>
        <w:tc>
          <w:tcPr>
            <w:tcW w:w="1732" w:type="dxa"/>
            <w:shd w:val="clear" w:color="auto" w:fill="D6E3BC" w:themeFill="accent3" w:themeFillTint="66"/>
          </w:tcPr>
          <w:p w14:paraId="72DB43FE" w14:textId="77777777" w:rsidR="00C360C5" w:rsidRPr="003F3BD3" w:rsidRDefault="00C360C5" w:rsidP="00745DB3">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0CC5C16" w14:textId="77777777" w:rsidR="00C360C5" w:rsidRPr="00F645A7" w:rsidRDefault="00C360C5" w:rsidP="00745DB3">
            <w:pPr>
              <w:rPr>
                <w:szCs w:val="22"/>
              </w:rPr>
            </w:pPr>
          </w:p>
        </w:tc>
      </w:tr>
    </w:tbl>
    <w:p w14:paraId="5AF0DE27"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884955" w14:paraId="19252657" w14:textId="77777777" w:rsidTr="00745DB3">
        <w:trPr>
          <w:trHeight w:val="170"/>
        </w:trPr>
        <w:tc>
          <w:tcPr>
            <w:tcW w:w="1732" w:type="dxa"/>
            <w:shd w:val="clear" w:color="auto" w:fill="D6E3BC" w:themeFill="accent3" w:themeFillTint="66"/>
          </w:tcPr>
          <w:p w14:paraId="20D3DBFD" w14:textId="77777777" w:rsidR="00884955" w:rsidRPr="003F3BD3" w:rsidRDefault="00884955" w:rsidP="00745DB3">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AAB4FE6" w14:textId="77777777" w:rsidR="00884955" w:rsidRPr="00F645A7" w:rsidRDefault="00884955" w:rsidP="00745DB3">
            <w:pPr>
              <w:pStyle w:val="Prrafodelista"/>
              <w:numPr>
                <w:ilvl w:val="0"/>
                <w:numId w:val="9"/>
              </w:numPr>
              <w:rPr>
                <w:b/>
                <w:bCs/>
                <w:szCs w:val="22"/>
              </w:rPr>
            </w:pPr>
            <w:bookmarkStart w:id="254" w:name="CU_36"/>
            <w:bookmarkEnd w:id="254"/>
          </w:p>
        </w:tc>
      </w:tr>
      <w:tr w:rsidR="00884955" w14:paraId="709E256C" w14:textId="77777777" w:rsidTr="00745DB3">
        <w:trPr>
          <w:trHeight w:val="170"/>
        </w:trPr>
        <w:tc>
          <w:tcPr>
            <w:tcW w:w="1732" w:type="dxa"/>
            <w:shd w:val="clear" w:color="auto" w:fill="D6E3BC" w:themeFill="accent3" w:themeFillTint="66"/>
          </w:tcPr>
          <w:p w14:paraId="413C8DC7" w14:textId="77777777" w:rsidR="00884955" w:rsidRPr="003F3BD3" w:rsidRDefault="00884955" w:rsidP="00745DB3">
            <w:pPr>
              <w:rPr>
                <w:b/>
                <w:bCs/>
                <w:color w:val="FFFFFF" w:themeColor="background1"/>
                <w:szCs w:val="22"/>
              </w:rPr>
            </w:pPr>
            <w:r w:rsidRPr="003F3BD3">
              <w:rPr>
                <w:b/>
                <w:bCs/>
                <w:color w:val="FFFFFF" w:themeColor="background1"/>
                <w:szCs w:val="22"/>
              </w:rPr>
              <w:t>Nombre</w:t>
            </w:r>
          </w:p>
        </w:tc>
        <w:tc>
          <w:tcPr>
            <w:tcW w:w="7287" w:type="dxa"/>
            <w:gridSpan w:val="2"/>
          </w:tcPr>
          <w:p w14:paraId="4B17F1A5" w14:textId="77777777" w:rsidR="00884955" w:rsidRPr="00F645A7" w:rsidRDefault="00884955" w:rsidP="00745DB3">
            <w:pPr>
              <w:rPr>
                <w:szCs w:val="22"/>
              </w:rPr>
            </w:pPr>
            <w:r>
              <w:t xml:space="preserve">Listado de servicios asignados a cada </w:t>
            </w:r>
            <w:r w:rsidRPr="00BB4032">
              <w:rPr>
                <w:i/>
              </w:rPr>
              <w:t>empleado</w:t>
            </w:r>
          </w:p>
        </w:tc>
      </w:tr>
      <w:tr w:rsidR="00884955" w14:paraId="44338C27" w14:textId="77777777" w:rsidTr="00745DB3">
        <w:trPr>
          <w:trHeight w:val="170"/>
        </w:trPr>
        <w:tc>
          <w:tcPr>
            <w:tcW w:w="1732" w:type="dxa"/>
            <w:shd w:val="clear" w:color="auto" w:fill="D6E3BC" w:themeFill="accent3" w:themeFillTint="66"/>
          </w:tcPr>
          <w:p w14:paraId="7E0EA24E" w14:textId="77777777" w:rsidR="00884955" w:rsidRPr="003F3BD3" w:rsidRDefault="00884955" w:rsidP="00745DB3">
            <w:pPr>
              <w:rPr>
                <w:b/>
                <w:bCs/>
                <w:color w:val="FFFFFF" w:themeColor="background1"/>
                <w:szCs w:val="22"/>
              </w:rPr>
            </w:pPr>
            <w:r w:rsidRPr="003F3BD3">
              <w:rPr>
                <w:b/>
                <w:bCs/>
                <w:color w:val="FFFFFF" w:themeColor="background1"/>
                <w:szCs w:val="22"/>
              </w:rPr>
              <w:t>Descripción</w:t>
            </w:r>
          </w:p>
        </w:tc>
        <w:tc>
          <w:tcPr>
            <w:tcW w:w="7287" w:type="dxa"/>
            <w:gridSpan w:val="2"/>
          </w:tcPr>
          <w:p w14:paraId="12759721" w14:textId="77777777" w:rsidR="00884955" w:rsidRPr="00F645A7" w:rsidRDefault="00884955" w:rsidP="00745DB3">
            <w:pPr>
              <w:rPr>
                <w:szCs w:val="22"/>
              </w:rPr>
            </w:pPr>
            <w:r>
              <w:rPr>
                <w:szCs w:val="22"/>
              </w:rPr>
              <w:t xml:space="preserve">En la ficha de </w:t>
            </w:r>
            <w:r w:rsidRPr="00BB4032">
              <w:rPr>
                <w:i/>
                <w:szCs w:val="22"/>
              </w:rPr>
              <w:t>empleado</w:t>
            </w:r>
            <w:r>
              <w:rPr>
                <w:szCs w:val="22"/>
              </w:rPr>
              <w:t xml:space="preserve"> se puede ver un listado de servicios asignados a cada </w:t>
            </w:r>
            <w:r w:rsidRPr="00BB4032">
              <w:rPr>
                <w:i/>
                <w:szCs w:val="22"/>
              </w:rPr>
              <w:t>empleado</w:t>
            </w:r>
            <w:r>
              <w:rPr>
                <w:szCs w:val="22"/>
              </w:rPr>
              <w:t>.</w:t>
            </w:r>
          </w:p>
        </w:tc>
      </w:tr>
      <w:tr w:rsidR="00884955" w14:paraId="6021958E" w14:textId="77777777" w:rsidTr="00745DB3">
        <w:trPr>
          <w:trHeight w:val="170"/>
        </w:trPr>
        <w:tc>
          <w:tcPr>
            <w:tcW w:w="1732" w:type="dxa"/>
            <w:shd w:val="clear" w:color="auto" w:fill="D6E3BC" w:themeFill="accent3" w:themeFillTint="66"/>
          </w:tcPr>
          <w:p w14:paraId="089492BB" w14:textId="77777777" w:rsidR="00884955" w:rsidRPr="003F3BD3" w:rsidRDefault="00884955" w:rsidP="00745DB3">
            <w:pPr>
              <w:rPr>
                <w:b/>
                <w:bCs/>
                <w:color w:val="FFFFFF" w:themeColor="background1"/>
                <w:szCs w:val="22"/>
              </w:rPr>
            </w:pPr>
            <w:r w:rsidRPr="003F3BD3">
              <w:rPr>
                <w:b/>
                <w:bCs/>
                <w:color w:val="FFFFFF" w:themeColor="background1"/>
                <w:szCs w:val="22"/>
              </w:rPr>
              <w:lastRenderedPageBreak/>
              <w:t>Actores</w:t>
            </w:r>
          </w:p>
        </w:tc>
        <w:tc>
          <w:tcPr>
            <w:tcW w:w="7287" w:type="dxa"/>
            <w:gridSpan w:val="2"/>
          </w:tcPr>
          <w:p w14:paraId="46CDCC40" w14:textId="77777777" w:rsidR="00884955" w:rsidRPr="00F645A7" w:rsidRDefault="00884955" w:rsidP="00745DB3">
            <w:pPr>
              <w:rPr>
                <w:szCs w:val="22"/>
              </w:rPr>
            </w:pPr>
            <w:r w:rsidRPr="00BB4032">
              <w:rPr>
                <w:i/>
                <w:szCs w:val="22"/>
              </w:rPr>
              <w:t>Empleado</w:t>
            </w:r>
            <w:r>
              <w:rPr>
                <w:szCs w:val="22"/>
              </w:rPr>
              <w:t xml:space="preserve"> o administrador.</w:t>
            </w:r>
          </w:p>
        </w:tc>
      </w:tr>
      <w:tr w:rsidR="00884955" w14:paraId="3FB35BF6" w14:textId="77777777" w:rsidTr="00745DB3">
        <w:trPr>
          <w:trHeight w:val="170"/>
        </w:trPr>
        <w:tc>
          <w:tcPr>
            <w:tcW w:w="1732" w:type="dxa"/>
            <w:shd w:val="clear" w:color="auto" w:fill="D6E3BC" w:themeFill="accent3" w:themeFillTint="66"/>
          </w:tcPr>
          <w:p w14:paraId="03734E6B" w14:textId="77777777" w:rsidR="00884955" w:rsidRPr="003F3BD3" w:rsidRDefault="00884955" w:rsidP="00745DB3">
            <w:pPr>
              <w:rPr>
                <w:b/>
                <w:bCs/>
                <w:color w:val="FFFFFF" w:themeColor="background1"/>
                <w:szCs w:val="22"/>
              </w:rPr>
            </w:pPr>
            <w:r w:rsidRPr="003F3BD3">
              <w:rPr>
                <w:b/>
                <w:bCs/>
                <w:color w:val="FFFFFF" w:themeColor="background1"/>
                <w:szCs w:val="22"/>
              </w:rPr>
              <w:t>Precondición</w:t>
            </w:r>
          </w:p>
        </w:tc>
        <w:tc>
          <w:tcPr>
            <w:tcW w:w="7287" w:type="dxa"/>
            <w:gridSpan w:val="2"/>
          </w:tcPr>
          <w:p w14:paraId="79940C93" w14:textId="77777777" w:rsidR="00884955" w:rsidRPr="00F645A7" w:rsidRDefault="00884955" w:rsidP="00745DB3">
            <w:pPr>
              <w:rPr>
                <w:szCs w:val="22"/>
              </w:rPr>
            </w:pPr>
            <w:r w:rsidRPr="00BB4032">
              <w:rPr>
                <w:i/>
                <w:szCs w:val="22"/>
              </w:rPr>
              <w:t>Empleado</w:t>
            </w:r>
            <w:r>
              <w:rPr>
                <w:szCs w:val="22"/>
              </w:rPr>
              <w:t xml:space="preserve"> autenticado. Que el registro de servicio exista en la base de datos. </w:t>
            </w:r>
            <w:r w:rsidRPr="00BB4032">
              <w:rPr>
                <w:i/>
                <w:szCs w:val="22"/>
              </w:rPr>
              <w:t>Empleado</w:t>
            </w:r>
            <w:r>
              <w:rPr>
                <w:szCs w:val="22"/>
              </w:rPr>
              <w:t xml:space="preserve"> abierto.</w:t>
            </w:r>
          </w:p>
        </w:tc>
      </w:tr>
      <w:tr w:rsidR="00884955" w14:paraId="76F27DCE" w14:textId="77777777" w:rsidTr="00745DB3">
        <w:trPr>
          <w:trHeight w:val="170"/>
        </w:trPr>
        <w:tc>
          <w:tcPr>
            <w:tcW w:w="1732" w:type="dxa"/>
            <w:vMerge w:val="restart"/>
            <w:shd w:val="clear" w:color="auto" w:fill="D6E3BC" w:themeFill="accent3" w:themeFillTint="66"/>
          </w:tcPr>
          <w:p w14:paraId="5EDBD03F" w14:textId="77777777" w:rsidR="00884955" w:rsidRPr="003F3BD3" w:rsidRDefault="00884955" w:rsidP="00745DB3">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1D0DF99" w14:textId="77777777" w:rsidR="00884955" w:rsidRPr="003F3BD3" w:rsidRDefault="00884955" w:rsidP="00745DB3">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51EBAD6" w14:textId="77777777" w:rsidR="00884955" w:rsidRPr="003F3BD3" w:rsidRDefault="00884955" w:rsidP="00745DB3">
            <w:pPr>
              <w:rPr>
                <w:b/>
                <w:bCs/>
                <w:color w:val="FFFFFF" w:themeColor="background1"/>
                <w:szCs w:val="22"/>
              </w:rPr>
            </w:pPr>
            <w:r w:rsidRPr="003F3BD3">
              <w:rPr>
                <w:b/>
                <w:bCs/>
                <w:color w:val="FFFFFF" w:themeColor="background1"/>
                <w:szCs w:val="22"/>
              </w:rPr>
              <w:t>Acción</w:t>
            </w:r>
          </w:p>
        </w:tc>
      </w:tr>
      <w:tr w:rsidR="00884955" w14:paraId="441CB857" w14:textId="77777777" w:rsidTr="00745DB3">
        <w:trPr>
          <w:trHeight w:val="170"/>
        </w:trPr>
        <w:tc>
          <w:tcPr>
            <w:tcW w:w="1732" w:type="dxa"/>
            <w:vMerge/>
            <w:shd w:val="clear" w:color="auto" w:fill="D6E3BC" w:themeFill="accent3" w:themeFillTint="66"/>
          </w:tcPr>
          <w:p w14:paraId="4FD12E6A" w14:textId="77777777" w:rsidR="00884955" w:rsidRPr="003F3BD3" w:rsidRDefault="00884955" w:rsidP="00745DB3">
            <w:pPr>
              <w:pStyle w:val="Prrafodelista"/>
              <w:numPr>
                <w:ilvl w:val="0"/>
                <w:numId w:val="10"/>
              </w:numPr>
              <w:rPr>
                <w:b/>
                <w:bCs/>
                <w:color w:val="FFFFFF" w:themeColor="background1"/>
                <w:szCs w:val="22"/>
              </w:rPr>
            </w:pPr>
          </w:p>
        </w:tc>
        <w:tc>
          <w:tcPr>
            <w:tcW w:w="957" w:type="dxa"/>
            <w:shd w:val="clear" w:color="auto" w:fill="FFFFFF" w:themeFill="background1"/>
          </w:tcPr>
          <w:p w14:paraId="26EE659C" w14:textId="77777777" w:rsidR="00884955" w:rsidRPr="00F645A7" w:rsidRDefault="00884955" w:rsidP="00745DB3">
            <w:pPr>
              <w:pStyle w:val="Prrafodelista"/>
              <w:jc w:val="center"/>
              <w:rPr>
                <w:szCs w:val="22"/>
              </w:rPr>
            </w:pPr>
            <w:r w:rsidRPr="00702174">
              <w:t>1</w:t>
            </w:r>
          </w:p>
        </w:tc>
        <w:tc>
          <w:tcPr>
            <w:tcW w:w="6330" w:type="dxa"/>
            <w:shd w:val="clear" w:color="auto" w:fill="FFFFFF" w:themeFill="background1"/>
          </w:tcPr>
          <w:p w14:paraId="22BCE7FE" w14:textId="77777777" w:rsidR="00884955" w:rsidRPr="00F645A7" w:rsidRDefault="00884955" w:rsidP="00745DB3">
            <w:pPr>
              <w:rPr>
                <w:szCs w:val="22"/>
              </w:rPr>
            </w:pPr>
            <w:r w:rsidRPr="00702174">
              <w:t xml:space="preserve">El </w:t>
            </w:r>
            <w:r w:rsidRPr="00BB4032">
              <w:rPr>
                <w:i/>
              </w:rPr>
              <w:t>empleado</w:t>
            </w:r>
            <w:r w:rsidRPr="00702174">
              <w:t xml:space="preserve"> presiona sobre uno de los</w:t>
            </w:r>
            <w:r>
              <w:t xml:space="preserve"> servicios</w:t>
            </w:r>
            <w:r w:rsidRPr="00702174">
              <w:t>. Ejecuta CU_0</w:t>
            </w:r>
            <w:r>
              <w:t>27</w:t>
            </w:r>
          </w:p>
        </w:tc>
      </w:tr>
      <w:tr w:rsidR="00884955" w14:paraId="4E79E8AE" w14:textId="77777777" w:rsidTr="00745DB3">
        <w:trPr>
          <w:trHeight w:val="170"/>
        </w:trPr>
        <w:tc>
          <w:tcPr>
            <w:tcW w:w="1732" w:type="dxa"/>
            <w:vMerge/>
            <w:shd w:val="clear" w:color="auto" w:fill="D6E3BC" w:themeFill="accent3" w:themeFillTint="66"/>
          </w:tcPr>
          <w:p w14:paraId="1CD8BCDF" w14:textId="77777777" w:rsidR="00884955" w:rsidRPr="003F3BD3" w:rsidRDefault="00884955" w:rsidP="00745DB3">
            <w:pPr>
              <w:pStyle w:val="Prrafodelista"/>
              <w:numPr>
                <w:ilvl w:val="0"/>
                <w:numId w:val="10"/>
              </w:numPr>
              <w:rPr>
                <w:b/>
                <w:bCs/>
                <w:color w:val="FFFFFF" w:themeColor="background1"/>
                <w:szCs w:val="22"/>
              </w:rPr>
            </w:pPr>
          </w:p>
        </w:tc>
        <w:tc>
          <w:tcPr>
            <w:tcW w:w="957" w:type="dxa"/>
            <w:shd w:val="clear" w:color="auto" w:fill="FFFFFF" w:themeFill="background1"/>
          </w:tcPr>
          <w:p w14:paraId="41D273A1" w14:textId="77777777" w:rsidR="00884955" w:rsidRPr="00F645A7" w:rsidRDefault="00884955" w:rsidP="00745DB3">
            <w:pPr>
              <w:jc w:val="center"/>
              <w:rPr>
                <w:szCs w:val="22"/>
              </w:rPr>
            </w:pPr>
            <w:r w:rsidRPr="00702174">
              <w:t>2</w:t>
            </w:r>
          </w:p>
        </w:tc>
        <w:tc>
          <w:tcPr>
            <w:tcW w:w="6330" w:type="dxa"/>
            <w:shd w:val="clear" w:color="auto" w:fill="FFFFFF" w:themeFill="background1"/>
          </w:tcPr>
          <w:p w14:paraId="41AABF4E" w14:textId="77777777" w:rsidR="00884955" w:rsidRPr="00F645A7" w:rsidRDefault="00884955" w:rsidP="00745DB3">
            <w:pPr>
              <w:rPr>
                <w:szCs w:val="22"/>
              </w:rPr>
            </w:pPr>
            <w:r w:rsidRPr="00702174">
              <w:t xml:space="preserve">El </w:t>
            </w:r>
            <w:r w:rsidRPr="00BB4032">
              <w:rPr>
                <w:i/>
              </w:rPr>
              <w:t>empleado</w:t>
            </w:r>
            <w:r w:rsidRPr="00702174">
              <w:t xml:space="preserve"> puede cierra la ventana. Vuelve a CU_</w:t>
            </w:r>
            <w:r>
              <w:t>32</w:t>
            </w:r>
          </w:p>
        </w:tc>
      </w:tr>
      <w:tr w:rsidR="00884955" w14:paraId="720E394F" w14:textId="77777777" w:rsidTr="00745DB3">
        <w:trPr>
          <w:trHeight w:val="170"/>
        </w:trPr>
        <w:tc>
          <w:tcPr>
            <w:tcW w:w="1732" w:type="dxa"/>
            <w:shd w:val="clear" w:color="auto" w:fill="D6E3BC" w:themeFill="accent3" w:themeFillTint="66"/>
          </w:tcPr>
          <w:p w14:paraId="35E030C8" w14:textId="77777777" w:rsidR="00884955" w:rsidRPr="003F3BD3" w:rsidRDefault="00884955" w:rsidP="00745DB3">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4BC2CC3" w14:textId="77777777" w:rsidR="00884955" w:rsidRPr="00F645A7" w:rsidRDefault="00884955" w:rsidP="00745DB3">
            <w:pPr>
              <w:rPr>
                <w:szCs w:val="22"/>
              </w:rPr>
            </w:pPr>
          </w:p>
        </w:tc>
      </w:tr>
      <w:tr w:rsidR="00884955" w14:paraId="0C3B679B" w14:textId="77777777" w:rsidTr="00745DB3">
        <w:trPr>
          <w:trHeight w:val="170"/>
        </w:trPr>
        <w:tc>
          <w:tcPr>
            <w:tcW w:w="1732" w:type="dxa"/>
            <w:vMerge w:val="restart"/>
            <w:shd w:val="clear" w:color="auto" w:fill="D6E3BC" w:themeFill="accent3" w:themeFillTint="66"/>
          </w:tcPr>
          <w:p w14:paraId="26B9914C" w14:textId="77777777" w:rsidR="00884955" w:rsidRPr="003F3BD3" w:rsidRDefault="00884955" w:rsidP="00745DB3">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3807E55B" w14:textId="77777777" w:rsidR="00884955" w:rsidRPr="003F3BD3" w:rsidRDefault="00884955" w:rsidP="00745DB3">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1F6983F" w14:textId="77777777" w:rsidR="00884955" w:rsidRPr="003F3BD3" w:rsidRDefault="00884955" w:rsidP="00745DB3">
            <w:pPr>
              <w:rPr>
                <w:b/>
                <w:bCs/>
                <w:color w:val="FFFFFF" w:themeColor="background1"/>
                <w:szCs w:val="22"/>
              </w:rPr>
            </w:pPr>
            <w:r w:rsidRPr="003F3BD3">
              <w:rPr>
                <w:b/>
                <w:bCs/>
                <w:color w:val="FFFFFF" w:themeColor="background1"/>
                <w:szCs w:val="22"/>
              </w:rPr>
              <w:t>Acción</w:t>
            </w:r>
          </w:p>
        </w:tc>
      </w:tr>
      <w:tr w:rsidR="00884955" w14:paraId="535252F9" w14:textId="77777777" w:rsidTr="00745DB3">
        <w:trPr>
          <w:trHeight w:val="170"/>
        </w:trPr>
        <w:tc>
          <w:tcPr>
            <w:tcW w:w="1732" w:type="dxa"/>
            <w:vMerge/>
            <w:shd w:val="clear" w:color="auto" w:fill="D6E3BC" w:themeFill="accent3" w:themeFillTint="66"/>
          </w:tcPr>
          <w:p w14:paraId="5E025A0E" w14:textId="77777777" w:rsidR="00884955" w:rsidRPr="003F3BD3" w:rsidRDefault="00884955" w:rsidP="00745DB3">
            <w:pPr>
              <w:pStyle w:val="Prrafodelista"/>
              <w:rPr>
                <w:b/>
                <w:bCs/>
                <w:color w:val="FFFFFF" w:themeColor="background1"/>
                <w:szCs w:val="22"/>
              </w:rPr>
            </w:pPr>
          </w:p>
        </w:tc>
        <w:tc>
          <w:tcPr>
            <w:tcW w:w="957" w:type="dxa"/>
            <w:shd w:val="clear" w:color="auto" w:fill="FFFFFF" w:themeFill="background1"/>
          </w:tcPr>
          <w:p w14:paraId="1B45C67F" w14:textId="77777777" w:rsidR="00884955" w:rsidRPr="00F645A7" w:rsidRDefault="00884955" w:rsidP="00745DB3">
            <w:pPr>
              <w:jc w:val="center"/>
              <w:rPr>
                <w:szCs w:val="22"/>
              </w:rPr>
            </w:pPr>
            <w:r>
              <w:rPr>
                <w:szCs w:val="22"/>
              </w:rPr>
              <w:t>1</w:t>
            </w:r>
          </w:p>
        </w:tc>
        <w:tc>
          <w:tcPr>
            <w:tcW w:w="6330" w:type="dxa"/>
            <w:shd w:val="clear" w:color="auto" w:fill="FFFFFF" w:themeFill="background1"/>
          </w:tcPr>
          <w:p w14:paraId="5EDCAFD4" w14:textId="77777777" w:rsidR="00884955" w:rsidRPr="00F645A7" w:rsidRDefault="00884955" w:rsidP="00745DB3">
            <w:pPr>
              <w:rPr>
                <w:szCs w:val="22"/>
              </w:rPr>
            </w:pPr>
          </w:p>
        </w:tc>
      </w:tr>
      <w:tr w:rsidR="00884955" w14:paraId="3AFEC680" w14:textId="77777777" w:rsidTr="00745DB3">
        <w:trPr>
          <w:trHeight w:val="170"/>
        </w:trPr>
        <w:tc>
          <w:tcPr>
            <w:tcW w:w="1732" w:type="dxa"/>
            <w:shd w:val="clear" w:color="auto" w:fill="D6E3BC" w:themeFill="accent3" w:themeFillTint="66"/>
          </w:tcPr>
          <w:p w14:paraId="1845F712" w14:textId="77777777" w:rsidR="00884955" w:rsidRPr="003F3BD3" w:rsidRDefault="00884955" w:rsidP="00745DB3">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F24347F" w14:textId="77777777" w:rsidR="00884955" w:rsidRPr="00F645A7" w:rsidRDefault="00884955" w:rsidP="00745DB3">
            <w:pPr>
              <w:rPr>
                <w:szCs w:val="22"/>
              </w:rPr>
            </w:pPr>
          </w:p>
        </w:tc>
      </w:tr>
    </w:tbl>
    <w:p w14:paraId="7185C441" w14:textId="77777777" w:rsidR="00090F09" w:rsidRDefault="00090F09">
      <w:pPr>
        <w:rPr>
          <w:highlight w:val="white"/>
          <w:vertAlign w:val="subscript"/>
        </w:rPr>
      </w:pPr>
    </w:p>
    <w:p w14:paraId="5C612C41" w14:textId="77777777" w:rsidR="00F23321" w:rsidRDefault="00F23321">
      <w:pPr>
        <w:rPr>
          <w:highlight w:val="white"/>
          <w:vertAlign w:val="subscript"/>
        </w:rPr>
        <w:sectPr w:rsidR="00F23321" w:rsidSect="00884955">
          <w:headerReference w:type="default" r:id="rId88"/>
          <w:headerReference w:type="first" r:id="rId89"/>
          <w:pgSz w:w="11909" w:h="16834"/>
          <w:pgMar w:top="1560" w:right="1440" w:bottom="1276" w:left="1440" w:header="720" w:footer="0" w:gutter="0"/>
          <w:pgNumType w:start="1"/>
          <w:cols w:space="720"/>
          <w:titlePg/>
        </w:sectPr>
      </w:pPr>
    </w:p>
    <w:p w14:paraId="16EB9AB9" w14:textId="77777777" w:rsidR="00F23321" w:rsidRPr="00264B23" w:rsidRDefault="00F23321" w:rsidP="00F23321">
      <w:pPr>
        <w:pStyle w:val="Prrafodelista"/>
        <w:numPr>
          <w:ilvl w:val="0"/>
          <w:numId w:val="6"/>
        </w:numPr>
        <w:rPr>
          <w:b/>
          <w:bCs/>
        </w:rPr>
      </w:pPr>
      <w:bookmarkStart w:id="255" w:name="Anexo8"/>
      <w:bookmarkEnd w:id="255"/>
      <w:r w:rsidRPr="00264B23">
        <w:rPr>
          <w:b/>
          <w:bCs/>
        </w:rPr>
        <w:lastRenderedPageBreak/>
        <w:t xml:space="preserve">Colección: </w:t>
      </w:r>
      <w:r>
        <w:t>vehicle</w:t>
      </w:r>
    </w:p>
    <w:p w14:paraId="679B6E44" w14:textId="77777777" w:rsidR="00F23321" w:rsidRPr="00264B23" w:rsidRDefault="00F23321" w:rsidP="00F23321">
      <w:pPr>
        <w:pStyle w:val="Prrafodelista"/>
        <w:numPr>
          <w:ilvl w:val="1"/>
          <w:numId w:val="6"/>
        </w:numPr>
        <w:rPr>
          <w:b/>
          <w:bCs/>
        </w:rPr>
      </w:pPr>
      <w:r>
        <w:rPr>
          <w:b/>
          <w:bCs/>
        </w:rPr>
        <w:t xml:space="preserve">Documento: </w:t>
      </w:r>
      <w:r w:rsidRPr="00264B23">
        <w:t>1234ABC (matrícula)</w:t>
      </w:r>
    </w:p>
    <w:p w14:paraId="50E21658" w14:textId="77777777" w:rsidR="00F23321" w:rsidRDefault="00F23321" w:rsidP="00F23321">
      <w:pPr>
        <w:pStyle w:val="Prrafodelista"/>
        <w:numPr>
          <w:ilvl w:val="2"/>
          <w:numId w:val="6"/>
        </w:numPr>
        <w:rPr>
          <w:b/>
          <w:bCs/>
        </w:rPr>
      </w:pPr>
      <w:r>
        <w:rPr>
          <w:b/>
          <w:bCs/>
        </w:rPr>
        <w:t>Campos</w:t>
      </w:r>
    </w:p>
    <w:p w14:paraId="0C80208A" w14:textId="77777777" w:rsidR="00F23321" w:rsidRPr="00264B23" w:rsidRDefault="00F23321" w:rsidP="00F23321">
      <w:pPr>
        <w:pStyle w:val="Prrafodelista"/>
        <w:numPr>
          <w:ilvl w:val="3"/>
          <w:numId w:val="6"/>
        </w:numPr>
      </w:pPr>
      <w:r w:rsidRPr="00264B23">
        <w:t>brand:string</w:t>
      </w:r>
    </w:p>
    <w:p w14:paraId="2A6CF732" w14:textId="77777777" w:rsidR="00F23321" w:rsidRPr="00264B23" w:rsidRDefault="00F23321" w:rsidP="00F23321">
      <w:pPr>
        <w:pStyle w:val="Prrafodelista"/>
        <w:numPr>
          <w:ilvl w:val="3"/>
          <w:numId w:val="6"/>
        </w:numPr>
      </w:pPr>
      <w:r w:rsidRPr="00264B23">
        <w:t>expiryDateITV:timestamp</w:t>
      </w:r>
    </w:p>
    <w:p w14:paraId="31540152" w14:textId="77777777" w:rsidR="00F23321" w:rsidRPr="00264B23" w:rsidRDefault="00F23321" w:rsidP="00F23321">
      <w:pPr>
        <w:pStyle w:val="Prrafodelista"/>
        <w:numPr>
          <w:ilvl w:val="3"/>
          <w:numId w:val="6"/>
        </w:numPr>
      </w:pPr>
      <w:r w:rsidRPr="00264B23">
        <w:t>model:string</w:t>
      </w:r>
    </w:p>
    <w:p w14:paraId="7EC37D8D" w14:textId="77777777" w:rsidR="00F23321" w:rsidRPr="00264B23" w:rsidRDefault="00F23321" w:rsidP="00F23321">
      <w:pPr>
        <w:pStyle w:val="Prrafodelista"/>
        <w:numPr>
          <w:ilvl w:val="3"/>
          <w:numId w:val="6"/>
        </w:numPr>
      </w:pPr>
      <w:r w:rsidRPr="00264B23">
        <w:t>type:</w:t>
      </w:r>
      <w:r>
        <w:t>s</w:t>
      </w:r>
      <w:r w:rsidRPr="00264B23">
        <w:t>tring</w:t>
      </w:r>
    </w:p>
    <w:p w14:paraId="2CB49777" w14:textId="77777777" w:rsidR="00F23321" w:rsidRPr="00E3325C" w:rsidRDefault="00F23321" w:rsidP="00F23321">
      <w:pPr>
        <w:pStyle w:val="Prrafodelista"/>
        <w:numPr>
          <w:ilvl w:val="3"/>
          <w:numId w:val="6"/>
        </w:numPr>
        <w:rPr>
          <w:b/>
          <w:bCs/>
        </w:rPr>
      </w:pPr>
      <w:r w:rsidRPr="00264B23">
        <w:t>totalDistance:number</w:t>
      </w:r>
    </w:p>
    <w:p w14:paraId="64D63DFA" w14:textId="77777777" w:rsidR="00F23321" w:rsidRDefault="00F23321" w:rsidP="00F23321"/>
    <w:p w14:paraId="0A148A86" w14:textId="77777777" w:rsidR="00F23321" w:rsidRPr="00264B23" w:rsidRDefault="00F23321" w:rsidP="00F23321">
      <w:pPr>
        <w:pStyle w:val="Prrafodelista"/>
        <w:numPr>
          <w:ilvl w:val="0"/>
          <w:numId w:val="6"/>
        </w:numPr>
        <w:rPr>
          <w:b/>
          <w:bCs/>
        </w:rPr>
      </w:pPr>
      <w:bookmarkStart w:id="256" w:name="_Hlk119362706"/>
      <w:r w:rsidRPr="00264B23">
        <w:rPr>
          <w:b/>
          <w:bCs/>
        </w:rPr>
        <w:t xml:space="preserve">Colección: </w:t>
      </w:r>
      <w:r w:rsidRPr="00264B23">
        <w:t>service</w:t>
      </w:r>
    </w:p>
    <w:p w14:paraId="5112DCF8" w14:textId="77777777" w:rsidR="00F23321" w:rsidRPr="00264B23" w:rsidRDefault="00F23321" w:rsidP="00F23321">
      <w:pPr>
        <w:pStyle w:val="Prrafodelista"/>
        <w:numPr>
          <w:ilvl w:val="1"/>
          <w:numId w:val="6"/>
        </w:numPr>
        <w:rPr>
          <w:b/>
          <w:bCs/>
        </w:rPr>
      </w:pPr>
      <w:r w:rsidRPr="00264B23">
        <w:rPr>
          <w:b/>
          <w:bCs/>
        </w:rPr>
        <w:t>Documento</w:t>
      </w:r>
      <w:r>
        <w:rPr>
          <w:b/>
          <w:bCs/>
        </w:rPr>
        <w:t>:</w:t>
      </w:r>
      <w:r>
        <w:t xml:space="preserve"> Id aleatoria</w:t>
      </w:r>
    </w:p>
    <w:p w14:paraId="5BB3E8F7" w14:textId="77777777" w:rsidR="00F23321" w:rsidRPr="00264B23" w:rsidRDefault="00F23321" w:rsidP="00F23321">
      <w:pPr>
        <w:pStyle w:val="Prrafodelista"/>
        <w:numPr>
          <w:ilvl w:val="2"/>
          <w:numId w:val="6"/>
        </w:numPr>
      </w:pPr>
      <w:r w:rsidRPr="00264B23">
        <w:rPr>
          <w:b/>
          <w:bCs/>
        </w:rPr>
        <w:t>Campos</w:t>
      </w:r>
    </w:p>
    <w:p w14:paraId="1FFD2187" w14:textId="77777777" w:rsidR="00F23321" w:rsidRDefault="00F23321" w:rsidP="00F23321">
      <w:pPr>
        <w:pStyle w:val="Prrafodelista"/>
        <w:numPr>
          <w:ilvl w:val="3"/>
          <w:numId w:val="6"/>
        </w:numPr>
      </w:pPr>
      <w:r>
        <w:t>plateNumber:string (Clave foránea)</w:t>
      </w:r>
    </w:p>
    <w:p w14:paraId="4CFBEAB2" w14:textId="77777777" w:rsidR="00F23321" w:rsidRDefault="00F23321" w:rsidP="00F23321">
      <w:pPr>
        <w:pStyle w:val="Prrafodelista"/>
        <w:numPr>
          <w:ilvl w:val="3"/>
          <w:numId w:val="6"/>
        </w:numPr>
      </w:pPr>
      <w:r>
        <w:t>date:timestamp</w:t>
      </w:r>
    </w:p>
    <w:p w14:paraId="77678068" w14:textId="77777777" w:rsidR="00F23321" w:rsidRDefault="00F23321" w:rsidP="00F23321">
      <w:pPr>
        <w:pStyle w:val="Prrafodelista"/>
        <w:numPr>
          <w:ilvl w:val="3"/>
          <w:numId w:val="6"/>
        </w:numPr>
      </w:pPr>
      <w:r>
        <w:t>costumer:string</w:t>
      </w:r>
    </w:p>
    <w:p w14:paraId="58B61C80" w14:textId="77777777" w:rsidR="00F23321" w:rsidRDefault="00F23321" w:rsidP="00F23321">
      <w:pPr>
        <w:pStyle w:val="Prrafodelista"/>
        <w:numPr>
          <w:ilvl w:val="3"/>
          <w:numId w:val="6"/>
        </w:numPr>
      </w:pPr>
      <w:r>
        <w:t>remarks:string</w:t>
      </w:r>
    </w:p>
    <w:bookmarkEnd w:id="256"/>
    <w:p w14:paraId="5D704B1E" w14:textId="77777777" w:rsidR="00F23321" w:rsidRPr="00264B23" w:rsidRDefault="00F23321" w:rsidP="00F23321">
      <w:pPr>
        <w:rPr>
          <w:b/>
          <w:bCs/>
        </w:rPr>
      </w:pPr>
    </w:p>
    <w:p w14:paraId="37FE97F7" w14:textId="77777777" w:rsidR="00F23321" w:rsidRPr="00E3325C" w:rsidRDefault="00F23321" w:rsidP="00F23321">
      <w:pPr>
        <w:pStyle w:val="Prrafodelista"/>
        <w:numPr>
          <w:ilvl w:val="0"/>
          <w:numId w:val="6"/>
        </w:numPr>
        <w:rPr>
          <w:b/>
          <w:bCs/>
        </w:rPr>
      </w:pPr>
      <w:r w:rsidRPr="00264B23">
        <w:rPr>
          <w:b/>
          <w:bCs/>
        </w:rPr>
        <w:t>Colección:</w:t>
      </w:r>
      <w:r w:rsidRPr="00E3325C">
        <w:t xml:space="preserve"> ITV</w:t>
      </w:r>
    </w:p>
    <w:p w14:paraId="3D189EF2" w14:textId="77777777" w:rsidR="00F23321" w:rsidRPr="00E3325C" w:rsidRDefault="00F23321" w:rsidP="00F23321">
      <w:pPr>
        <w:pStyle w:val="Prrafodelista"/>
        <w:numPr>
          <w:ilvl w:val="1"/>
          <w:numId w:val="6"/>
        </w:numPr>
        <w:rPr>
          <w:b/>
          <w:bCs/>
        </w:rPr>
      </w:pPr>
      <w:r w:rsidRPr="00E3325C">
        <w:rPr>
          <w:b/>
          <w:bCs/>
        </w:rPr>
        <w:t>Documento:</w:t>
      </w:r>
      <w:r>
        <w:t xml:space="preserve"> Id aleatoria</w:t>
      </w:r>
    </w:p>
    <w:p w14:paraId="749676F0" w14:textId="77777777" w:rsidR="00F23321" w:rsidRDefault="00F23321" w:rsidP="00F23321">
      <w:pPr>
        <w:pStyle w:val="Prrafodelista"/>
        <w:numPr>
          <w:ilvl w:val="2"/>
          <w:numId w:val="6"/>
        </w:numPr>
        <w:rPr>
          <w:b/>
          <w:bCs/>
        </w:rPr>
      </w:pPr>
      <w:r>
        <w:rPr>
          <w:b/>
          <w:bCs/>
        </w:rPr>
        <w:t>Campos</w:t>
      </w:r>
    </w:p>
    <w:p w14:paraId="4B5DCAE6" w14:textId="77777777" w:rsidR="00F23321" w:rsidRDefault="00F23321" w:rsidP="00F23321">
      <w:pPr>
        <w:pStyle w:val="Prrafodelista"/>
        <w:numPr>
          <w:ilvl w:val="3"/>
          <w:numId w:val="6"/>
        </w:numPr>
      </w:pPr>
      <w:r w:rsidRPr="00E3325C">
        <w:t>date:timestamp</w:t>
      </w:r>
    </w:p>
    <w:p w14:paraId="683DC12E" w14:textId="77777777" w:rsidR="00F23321" w:rsidRDefault="00F23321" w:rsidP="00F23321">
      <w:pPr>
        <w:pStyle w:val="Prrafodelista"/>
        <w:numPr>
          <w:ilvl w:val="3"/>
          <w:numId w:val="6"/>
        </w:numPr>
      </w:pPr>
      <w:r>
        <w:t>remarks</w:t>
      </w:r>
    </w:p>
    <w:p w14:paraId="2428E392" w14:textId="77777777" w:rsidR="00F23321" w:rsidRPr="00F912DF" w:rsidRDefault="00F23321" w:rsidP="00F23321">
      <w:pPr>
        <w:pStyle w:val="Prrafodelista"/>
        <w:numPr>
          <w:ilvl w:val="3"/>
          <w:numId w:val="6"/>
        </w:numPr>
      </w:pPr>
      <w:r w:rsidRPr="00F912DF">
        <w:rPr>
          <w:b/>
          <w:bCs/>
        </w:rPr>
        <w:t>Subcolecciones</w:t>
      </w:r>
    </w:p>
    <w:p w14:paraId="4FAF140E" w14:textId="77777777" w:rsidR="00F23321" w:rsidRPr="00F912DF" w:rsidRDefault="00F23321" w:rsidP="00F23321">
      <w:pPr>
        <w:numPr>
          <w:ilvl w:val="4"/>
          <w:numId w:val="6"/>
        </w:numPr>
        <w:contextualSpacing/>
        <w:rPr>
          <w:b/>
          <w:bCs/>
        </w:rPr>
      </w:pPr>
      <w:r>
        <w:rPr>
          <w:b/>
          <w:bCs/>
        </w:rPr>
        <w:t>Vehicle</w:t>
      </w:r>
      <w:r w:rsidRPr="00F912DF">
        <w:rPr>
          <w:b/>
          <w:bCs/>
        </w:rPr>
        <w:t>:</w:t>
      </w:r>
    </w:p>
    <w:p w14:paraId="0AA149E3" w14:textId="77777777" w:rsidR="00F23321" w:rsidRPr="00F912DF" w:rsidRDefault="00F23321" w:rsidP="00F23321">
      <w:pPr>
        <w:numPr>
          <w:ilvl w:val="5"/>
          <w:numId w:val="6"/>
        </w:numPr>
        <w:contextualSpacing/>
        <w:rPr>
          <w:b/>
          <w:bCs/>
        </w:rPr>
      </w:pPr>
      <w:r w:rsidRPr="00F912DF">
        <w:rPr>
          <w:b/>
          <w:bCs/>
        </w:rPr>
        <w:t>Documento:</w:t>
      </w:r>
      <w:r w:rsidRPr="00F912DF">
        <w:t xml:space="preserve"> </w:t>
      </w:r>
      <w:r>
        <w:t>1234ABC</w:t>
      </w:r>
      <w:r w:rsidRPr="00F912DF">
        <w:t xml:space="preserve"> (</w:t>
      </w:r>
      <w:r>
        <w:t>Vehicle plateNumber</w:t>
      </w:r>
      <w:r w:rsidRPr="00F912DF">
        <w:t>)</w:t>
      </w:r>
    </w:p>
    <w:p w14:paraId="689C330C" w14:textId="77777777" w:rsidR="00F23321" w:rsidRPr="00F912DF" w:rsidRDefault="00F23321" w:rsidP="00F23321">
      <w:pPr>
        <w:numPr>
          <w:ilvl w:val="6"/>
          <w:numId w:val="6"/>
        </w:numPr>
        <w:contextualSpacing/>
        <w:rPr>
          <w:b/>
          <w:bCs/>
        </w:rPr>
      </w:pPr>
      <w:r w:rsidRPr="00F912DF">
        <w:rPr>
          <w:b/>
          <w:bCs/>
        </w:rPr>
        <w:t>Campos</w:t>
      </w:r>
    </w:p>
    <w:p w14:paraId="4B5F4C4B" w14:textId="77777777" w:rsidR="00F23321" w:rsidRPr="00F912DF" w:rsidRDefault="00F23321" w:rsidP="00F23321">
      <w:pPr>
        <w:numPr>
          <w:ilvl w:val="7"/>
          <w:numId w:val="6"/>
        </w:numPr>
        <w:contextualSpacing/>
      </w:pPr>
      <w:r>
        <w:t>brand</w:t>
      </w:r>
      <w:r w:rsidRPr="00F912DF">
        <w:t>:string</w:t>
      </w:r>
    </w:p>
    <w:p w14:paraId="21FEB988" w14:textId="77777777" w:rsidR="00F23321" w:rsidRDefault="00F23321" w:rsidP="00F23321">
      <w:pPr>
        <w:numPr>
          <w:ilvl w:val="7"/>
          <w:numId w:val="6"/>
        </w:numPr>
        <w:contextualSpacing/>
      </w:pPr>
      <w:r>
        <w:t>model</w:t>
      </w:r>
      <w:r w:rsidRPr="00F912DF">
        <w:t>:string</w:t>
      </w:r>
    </w:p>
    <w:p w14:paraId="4420598B" w14:textId="77777777" w:rsidR="00F23321" w:rsidRDefault="00F23321" w:rsidP="00F23321">
      <w:pPr>
        <w:numPr>
          <w:ilvl w:val="7"/>
          <w:numId w:val="6"/>
        </w:numPr>
        <w:contextualSpacing/>
      </w:pPr>
      <w:r>
        <w:t>color:string</w:t>
      </w:r>
    </w:p>
    <w:p w14:paraId="2817F9BF" w14:textId="77777777" w:rsidR="00F23321" w:rsidRDefault="00F23321" w:rsidP="00F23321">
      <w:pPr>
        <w:numPr>
          <w:ilvl w:val="7"/>
          <w:numId w:val="6"/>
        </w:numPr>
        <w:contextualSpacing/>
      </w:pPr>
      <w:r>
        <w:t>type:string</w:t>
      </w:r>
    </w:p>
    <w:p w14:paraId="3AD4DC78" w14:textId="77777777" w:rsidR="00F23321" w:rsidRPr="00F912DF" w:rsidRDefault="00F23321" w:rsidP="00F23321">
      <w:pPr>
        <w:pStyle w:val="Prrafodelista"/>
        <w:numPr>
          <w:ilvl w:val="4"/>
          <w:numId w:val="6"/>
        </w:numPr>
        <w:rPr>
          <w:b/>
          <w:bCs/>
        </w:rPr>
      </w:pPr>
      <w:r>
        <w:rPr>
          <w:b/>
          <w:bCs/>
        </w:rPr>
        <w:t>Deficiency:</w:t>
      </w:r>
    </w:p>
    <w:p w14:paraId="131AB765" w14:textId="77777777" w:rsidR="00F23321" w:rsidRDefault="00F23321" w:rsidP="00F23321">
      <w:pPr>
        <w:pStyle w:val="Prrafodelista"/>
        <w:numPr>
          <w:ilvl w:val="5"/>
          <w:numId w:val="6"/>
        </w:numPr>
        <w:rPr>
          <w:b/>
          <w:bCs/>
        </w:rPr>
      </w:pPr>
      <w:r w:rsidRPr="00F912DF">
        <w:rPr>
          <w:b/>
          <w:bCs/>
        </w:rPr>
        <w:t>Documento:</w:t>
      </w:r>
      <w:r>
        <w:t xml:space="preserve"> Id deficiency</w:t>
      </w:r>
    </w:p>
    <w:p w14:paraId="02FA6254" w14:textId="77777777" w:rsidR="00F23321" w:rsidRPr="00F912DF" w:rsidRDefault="00F23321" w:rsidP="00F23321">
      <w:pPr>
        <w:pStyle w:val="Prrafodelista"/>
        <w:numPr>
          <w:ilvl w:val="6"/>
          <w:numId w:val="6"/>
        </w:numPr>
        <w:rPr>
          <w:b/>
          <w:bCs/>
        </w:rPr>
      </w:pPr>
      <w:r w:rsidRPr="00F912DF">
        <w:rPr>
          <w:b/>
          <w:bCs/>
        </w:rPr>
        <w:lastRenderedPageBreak/>
        <w:t>Campos</w:t>
      </w:r>
    </w:p>
    <w:p w14:paraId="5A9AF2AD" w14:textId="77777777" w:rsidR="00F23321" w:rsidRPr="00F912DF" w:rsidRDefault="00F23321" w:rsidP="00F23321">
      <w:pPr>
        <w:pStyle w:val="Prrafodelista"/>
        <w:numPr>
          <w:ilvl w:val="7"/>
          <w:numId w:val="6"/>
        </w:numPr>
      </w:pPr>
      <w:r>
        <w:t>description</w:t>
      </w:r>
      <w:r w:rsidRPr="00F912DF">
        <w:t>:string</w:t>
      </w:r>
    </w:p>
    <w:p w14:paraId="055CBF9B" w14:textId="77777777" w:rsidR="00F23321" w:rsidRDefault="00F23321" w:rsidP="00F23321">
      <w:pPr>
        <w:pStyle w:val="Prrafodelista"/>
        <w:numPr>
          <w:ilvl w:val="7"/>
          <w:numId w:val="6"/>
        </w:numPr>
      </w:pPr>
      <w:r>
        <w:t>fixed:boolean</w:t>
      </w:r>
    </w:p>
    <w:p w14:paraId="522F3EE0" w14:textId="77777777" w:rsidR="00F23321" w:rsidRDefault="00F23321" w:rsidP="00F23321">
      <w:pPr>
        <w:pStyle w:val="Prrafodelista"/>
        <w:numPr>
          <w:ilvl w:val="7"/>
          <w:numId w:val="6"/>
        </w:numPr>
      </w:pPr>
      <w:r>
        <w:t>severity:string</w:t>
      </w:r>
    </w:p>
    <w:p w14:paraId="798BFF99" w14:textId="77777777" w:rsidR="00F23321" w:rsidRDefault="00F23321" w:rsidP="00F23321">
      <w:pPr>
        <w:pStyle w:val="Prrafodelista"/>
        <w:ind w:left="2520"/>
        <w:rPr>
          <w:b/>
          <w:bCs/>
        </w:rPr>
      </w:pPr>
    </w:p>
    <w:p w14:paraId="0AD983D3" w14:textId="77777777" w:rsidR="00F23321" w:rsidRDefault="00F23321" w:rsidP="00F23321">
      <w:pPr>
        <w:pStyle w:val="Prrafodelista"/>
        <w:ind w:left="2520"/>
        <w:rPr>
          <w:b/>
          <w:bCs/>
        </w:rPr>
      </w:pPr>
    </w:p>
    <w:p w14:paraId="55A2F737" w14:textId="77777777" w:rsidR="00F23321" w:rsidRPr="002716A0" w:rsidRDefault="00F23321" w:rsidP="00F23321">
      <w:pPr>
        <w:pStyle w:val="Prrafodelista"/>
        <w:ind w:left="2520"/>
      </w:pPr>
    </w:p>
    <w:p w14:paraId="67F2D058" w14:textId="77777777" w:rsidR="00F23321" w:rsidRPr="00F912DF" w:rsidRDefault="00F23321" w:rsidP="00F23321">
      <w:pPr>
        <w:pStyle w:val="Prrafodelista"/>
        <w:numPr>
          <w:ilvl w:val="0"/>
          <w:numId w:val="6"/>
        </w:numPr>
        <w:rPr>
          <w:b/>
          <w:bCs/>
        </w:rPr>
      </w:pPr>
      <w:r>
        <w:rPr>
          <w:b/>
          <w:bCs/>
        </w:rPr>
        <w:t xml:space="preserve">Colección: </w:t>
      </w:r>
      <w:r>
        <w:t>d</w:t>
      </w:r>
      <w:r w:rsidRPr="00D97CF2">
        <w:t>eficiency</w:t>
      </w:r>
    </w:p>
    <w:p w14:paraId="692FB83A" w14:textId="77777777" w:rsidR="00F23321" w:rsidRDefault="00F23321" w:rsidP="00F23321">
      <w:pPr>
        <w:pStyle w:val="Prrafodelista"/>
        <w:numPr>
          <w:ilvl w:val="1"/>
          <w:numId w:val="6"/>
        </w:numPr>
        <w:rPr>
          <w:b/>
          <w:bCs/>
        </w:rPr>
      </w:pPr>
      <w:r w:rsidRPr="00F912DF">
        <w:rPr>
          <w:b/>
          <w:bCs/>
        </w:rPr>
        <w:t>Documento:</w:t>
      </w:r>
      <w:r>
        <w:t xml:space="preserve"> Id aleatoria</w:t>
      </w:r>
    </w:p>
    <w:p w14:paraId="66BB775D" w14:textId="77777777" w:rsidR="00F23321" w:rsidRPr="00F912DF" w:rsidRDefault="00F23321" w:rsidP="00F23321">
      <w:pPr>
        <w:pStyle w:val="Prrafodelista"/>
        <w:numPr>
          <w:ilvl w:val="2"/>
          <w:numId w:val="6"/>
        </w:numPr>
        <w:rPr>
          <w:b/>
          <w:bCs/>
        </w:rPr>
      </w:pPr>
      <w:r w:rsidRPr="00F912DF">
        <w:rPr>
          <w:b/>
          <w:bCs/>
        </w:rPr>
        <w:t>Campos</w:t>
      </w:r>
    </w:p>
    <w:p w14:paraId="40DF1303" w14:textId="77777777" w:rsidR="00F23321" w:rsidRDefault="00F23321" w:rsidP="00F23321">
      <w:pPr>
        <w:pStyle w:val="Prrafodelista"/>
        <w:numPr>
          <w:ilvl w:val="3"/>
          <w:numId w:val="6"/>
        </w:numPr>
      </w:pPr>
      <w:r>
        <w:t>plateNumber:string(Clave foránea)</w:t>
      </w:r>
    </w:p>
    <w:p w14:paraId="48E926F7" w14:textId="77777777" w:rsidR="00F23321" w:rsidRPr="00F912DF" w:rsidRDefault="00F23321" w:rsidP="00F23321">
      <w:pPr>
        <w:pStyle w:val="Prrafodelista"/>
        <w:numPr>
          <w:ilvl w:val="3"/>
          <w:numId w:val="6"/>
        </w:numPr>
      </w:pPr>
      <w:r>
        <w:t>description</w:t>
      </w:r>
      <w:r w:rsidRPr="00F912DF">
        <w:t>:string</w:t>
      </w:r>
    </w:p>
    <w:p w14:paraId="3388B982" w14:textId="77777777" w:rsidR="00F23321" w:rsidRDefault="00F23321" w:rsidP="00F23321">
      <w:pPr>
        <w:pStyle w:val="Prrafodelista"/>
        <w:numPr>
          <w:ilvl w:val="3"/>
          <w:numId w:val="6"/>
        </w:numPr>
      </w:pPr>
      <w:r>
        <w:t>severity</w:t>
      </w:r>
      <w:r w:rsidRPr="00F912DF">
        <w:t>:strin</w:t>
      </w:r>
      <w:r>
        <w:t>g</w:t>
      </w:r>
    </w:p>
    <w:p w14:paraId="1F4179A9" w14:textId="77777777" w:rsidR="00F23321" w:rsidRDefault="00F23321" w:rsidP="00F23321">
      <w:pPr>
        <w:pStyle w:val="Prrafodelista"/>
        <w:numPr>
          <w:ilvl w:val="3"/>
          <w:numId w:val="6"/>
        </w:numPr>
      </w:pPr>
      <w:r>
        <w:t>solution:string</w:t>
      </w:r>
    </w:p>
    <w:p w14:paraId="2DE4FC2C" w14:textId="77777777" w:rsidR="00F23321" w:rsidRDefault="00F23321" w:rsidP="00F23321">
      <w:pPr>
        <w:pStyle w:val="Prrafodelista"/>
        <w:numPr>
          <w:ilvl w:val="3"/>
          <w:numId w:val="6"/>
        </w:numPr>
      </w:pPr>
      <w:r>
        <w:t>fixed:boolean</w:t>
      </w:r>
    </w:p>
    <w:p w14:paraId="44AAEB2B" w14:textId="77777777" w:rsidR="00F23321" w:rsidRDefault="00F23321" w:rsidP="00F23321">
      <w:pPr>
        <w:pStyle w:val="Prrafodelista"/>
        <w:numPr>
          <w:ilvl w:val="3"/>
          <w:numId w:val="6"/>
        </w:numPr>
      </w:pPr>
      <w:r>
        <w:t>fixedDate:timestamp</w:t>
      </w:r>
    </w:p>
    <w:p w14:paraId="6C0C9986" w14:textId="77777777" w:rsidR="00F23321" w:rsidRDefault="00F23321" w:rsidP="00F23321">
      <w:pPr>
        <w:pStyle w:val="Prrafodelista"/>
        <w:numPr>
          <w:ilvl w:val="3"/>
          <w:numId w:val="6"/>
        </w:numPr>
      </w:pPr>
      <w:r>
        <w:t>date:string</w:t>
      </w:r>
    </w:p>
    <w:p w14:paraId="3A6A9FC4" w14:textId="77777777" w:rsidR="00F23321" w:rsidRDefault="00F23321" w:rsidP="00F23321"/>
    <w:p w14:paraId="2780063C" w14:textId="77777777" w:rsidR="00F23321" w:rsidRPr="00F912DF" w:rsidRDefault="00F23321" w:rsidP="00F23321">
      <w:pPr>
        <w:pStyle w:val="Prrafodelista"/>
        <w:numPr>
          <w:ilvl w:val="0"/>
          <w:numId w:val="6"/>
        </w:numPr>
        <w:rPr>
          <w:b/>
          <w:bCs/>
        </w:rPr>
      </w:pPr>
      <w:r>
        <w:rPr>
          <w:b/>
          <w:bCs/>
        </w:rPr>
        <w:t xml:space="preserve">Colección: </w:t>
      </w:r>
      <w:r>
        <w:t>alert</w:t>
      </w:r>
    </w:p>
    <w:p w14:paraId="757BF214" w14:textId="77777777" w:rsidR="00F23321" w:rsidRDefault="00F23321" w:rsidP="00F23321">
      <w:pPr>
        <w:pStyle w:val="Prrafodelista"/>
        <w:numPr>
          <w:ilvl w:val="1"/>
          <w:numId w:val="6"/>
        </w:numPr>
        <w:rPr>
          <w:b/>
          <w:bCs/>
        </w:rPr>
      </w:pPr>
      <w:r w:rsidRPr="00F912DF">
        <w:rPr>
          <w:b/>
          <w:bCs/>
        </w:rPr>
        <w:t>Documento:</w:t>
      </w:r>
      <w:r>
        <w:t xml:space="preserve"> Id aleatoria</w:t>
      </w:r>
    </w:p>
    <w:p w14:paraId="2F02D1A4" w14:textId="77777777" w:rsidR="00F23321" w:rsidRPr="00F912DF" w:rsidRDefault="00F23321" w:rsidP="00F23321">
      <w:pPr>
        <w:pStyle w:val="Prrafodelista"/>
        <w:numPr>
          <w:ilvl w:val="2"/>
          <w:numId w:val="6"/>
        </w:numPr>
        <w:rPr>
          <w:b/>
          <w:bCs/>
        </w:rPr>
      </w:pPr>
      <w:r w:rsidRPr="00F912DF">
        <w:rPr>
          <w:b/>
          <w:bCs/>
        </w:rPr>
        <w:t>Campos</w:t>
      </w:r>
    </w:p>
    <w:p w14:paraId="1A315B78" w14:textId="77777777" w:rsidR="00F23321" w:rsidRDefault="00F23321" w:rsidP="00F23321">
      <w:pPr>
        <w:pStyle w:val="Prrafodelista"/>
        <w:numPr>
          <w:ilvl w:val="3"/>
          <w:numId w:val="6"/>
        </w:numPr>
      </w:pPr>
      <w:r>
        <w:t>plateNumber:string(Clave foránea)</w:t>
      </w:r>
    </w:p>
    <w:p w14:paraId="728ECABB" w14:textId="77777777" w:rsidR="00F23321" w:rsidRPr="00F912DF" w:rsidRDefault="00F23321" w:rsidP="00F23321">
      <w:pPr>
        <w:pStyle w:val="Prrafodelista"/>
        <w:numPr>
          <w:ilvl w:val="3"/>
          <w:numId w:val="6"/>
        </w:numPr>
      </w:pPr>
      <w:r>
        <w:t>description</w:t>
      </w:r>
      <w:r w:rsidRPr="00F912DF">
        <w:t>:string</w:t>
      </w:r>
    </w:p>
    <w:p w14:paraId="6B04545A" w14:textId="77777777" w:rsidR="00F23321" w:rsidRDefault="00F23321" w:rsidP="00F23321">
      <w:pPr>
        <w:pStyle w:val="Prrafodelista"/>
        <w:numPr>
          <w:ilvl w:val="3"/>
          <w:numId w:val="6"/>
        </w:numPr>
      </w:pPr>
      <w:r>
        <w:t>solution:string</w:t>
      </w:r>
    </w:p>
    <w:p w14:paraId="2024FA9B" w14:textId="77777777" w:rsidR="00F23321" w:rsidRDefault="00F23321" w:rsidP="00F23321">
      <w:pPr>
        <w:pStyle w:val="Prrafodelista"/>
        <w:numPr>
          <w:ilvl w:val="3"/>
          <w:numId w:val="6"/>
        </w:numPr>
      </w:pPr>
      <w:r>
        <w:t>solved:boolean</w:t>
      </w:r>
    </w:p>
    <w:p w14:paraId="45AED42A" w14:textId="77777777" w:rsidR="00F23321" w:rsidRDefault="00F23321" w:rsidP="00F23321">
      <w:pPr>
        <w:pStyle w:val="Prrafodelista"/>
        <w:numPr>
          <w:ilvl w:val="3"/>
          <w:numId w:val="6"/>
        </w:numPr>
      </w:pPr>
      <w:r>
        <w:t>solveddate:timestamp</w:t>
      </w:r>
    </w:p>
    <w:p w14:paraId="5F0E3083" w14:textId="77777777" w:rsidR="00F23321" w:rsidRDefault="00F23321" w:rsidP="00F23321">
      <w:pPr>
        <w:pStyle w:val="Prrafodelista"/>
        <w:numPr>
          <w:ilvl w:val="3"/>
          <w:numId w:val="6"/>
        </w:numPr>
      </w:pPr>
      <w:r>
        <w:t>date:string</w:t>
      </w:r>
    </w:p>
    <w:p w14:paraId="3E6808F3" w14:textId="77777777" w:rsidR="00F23321" w:rsidRPr="00F912DF" w:rsidRDefault="00F23321" w:rsidP="00F23321"/>
    <w:p w14:paraId="382C39AE" w14:textId="77777777" w:rsidR="00F23321" w:rsidRPr="00F912DF" w:rsidRDefault="00F23321" w:rsidP="00F23321">
      <w:pPr>
        <w:pStyle w:val="Prrafodelista"/>
        <w:numPr>
          <w:ilvl w:val="0"/>
          <w:numId w:val="6"/>
        </w:numPr>
        <w:rPr>
          <w:b/>
          <w:bCs/>
        </w:rPr>
      </w:pPr>
      <w:r>
        <w:rPr>
          <w:b/>
          <w:bCs/>
        </w:rPr>
        <w:t>Colección:</w:t>
      </w:r>
      <w:r>
        <w:t xml:space="preserve"> inventory</w:t>
      </w:r>
    </w:p>
    <w:p w14:paraId="13AD952A" w14:textId="77777777" w:rsidR="00F23321" w:rsidRDefault="00F23321" w:rsidP="00F23321">
      <w:pPr>
        <w:pStyle w:val="Prrafodelista"/>
        <w:numPr>
          <w:ilvl w:val="1"/>
          <w:numId w:val="6"/>
        </w:numPr>
        <w:rPr>
          <w:b/>
          <w:bCs/>
        </w:rPr>
      </w:pPr>
      <w:r w:rsidRPr="00F912DF">
        <w:rPr>
          <w:b/>
          <w:bCs/>
        </w:rPr>
        <w:t>Documento:</w:t>
      </w:r>
      <w:r>
        <w:t xml:space="preserve"> Id aleatoria</w:t>
      </w:r>
    </w:p>
    <w:p w14:paraId="054034A4" w14:textId="77777777" w:rsidR="00F23321" w:rsidRPr="00F912DF" w:rsidRDefault="00F23321" w:rsidP="00F23321">
      <w:pPr>
        <w:pStyle w:val="Prrafodelista"/>
        <w:numPr>
          <w:ilvl w:val="2"/>
          <w:numId w:val="6"/>
        </w:numPr>
        <w:rPr>
          <w:b/>
          <w:bCs/>
        </w:rPr>
      </w:pPr>
      <w:r w:rsidRPr="00F912DF">
        <w:rPr>
          <w:b/>
          <w:bCs/>
        </w:rPr>
        <w:t>Campos</w:t>
      </w:r>
    </w:p>
    <w:p w14:paraId="0B303CE4" w14:textId="77777777" w:rsidR="00F23321" w:rsidRDefault="00F23321" w:rsidP="00F23321">
      <w:pPr>
        <w:pStyle w:val="Prrafodelista"/>
        <w:numPr>
          <w:ilvl w:val="3"/>
          <w:numId w:val="6"/>
        </w:numPr>
      </w:pPr>
      <w:r>
        <w:t>plateNumber:string(Clave foránea)</w:t>
      </w:r>
    </w:p>
    <w:p w14:paraId="549CAAFA" w14:textId="77777777" w:rsidR="00F23321" w:rsidRDefault="00F23321" w:rsidP="00F23321">
      <w:pPr>
        <w:pStyle w:val="Prrafodelista"/>
        <w:numPr>
          <w:ilvl w:val="3"/>
          <w:numId w:val="6"/>
        </w:numPr>
      </w:pPr>
      <w:r>
        <w:t>name:string</w:t>
      </w:r>
    </w:p>
    <w:p w14:paraId="195822D9" w14:textId="77777777" w:rsidR="00F23321" w:rsidRDefault="00F23321" w:rsidP="00F23321">
      <w:pPr>
        <w:pStyle w:val="Prrafodelista"/>
        <w:numPr>
          <w:ilvl w:val="3"/>
          <w:numId w:val="6"/>
        </w:numPr>
      </w:pPr>
      <w:r>
        <w:lastRenderedPageBreak/>
        <w:t>description</w:t>
      </w:r>
      <w:r w:rsidRPr="00F912DF">
        <w:t>:string</w:t>
      </w:r>
    </w:p>
    <w:p w14:paraId="653D9321" w14:textId="77777777" w:rsidR="00F23321" w:rsidRDefault="00F23321" w:rsidP="00F23321">
      <w:pPr>
        <w:pStyle w:val="Prrafodelista"/>
        <w:numPr>
          <w:ilvl w:val="3"/>
          <w:numId w:val="6"/>
        </w:numPr>
      </w:pPr>
      <w:r>
        <w:t>photoURL</w:t>
      </w:r>
    </w:p>
    <w:p w14:paraId="064250F4" w14:textId="77777777" w:rsidR="00F23321" w:rsidRDefault="00F23321" w:rsidP="00F23321">
      <w:pPr>
        <w:pStyle w:val="Prrafodelista"/>
        <w:ind w:left="2520" w:firstLine="0"/>
      </w:pPr>
    </w:p>
    <w:p w14:paraId="39284CB3" w14:textId="77777777" w:rsidR="00F23321" w:rsidRDefault="00F23321" w:rsidP="00F23321">
      <w:pPr>
        <w:pStyle w:val="Prrafodelista"/>
        <w:numPr>
          <w:ilvl w:val="0"/>
          <w:numId w:val="6"/>
        </w:numPr>
      </w:pPr>
      <w:r w:rsidRPr="00513D41">
        <w:rPr>
          <w:b/>
          <w:bCs/>
        </w:rPr>
        <w:t>Colección:</w:t>
      </w:r>
      <w:r>
        <w:t xml:space="preserve"> employees</w:t>
      </w:r>
    </w:p>
    <w:p w14:paraId="5A13415F" w14:textId="77777777" w:rsidR="00F23321" w:rsidRDefault="00F23321" w:rsidP="00F23321">
      <w:pPr>
        <w:pStyle w:val="Prrafodelista"/>
        <w:numPr>
          <w:ilvl w:val="1"/>
          <w:numId w:val="6"/>
        </w:numPr>
      </w:pPr>
      <w:r w:rsidRPr="00513D41">
        <w:rPr>
          <w:b/>
          <w:bCs/>
        </w:rPr>
        <w:t>Documento:</w:t>
      </w:r>
      <w:r>
        <w:t xml:space="preserve"> Id aleatoria</w:t>
      </w:r>
    </w:p>
    <w:p w14:paraId="2FBFCB41" w14:textId="77777777" w:rsidR="00F23321" w:rsidRPr="00513D41" w:rsidRDefault="00F23321" w:rsidP="00F23321">
      <w:pPr>
        <w:pStyle w:val="Prrafodelista"/>
        <w:numPr>
          <w:ilvl w:val="2"/>
          <w:numId w:val="6"/>
        </w:numPr>
        <w:rPr>
          <w:b/>
          <w:bCs/>
        </w:rPr>
      </w:pPr>
      <w:r w:rsidRPr="00513D41">
        <w:rPr>
          <w:b/>
          <w:bCs/>
        </w:rPr>
        <w:t>Campos</w:t>
      </w:r>
    </w:p>
    <w:p w14:paraId="6BE54C1C" w14:textId="77777777" w:rsidR="00F23321" w:rsidRDefault="00F23321" w:rsidP="00F23321">
      <w:pPr>
        <w:pStyle w:val="Prrafodelista"/>
        <w:numPr>
          <w:ilvl w:val="3"/>
          <w:numId w:val="6"/>
        </w:numPr>
      </w:pPr>
      <w:r>
        <w:t>dni: string</w:t>
      </w:r>
    </w:p>
    <w:p w14:paraId="56A5C3A9" w14:textId="77777777" w:rsidR="00F23321" w:rsidRDefault="00F23321" w:rsidP="00F23321">
      <w:pPr>
        <w:pStyle w:val="Prrafodelista"/>
        <w:numPr>
          <w:ilvl w:val="3"/>
          <w:numId w:val="6"/>
        </w:numPr>
      </w:pPr>
      <w:r>
        <w:t>name:string</w:t>
      </w:r>
    </w:p>
    <w:p w14:paraId="304FFD0B" w14:textId="77777777" w:rsidR="00F23321" w:rsidRDefault="00F23321" w:rsidP="00F23321">
      <w:pPr>
        <w:pStyle w:val="Prrafodelista"/>
        <w:numPr>
          <w:ilvl w:val="3"/>
          <w:numId w:val="6"/>
        </w:numPr>
      </w:pPr>
      <w:r>
        <w:t>surname:string</w:t>
      </w:r>
    </w:p>
    <w:p w14:paraId="07AB4FE3" w14:textId="77777777" w:rsidR="00F23321" w:rsidRDefault="00F23321" w:rsidP="00F23321">
      <w:pPr>
        <w:pStyle w:val="Prrafodelista"/>
        <w:numPr>
          <w:ilvl w:val="3"/>
          <w:numId w:val="6"/>
        </w:numPr>
      </w:pPr>
      <w:r>
        <w:t>admin: boolean</w:t>
      </w:r>
    </w:p>
    <w:p w14:paraId="5224767B" w14:textId="77777777" w:rsidR="00F23321" w:rsidRDefault="00F23321" w:rsidP="00F23321">
      <w:pPr>
        <w:pStyle w:val="Prrafodelista"/>
        <w:numPr>
          <w:ilvl w:val="3"/>
          <w:numId w:val="6"/>
        </w:numPr>
      </w:pPr>
      <w:r>
        <w:t>birthdate: timestamp</w:t>
      </w:r>
    </w:p>
    <w:p w14:paraId="5BE21D4E" w14:textId="77777777" w:rsidR="00F23321" w:rsidRDefault="00F23321" w:rsidP="00F23321">
      <w:pPr>
        <w:pStyle w:val="Prrafodelista"/>
        <w:numPr>
          <w:ilvl w:val="3"/>
          <w:numId w:val="6"/>
        </w:numPr>
      </w:pPr>
      <w:r>
        <w:t>address: string</w:t>
      </w:r>
    </w:p>
    <w:p w14:paraId="0C8B2443" w14:textId="77777777" w:rsidR="00F23321" w:rsidRDefault="00F23321" w:rsidP="00F23321">
      <w:pPr>
        <w:pStyle w:val="Prrafodelista"/>
        <w:numPr>
          <w:ilvl w:val="3"/>
          <w:numId w:val="6"/>
        </w:numPr>
      </w:pPr>
      <w:r>
        <w:t>email: string</w:t>
      </w:r>
    </w:p>
    <w:p w14:paraId="50FAD988" w14:textId="77777777" w:rsidR="00F23321" w:rsidRDefault="00F23321" w:rsidP="00F23321">
      <w:pPr>
        <w:pStyle w:val="Prrafodelista"/>
        <w:numPr>
          <w:ilvl w:val="3"/>
          <w:numId w:val="6"/>
        </w:numPr>
      </w:pPr>
      <w:r>
        <w:t>phone: string</w:t>
      </w:r>
    </w:p>
    <w:p w14:paraId="42782347" w14:textId="77777777" w:rsidR="00F23321" w:rsidRDefault="00F23321" w:rsidP="00F23321">
      <w:pPr>
        <w:pStyle w:val="Prrafodelista"/>
        <w:numPr>
          <w:ilvl w:val="3"/>
          <w:numId w:val="6"/>
        </w:numPr>
      </w:pPr>
      <w:r>
        <w:t>photoURL</w:t>
      </w:r>
    </w:p>
    <w:p w14:paraId="4A57AEA5" w14:textId="69C241BF" w:rsidR="00884955" w:rsidRDefault="00884955">
      <w:pPr>
        <w:rPr>
          <w:highlight w:val="white"/>
          <w:vertAlign w:val="subscript"/>
        </w:rPr>
        <w:sectPr w:rsidR="00884955" w:rsidSect="00884955">
          <w:headerReference w:type="default" r:id="rId90"/>
          <w:headerReference w:type="first" r:id="rId91"/>
          <w:pgSz w:w="11909" w:h="16834"/>
          <w:pgMar w:top="1560" w:right="1440" w:bottom="1276" w:left="1440" w:header="720" w:footer="0" w:gutter="0"/>
          <w:pgNumType w:start="1"/>
          <w:cols w:space="720"/>
          <w:titlePg/>
        </w:sectPr>
      </w:pPr>
    </w:p>
    <w:p w14:paraId="79B02B1A" w14:textId="77777777" w:rsidR="00CD459F" w:rsidRDefault="00753390">
      <w:pPr>
        <w:jc w:val="center"/>
        <w:rPr>
          <w:highlight w:val="white"/>
        </w:rPr>
      </w:pPr>
      <w:bookmarkStart w:id="257" w:name="_heading=h.1fob9te" w:colFirst="0" w:colLast="0"/>
      <w:bookmarkStart w:id="258" w:name="_heading=h.3znysh7" w:colFirst="0" w:colLast="0"/>
      <w:bookmarkEnd w:id="257"/>
      <w:bookmarkEnd w:id="258"/>
      <w:r>
        <w:rPr>
          <w:noProof/>
          <w:lang w:val="es-ES"/>
        </w:rPr>
        <w:lastRenderedPageBreak/>
        <w:drawing>
          <wp:anchor distT="114300" distB="114300" distL="114300" distR="114300" simplePos="0" relativeHeight="251659264" behindDoc="0" locked="0" layoutInCell="1" hidden="0" allowOverlap="1" wp14:anchorId="6A564667" wp14:editId="13F95190">
            <wp:simplePos x="0" y="0"/>
            <wp:positionH relativeFrom="column">
              <wp:posOffset>-966904</wp:posOffset>
            </wp:positionH>
            <wp:positionV relativeFrom="paragraph">
              <wp:posOffset>4346575</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92"/>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17C969" w14:textId="77777777" w:rsidR="008A339C" w:rsidRDefault="008A339C">
      <w:pPr>
        <w:spacing w:before="0" w:line="240" w:lineRule="auto"/>
      </w:pPr>
      <w:r>
        <w:separator/>
      </w:r>
    </w:p>
  </w:endnote>
  <w:endnote w:type="continuationSeparator" w:id="0">
    <w:p w14:paraId="0BC58C48" w14:textId="77777777" w:rsidR="008A339C" w:rsidRDefault="008A339C">
      <w:pPr>
        <w:spacing w:before="0" w:line="240" w:lineRule="auto"/>
      </w:pPr>
      <w:r>
        <w:continuationSeparator/>
      </w:r>
    </w:p>
  </w:endnote>
  <w:endnote w:id="1">
    <w:p w14:paraId="58B830F9" w14:textId="77777777" w:rsidR="00745DB3" w:rsidRPr="00101833" w:rsidRDefault="00745DB3" w:rsidP="00101833">
      <w:pPr>
        <w:pStyle w:val="Textonotaalfinal"/>
        <w:ind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5543042"/>
      <w:docPartObj>
        <w:docPartGallery w:val="Page Numbers (Bottom of Page)"/>
        <w:docPartUnique/>
      </w:docPartObj>
    </w:sdtPr>
    <w:sdtEndPr/>
    <w:sdtContent>
      <w:p w14:paraId="71D40DE7" w14:textId="5CF8FF0C" w:rsidR="00745DB3" w:rsidRDefault="00745DB3">
        <w:pPr>
          <w:pStyle w:val="Piedepgina"/>
          <w:jc w:val="center"/>
        </w:pPr>
        <w:r>
          <w:fldChar w:fldCharType="begin"/>
        </w:r>
        <w:r>
          <w:instrText>PAGE   \* MERGEFORMAT</w:instrText>
        </w:r>
        <w:r>
          <w:fldChar w:fldCharType="separate"/>
        </w:r>
        <w:r w:rsidR="0052151E" w:rsidRPr="0052151E">
          <w:rPr>
            <w:noProof/>
            <w:lang w:val="es-ES"/>
          </w:rPr>
          <w:t>1</w:t>
        </w:r>
        <w:r>
          <w:fldChar w:fldCharType="end"/>
        </w:r>
      </w:p>
    </w:sdtContent>
  </w:sdt>
  <w:p w14:paraId="17D8FAC8" w14:textId="77777777" w:rsidR="00745DB3" w:rsidRDefault="00745DB3">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2A5E41" w14:textId="77777777" w:rsidR="00745DB3" w:rsidRDefault="00745DB3">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E7BF2D" w14:textId="4B15788F" w:rsidR="00745DB3" w:rsidRDefault="00745DB3">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23E639" w14:textId="77777777" w:rsidR="00745DB3" w:rsidRDefault="00745DB3">
    <w:pPr>
      <w:pStyle w:val="Piedepgina"/>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B15061" w14:textId="77777777" w:rsidR="00745DB3" w:rsidRDefault="00745DB3">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2F4FFE" w14:textId="77777777" w:rsidR="008A339C" w:rsidRDefault="008A339C">
      <w:pPr>
        <w:spacing w:before="0" w:line="240" w:lineRule="auto"/>
      </w:pPr>
      <w:r>
        <w:separator/>
      </w:r>
    </w:p>
  </w:footnote>
  <w:footnote w:type="continuationSeparator" w:id="0">
    <w:p w14:paraId="651D7AB5" w14:textId="77777777" w:rsidR="008A339C" w:rsidRDefault="008A339C">
      <w:pPr>
        <w:spacing w:before="0" w:line="240" w:lineRule="auto"/>
      </w:pPr>
      <w:r>
        <w:continuationSeparator/>
      </w:r>
    </w:p>
  </w:footnote>
  <w:footnote w:id="1">
    <w:p w14:paraId="610CB172" w14:textId="2EE82C02" w:rsidR="00745DB3" w:rsidRPr="009E7A0B" w:rsidRDefault="00745DB3" w:rsidP="009E7A0B">
      <w:pPr>
        <w:pStyle w:val="Textonotapie"/>
        <w:rPr>
          <w:lang w:val="es-ES"/>
        </w:rPr>
      </w:pPr>
      <w:r>
        <w:rPr>
          <w:rStyle w:val="Refdenotaalpie"/>
        </w:rPr>
        <w:footnoteRef/>
      </w:r>
      <w:r>
        <w:t xml:space="preserve"> </w:t>
      </w:r>
      <w:r>
        <w:rPr>
          <w:lang w:val="es-ES"/>
        </w:rPr>
        <w:t xml:space="preserve">La ITV es una revisión periódica y obligatoria a los vehículos de motor, para mantener unas condiciones de seguridad mínimas y contribuir a mantener el medio ambiente. </w:t>
      </w:r>
      <w:sdt>
        <w:sdtPr>
          <w:rPr>
            <w:lang w:val="es-ES"/>
          </w:rPr>
          <w:id w:val="1165666567"/>
          <w:citation/>
        </w:sdtPr>
        <w:sdtEndPr/>
        <w:sdtContent>
          <w:r>
            <w:rPr>
              <w:lang w:val="es-ES"/>
            </w:rPr>
            <w:fldChar w:fldCharType="begin"/>
          </w:r>
          <w:r>
            <w:rPr>
              <w:lang w:val="es-ES"/>
            </w:rPr>
            <w:instrText xml:space="preserve"> CITATION QUÉ \l 3082 </w:instrText>
          </w:r>
          <w:r>
            <w:rPr>
              <w:lang w:val="es-ES"/>
            </w:rPr>
            <w:fldChar w:fldCharType="separate"/>
          </w:r>
          <w:r w:rsidRPr="007A6AD8">
            <w:rPr>
              <w:noProof/>
              <w:lang w:val="es-ES"/>
            </w:rPr>
            <w:t>(¿QUÉ ES ITV? NORMATIVA Y TIPOS)</w:t>
          </w:r>
          <w:r>
            <w:rPr>
              <w:lang w:val="es-ES"/>
            </w:rPr>
            <w:fldChar w:fldCharType="end"/>
          </w:r>
        </w:sdtContent>
      </w:sdt>
    </w:p>
  </w:footnote>
  <w:footnote w:id="2">
    <w:p w14:paraId="6B24F625" w14:textId="74B25BEC" w:rsidR="00745DB3" w:rsidRPr="00C9204F" w:rsidRDefault="00745DB3">
      <w:pPr>
        <w:pStyle w:val="Textonotapie"/>
        <w:rPr>
          <w:lang w:val="es-ES"/>
        </w:rPr>
      </w:pPr>
      <w:r>
        <w:rPr>
          <w:rStyle w:val="Refdenotaalpie"/>
        </w:rPr>
        <w:footnoteRef/>
      </w:r>
      <w:r>
        <w:t xml:space="preserve"> </w:t>
      </w:r>
      <w:r>
        <w:rPr>
          <w:lang w:val="es-ES"/>
        </w:rPr>
        <w:t>La usabilidad es una medida de la facilidad con la que el usuario puede interactuar con una interfaz web o aplicación</w:t>
      </w:r>
    </w:p>
  </w:footnote>
  <w:footnote w:id="3">
    <w:p w14:paraId="5417265E" w14:textId="4A7F41D7" w:rsidR="00745DB3" w:rsidRPr="005063AD" w:rsidRDefault="00745DB3">
      <w:pPr>
        <w:pStyle w:val="Textonotapie"/>
        <w:rPr>
          <w:lang w:val="es-ES"/>
        </w:rPr>
      </w:pPr>
      <w:r>
        <w:rPr>
          <w:rStyle w:val="Refdenotaalpie"/>
        </w:rPr>
        <w:footnoteRef/>
      </w:r>
      <w:r>
        <w:t xml:space="preserve"> Sistema ágil de gestión de proyectos en un tablero físico o digital, escribiendo las tareas en tarjetas dividiendo el tablero en fases, pasando cada una de las tareas por todas las fases.</w:t>
      </w:r>
    </w:p>
  </w:footnote>
  <w:footnote w:id="4">
    <w:p w14:paraId="1DEB1DB9" w14:textId="141AEF44" w:rsidR="00745DB3" w:rsidRPr="00C3245C" w:rsidRDefault="00745DB3">
      <w:pPr>
        <w:pStyle w:val="Textonotapie"/>
        <w:rPr>
          <w:lang w:val="es-ES"/>
        </w:rPr>
      </w:pPr>
      <w:r>
        <w:rPr>
          <w:rStyle w:val="Refdenotaalpie"/>
        </w:rPr>
        <w:footnoteRef/>
      </w:r>
      <w:r>
        <w:t xml:space="preserve"> </w:t>
      </w:r>
      <w:r>
        <w:rPr>
          <w:lang w:val="es-ES"/>
        </w:rPr>
        <w:t>Son gráficos digitales que no se componen por mapas bits, si no por líneas, círculos y curvas.</w:t>
      </w:r>
    </w:p>
  </w:footnote>
  <w:footnote w:id="5">
    <w:p w14:paraId="27A724AE" w14:textId="77777777" w:rsidR="00745DB3" w:rsidRPr="002D1398" w:rsidRDefault="00745DB3" w:rsidP="002D1398">
      <w:pPr>
        <w:pStyle w:val="Textonotapie"/>
        <w:rPr>
          <w:lang w:val="es-ES"/>
        </w:rPr>
      </w:pPr>
      <w:r>
        <w:rPr>
          <w:rStyle w:val="Refdenotaalpie"/>
        </w:rPr>
        <w:footnoteRef/>
      </w:r>
      <w:r w:rsidRPr="002D1398">
        <w:rPr>
          <w:lang w:val="es-ES"/>
        </w:rPr>
        <w:t xml:space="preserve"> XML es un lenguaje de marcado similar a HTML. Significa Extensible Markup Language (Lenguaje de Marcado Extensible) y es una especificación de </w:t>
      </w:r>
      <w:hyperlink r:id="rId1" w:tgtFrame="_blank" w:history="1">
        <w:r w:rsidRPr="002D1398">
          <w:rPr>
            <w:lang w:val="es-ES"/>
          </w:rPr>
          <w:t>W3C</w:t>
        </w:r>
      </w:hyperlink>
      <w:r w:rsidRPr="002D1398">
        <w:rPr>
          <w:lang w:val="es-ES"/>
        </w:rPr>
        <w:t> como lenguaje de marcado de propósito general.</w:t>
      </w:r>
    </w:p>
  </w:footnote>
  <w:footnote w:id="6">
    <w:p w14:paraId="232E93F2" w14:textId="09095204" w:rsidR="00745DB3" w:rsidRPr="00B61178" w:rsidRDefault="00745DB3">
      <w:pPr>
        <w:pStyle w:val="Textonotapie"/>
        <w:rPr>
          <w:lang w:val="es-ES"/>
        </w:rPr>
      </w:pPr>
      <w:r>
        <w:rPr>
          <w:rStyle w:val="Refdenotaalpie"/>
        </w:rPr>
        <w:footnoteRef/>
      </w:r>
      <w:r>
        <w:t xml:space="preserve"> </w:t>
      </w:r>
      <w:r>
        <w:rPr>
          <w:lang w:val="es-ES"/>
        </w:rPr>
        <w:t>Empresa checa de desarrollo de herramientas para desarrolladores de software. Ha desarrollado Android Studio basándose en su IDE ItelliJ Idea.</w:t>
      </w:r>
    </w:p>
  </w:footnote>
  <w:footnote w:id="7">
    <w:p w14:paraId="23C2CC08" w14:textId="2B65AEAE" w:rsidR="00745DB3" w:rsidRPr="009704A0" w:rsidRDefault="00745DB3">
      <w:pPr>
        <w:pStyle w:val="Textonotapie"/>
        <w:rPr>
          <w:lang w:val="es-ES"/>
        </w:rPr>
      </w:pPr>
      <w:r>
        <w:rPr>
          <w:rStyle w:val="Refdenotaalpie"/>
        </w:rPr>
        <w:footnoteRef/>
      </w:r>
      <w:r>
        <w:t xml:space="preserve"> </w:t>
      </w:r>
      <w:r>
        <w:rPr>
          <w:lang w:val="es-ES"/>
        </w:rPr>
        <w:t>Sistema de control de versiones de código fuente.</w:t>
      </w:r>
    </w:p>
  </w:footnote>
  <w:footnote w:id="8">
    <w:p w14:paraId="50AC757C" w14:textId="1AE11029" w:rsidR="00745DB3" w:rsidRPr="00073934" w:rsidRDefault="00745DB3">
      <w:pPr>
        <w:pStyle w:val="Textonotapie"/>
        <w:rPr>
          <w:lang w:val="es-ES"/>
        </w:rPr>
      </w:pPr>
      <w:r>
        <w:rPr>
          <w:rStyle w:val="Refdenotaalpie"/>
        </w:rPr>
        <w:footnoteRef/>
      </w:r>
      <w:r>
        <w:t xml:space="preserve"> Google Material Design 3 es un sistema de diseño de código abierto para aplicaciones Android.</w:t>
      </w:r>
    </w:p>
  </w:footnote>
  <w:footnote w:id="9">
    <w:p w14:paraId="743897C9" w14:textId="01B68997" w:rsidR="00745DB3" w:rsidRPr="00A12161" w:rsidRDefault="00745DB3">
      <w:pPr>
        <w:pStyle w:val="Textonotapie"/>
        <w:rPr>
          <w:lang w:val="es-ES"/>
        </w:rPr>
      </w:pPr>
      <w:r>
        <w:rPr>
          <w:rStyle w:val="Refdenotaalpie"/>
        </w:rPr>
        <w:footnoteRef/>
      </w:r>
      <w:r>
        <w:t xml:space="preserve"> Una activity o actividad es un punto de entrada a la aplicación, se puede decir que es una pantalla y se puede cargar en cualquier momento.</w:t>
      </w:r>
    </w:p>
  </w:footnote>
  <w:footnote w:id="10">
    <w:p w14:paraId="5C5F981C" w14:textId="2029C54C" w:rsidR="00745DB3" w:rsidRPr="00C27951" w:rsidRDefault="00745DB3">
      <w:pPr>
        <w:pStyle w:val="Textonotapie"/>
        <w:rPr>
          <w:lang w:val="es-ES"/>
        </w:rPr>
      </w:pPr>
      <w:r>
        <w:rPr>
          <w:rStyle w:val="Refdenotaalpie"/>
        </w:rPr>
        <w:footnoteRef/>
      </w:r>
      <w:r>
        <w:t xml:space="preserve"> </w:t>
      </w:r>
      <w:r>
        <w:rPr>
          <w:lang w:val="es-ES"/>
        </w:rPr>
        <w:t>Es una lista dinámica de ítems almacenados en la base de datos con imágenes y posibilidad de presionarlas y seleccionarlas. Mejora el rendimiento al reciclar las vistas de los ítems.</w:t>
      </w:r>
    </w:p>
  </w:footnote>
  <w:footnote w:id="11">
    <w:p w14:paraId="717C7051" w14:textId="17F7731E" w:rsidR="00745DB3" w:rsidRPr="00C27951" w:rsidRDefault="00745DB3">
      <w:pPr>
        <w:pStyle w:val="Textonotapie"/>
        <w:rPr>
          <w:lang w:val="es-ES"/>
        </w:rPr>
      </w:pPr>
      <w:r>
        <w:rPr>
          <w:rStyle w:val="Refdenotaalpie"/>
        </w:rPr>
        <w:footnoteRef/>
      </w:r>
      <w:r>
        <w:t xml:space="preserve"> </w:t>
      </w:r>
      <w:r>
        <w:rPr>
          <w:lang w:val="es-ES"/>
        </w:rPr>
        <w:t>Un scrollview es un control que permite mostrar una vista más amplia de lo que ocupa la pantalla desplazando hacia arriba o abajo o a los lados.</w:t>
      </w:r>
    </w:p>
  </w:footnote>
  <w:footnote w:id="12">
    <w:p w14:paraId="7810233A" w14:textId="0B1E644F" w:rsidR="00745DB3" w:rsidRPr="00E4271C" w:rsidRDefault="00745DB3">
      <w:pPr>
        <w:pStyle w:val="Textonotapie"/>
        <w:rPr>
          <w:lang w:val="es-ES"/>
        </w:rPr>
      </w:pPr>
      <w:r>
        <w:rPr>
          <w:rStyle w:val="Refdenotaalpie"/>
        </w:rPr>
        <w:footnoteRef/>
      </w:r>
      <w:r>
        <w:t xml:space="preserve"> Un fragmento es una parte reutilizable de la vista, no puede existir por si sola, esta alojada en otra actividad principal.</w:t>
      </w:r>
    </w:p>
  </w:footnote>
  <w:footnote w:id="13">
    <w:p w14:paraId="04A3305F" w14:textId="02E46824" w:rsidR="00745DB3" w:rsidRPr="009B5C6B" w:rsidRDefault="00745DB3">
      <w:pPr>
        <w:pStyle w:val="Textonotapie"/>
        <w:rPr>
          <w:lang w:val="es-ES"/>
        </w:rPr>
      </w:pPr>
      <w:r>
        <w:rPr>
          <w:rStyle w:val="Refdenotaalpie"/>
        </w:rPr>
        <w:footnoteRef/>
      </w:r>
      <w:r>
        <w:t xml:space="preserve"> </w:t>
      </w:r>
      <w:r w:rsidRPr="009B5C6B">
        <w:t>Una API (Application Programming Interface, en español: Interfaz de Programación de Aplicaciones) es un conjunto de reglas y convenciones para acceder a una aplicación o sistema software. Se trata de una interfaz que permite a los programadores desarrollar software que se integre con otros sistemas.</w:t>
      </w:r>
    </w:p>
  </w:footnote>
  <w:footnote w:id="14">
    <w:p w14:paraId="66642B3A" w14:textId="21D48987" w:rsidR="005A7206" w:rsidRPr="005A7206" w:rsidRDefault="005A7206">
      <w:pPr>
        <w:pStyle w:val="Textonotapie"/>
        <w:rPr>
          <w:lang w:val="es-ES"/>
        </w:rPr>
      </w:pPr>
      <w:r>
        <w:rPr>
          <w:rStyle w:val="Refdenotaalpie"/>
        </w:rPr>
        <w:footnoteRef/>
      </w:r>
      <w:r>
        <w:t xml:space="preserve"> </w:t>
      </w:r>
      <w:r>
        <w:rPr>
          <w:lang w:val="es-ES"/>
        </w:rPr>
        <w:t>Código que se ejecuta paralelamente al hilo principal para no bloquearlo.</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8A40CB" w14:textId="4E9A2C83" w:rsidR="00745DB3" w:rsidRDefault="00745DB3"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2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p>
  <w:p w14:paraId="2F44A576" w14:textId="73E9782C" w:rsidR="00745DB3" w:rsidRDefault="00745DB3" w:rsidP="00EC2AF9">
    <w:r>
      <w:t>Carlos Fco. Caruncho Serrano</w:t>
    </w:r>
  </w:p>
  <w:p w14:paraId="5EB422A0" w14:textId="77777777" w:rsidR="00745DB3" w:rsidRDefault="00745DB3" w:rsidP="00EC2AF9"/>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3795F9" w14:textId="0442E2E9" w:rsidR="00745DB3" w:rsidRDefault="00745DB3" w:rsidP="00874382">
    <w:pPr>
      <w:pStyle w:val="Encabezado"/>
    </w:pPr>
    <w:r>
      <w:rPr>
        <w:noProof/>
        <w:lang w:val="es-ES"/>
      </w:rPr>
      <w:drawing>
        <wp:anchor distT="0" distB="0" distL="114300" distR="114300" simplePos="0" relativeHeight="251687936" behindDoc="0" locked="0" layoutInCell="1" allowOverlap="1" wp14:anchorId="031AFFDD" wp14:editId="4E12CAEF">
          <wp:simplePos x="0" y="0"/>
          <wp:positionH relativeFrom="column">
            <wp:posOffset>5656521</wp:posOffset>
          </wp:positionH>
          <wp:positionV relativeFrom="paragraph">
            <wp:posOffset>-180753</wp:posOffset>
          </wp:positionV>
          <wp:extent cx="802633" cy="423863"/>
          <wp:effectExtent l="0" t="0" r="0" b="0"/>
          <wp:wrapNone/>
          <wp:docPr id="2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2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p>
  <w:p w14:paraId="3DEBC628" w14:textId="1F71C8CB" w:rsidR="00745DB3" w:rsidRDefault="00745DB3" w:rsidP="00874382">
    <w:pPr>
      <w:pStyle w:val="Encabezado"/>
      <w:rPr>
        <w:b/>
        <w:sz w:val="28"/>
        <w:u w:val="single"/>
      </w:rPr>
    </w:pPr>
    <w:r>
      <w:t>Carlos Fco. Caruncho Serrano</w:t>
    </w:r>
  </w:p>
  <w:p w14:paraId="4E6AECEC" w14:textId="77777777" w:rsidR="00745DB3" w:rsidRDefault="00745DB3" w:rsidP="00874382">
    <w:pPr>
      <w:pStyle w:val="Encabezado"/>
      <w:rPr>
        <w:b/>
        <w:sz w:val="28"/>
      </w:rPr>
    </w:pPr>
    <w:r w:rsidRPr="00884955">
      <w:rPr>
        <w:b/>
        <w:sz w:val="28"/>
      </w:rPr>
      <w:tab/>
    </w:r>
  </w:p>
  <w:p w14:paraId="7E814586" w14:textId="516EE760" w:rsidR="00745DB3" w:rsidRDefault="00745DB3" w:rsidP="00874382">
    <w:pPr>
      <w:pStyle w:val="Encabezado"/>
      <w:rPr>
        <w:b/>
        <w:sz w:val="28"/>
        <w:u w:val="single"/>
      </w:rPr>
    </w:pPr>
    <w:r>
      <w:rPr>
        <w:b/>
        <w:sz w:val="28"/>
      </w:rPr>
      <w:tab/>
    </w:r>
    <w:r>
      <w:rPr>
        <w:b/>
        <w:sz w:val="28"/>
        <w:u w:val="single"/>
      </w:rPr>
      <w:t>ANEXO VI – Diagrama de Casos de Uso</w:t>
    </w:r>
  </w:p>
  <w:p w14:paraId="7E456E87" w14:textId="77777777" w:rsidR="00745DB3" w:rsidRPr="00884955" w:rsidRDefault="00745DB3" w:rsidP="00874382">
    <w:pPr>
      <w:pStyle w:val="Encabezado"/>
      <w:rPr>
        <w:b/>
        <w:sz w:val="28"/>
        <w:u w:val="single"/>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3C0C1" w14:textId="3E6C5769" w:rsidR="00745DB3" w:rsidRDefault="00745DB3"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2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tab/>
    </w:r>
    <w:r>
      <w:tab/>
    </w:r>
    <w:r>
      <w:rPr>
        <w:b/>
        <w:sz w:val="28"/>
        <w:u w:val="single"/>
      </w:rPr>
      <w:t>ANEXO VI – Diagrama de Casos de Uso</w:t>
    </w:r>
  </w:p>
  <w:p w14:paraId="23E79A49" w14:textId="283E15B0" w:rsidR="00745DB3" w:rsidRPr="0068036D" w:rsidRDefault="00745DB3" w:rsidP="0068036D">
    <w:pPr>
      <w:pStyle w:val="Encabezado"/>
    </w:pPr>
    <w:r>
      <w:t>Carlos Fco. Caruncho Serrano</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90F000" w14:textId="77777777" w:rsidR="00745DB3" w:rsidRDefault="00745DB3" w:rsidP="00874382">
    <w:pPr>
      <w:pStyle w:val="Encabezado"/>
    </w:pPr>
    <w:r>
      <w:rPr>
        <w:noProof/>
        <w:lang w:val="es-ES"/>
      </w:rPr>
      <w:drawing>
        <wp:anchor distT="0" distB="0" distL="114300" distR="114300" simplePos="0" relativeHeight="251708416" behindDoc="0" locked="0" layoutInCell="1" allowOverlap="1" wp14:anchorId="1E6881D5" wp14:editId="2A498320">
          <wp:simplePos x="0" y="0"/>
          <wp:positionH relativeFrom="column">
            <wp:posOffset>5656521</wp:posOffset>
          </wp:positionH>
          <wp:positionV relativeFrom="paragraph">
            <wp:posOffset>-180753</wp:posOffset>
          </wp:positionV>
          <wp:extent cx="802633" cy="423863"/>
          <wp:effectExtent l="0" t="0" r="0" b="0"/>
          <wp:wrapNone/>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707392" behindDoc="0" locked="0" layoutInCell="1" allowOverlap="1" wp14:anchorId="613825AF" wp14:editId="420A9A38">
          <wp:simplePos x="0" y="0"/>
          <wp:positionH relativeFrom="column">
            <wp:posOffset>8700581</wp:posOffset>
          </wp:positionH>
          <wp:positionV relativeFrom="paragraph">
            <wp:posOffset>-71897</wp:posOffset>
          </wp:positionV>
          <wp:extent cx="802633" cy="423863"/>
          <wp:effectExtent l="0" t="0" r="0" b="0"/>
          <wp:wrapNone/>
          <wp:docPr id="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p>
  <w:p w14:paraId="6C541274" w14:textId="77777777" w:rsidR="00745DB3" w:rsidRDefault="00745DB3" w:rsidP="00874382">
    <w:pPr>
      <w:pStyle w:val="Encabezado"/>
      <w:rPr>
        <w:b/>
        <w:sz w:val="28"/>
        <w:u w:val="single"/>
      </w:rPr>
    </w:pPr>
    <w:r>
      <w:t>Carlos Fco. Caruncho Serrano</w:t>
    </w:r>
  </w:p>
  <w:p w14:paraId="7054E00D" w14:textId="77777777" w:rsidR="00745DB3" w:rsidRDefault="00745DB3" w:rsidP="00874382">
    <w:pPr>
      <w:pStyle w:val="Encabezado"/>
      <w:rPr>
        <w:b/>
        <w:sz w:val="28"/>
      </w:rPr>
    </w:pPr>
    <w:r w:rsidRPr="00884955">
      <w:rPr>
        <w:b/>
        <w:sz w:val="28"/>
      </w:rPr>
      <w:tab/>
    </w:r>
  </w:p>
  <w:p w14:paraId="2AF92449" w14:textId="0145DF9E" w:rsidR="00745DB3" w:rsidRDefault="00745DB3" w:rsidP="00F23321">
    <w:pPr>
      <w:pStyle w:val="Encabezado"/>
      <w:ind w:firstLine="0"/>
      <w:rPr>
        <w:b/>
        <w:sz w:val="28"/>
        <w:u w:val="single"/>
      </w:rPr>
    </w:pPr>
    <w:r>
      <w:rPr>
        <w:b/>
        <w:sz w:val="28"/>
      </w:rPr>
      <w:tab/>
    </w:r>
    <w:r>
      <w:rPr>
        <w:b/>
        <w:sz w:val="28"/>
        <w:u w:val="single"/>
      </w:rPr>
      <w:t>ANEXO VII – Especificaciones de Casos de Uso</w:t>
    </w:r>
  </w:p>
  <w:p w14:paraId="238E1FD9" w14:textId="32F1CCAD" w:rsidR="00745DB3" w:rsidRPr="00884955" w:rsidRDefault="00745DB3" w:rsidP="00874382">
    <w:pPr>
      <w:pStyle w:val="Encabezado"/>
      <w:rPr>
        <w:b/>
        <w:sz w:val="28"/>
        <w:u w:val="single"/>
      </w:rPr>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A7B83" w14:textId="77777777" w:rsidR="00745DB3" w:rsidRDefault="00745DB3" w:rsidP="00884955">
    <w:pPr>
      <w:pStyle w:val="Encabezado"/>
    </w:pPr>
    <w:r>
      <w:rPr>
        <w:noProof/>
        <w:lang w:val="es-ES"/>
      </w:rPr>
      <w:drawing>
        <wp:anchor distT="0" distB="0" distL="114300" distR="114300" simplePos="0" relativeHeight="251699200" behindDoc="0" locked="0" layoutInCell="1" allowOverlap="1" wp14:anchorId="2BC9727D" wp14:editId="6A39F20F">
          <wp:simplePos x="0" y="0"/>
          <wp:positionH relativeFrom="column">
            <wp:posOffset>5656521</wp:posOffset>
          </wp:positionH>
          <wp:positionV relativeFrom="paragraph">
            <wp:posOffset>-180753</wp:posOffset>
          </wp:positionV>
          <wp:extent cx="802633" cy="423863"/>
          <wp:effectExtent l="0" t="0" r="0" b="0"/>
          <wp:wrapNone/>
          <wp:docPr id="3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698176" behindDoc="0" locked="0" layoutInCell="1" allowOverlap="1" wp14:anchorId="4C0822AF" wp14:editId="6F27695D">
          <wp:simplePos x="0" y="0"/>
          <wp:positionH relativeFrom="column">
            <wp:posOffset>8700581</wp:posOffset>
          </wp:positionH>
          <wp:positionV relativeFrom="paragraph">
            <wp:posOffset>-71897</wp:posOffset>
          </wp:positionV>
          <wp:extent cx="802633" cy="423863"/>
          <wp:effectExtent l="0" t="0" r="0" b="0"/>
          <wp:wrapNone/>
          <wp:docPr id="3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p>
  <w:p w14:paraId="47A15297" w14:textId="77777777" w:rsidR="00745DB3" w:rsidRDefault="00745DB3" w:rsidP="00884955">
    <w:pPr>
      <w:pStyle w:val="Encabezado"/>
      <w:rPr>
        <w:b/>
        <w:sz w:val="28"/>
        <w:u w:val="single"/>
      </w:rPr>
    </w:pPr>
    <w:r>
      <w:t>Carlos Fco. Caruncho Serrano</w:t>
    </w:r>
  </w:p>
  <w:p w14:paraId="12EA4A64" w14:textId="77777777" w:rsidR="00745DB3" w:rsidRDefault="00745DB3" w:rsidP="00884955">
    <w:pPr>
      <w:pStyle w:val="Encabezado"/>
      <w:rPr>
        <w:b/>
        <w:sz w:val="28"/>
      </w:rPr>
    </w:pPr>
    <w:r w:rsidRPr="00884955">
      <w:rPr>
        <w:b/>
        <w:sz w:val="28"/>
      </w:rPr>
      <w:tab/>
    </w:r>
  </w:p>
  <w:p w14:paraId="4134A882" w14:textId="07EF0C81" w:rsidR="00745DB3" w:rsidRDefault="00745DB3" w:rsidP="00884955">
    <w:pPr>
      <w:pStyle w:val="Encabezado"/>
      <w:rPr>
        <w:b/>
        <w:sz w:val="28"/>
        <w:u w:val="single"/>
      </w:rPr>
    </w:pPr>
    <w:r>
      <w:rPr>
        <w:b/>
        <w:sz w:val="28"/>
      </w:rPr>
      <w:tab/>
    </w:r>
    <w:r>
      <w:rPr>
        <w:b/>
        <w:sz w:val="28"/>
        <w:u w:val="single"/>
      </w:rPr>
      <w:t>ANEXO VII – Especificaciones de Casos de Uso</w:t>
    </w:r>
  </w:p>
  <w:p w14:paraId="1C315653" w14:textId="77777777" w:rsidR="00745DB3" w:rsidRPr="00884955" w:rsidRDefault="00745DB3" w:rsidP="00884955">
    <w:pPr>
      <w:pStyle w:val="Encabezado"/>
    </w:pP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F34592" w14:textId="77777777" w:rsidR="00745DB3" w:rsidRDefault="00745DB3" w:rsidP="00874382">
    <w:pPr>
      <w:pStyle w:val="Encabezado"/>
    </w:pPr>
    <w:r>
      <w:rPr>
        <w:noProof/>
        <w:lang w:val="es-ES"/>
      </w:rPr>
      <w:drawing>
        <wp:anchor distT="0" distB="0" distL="114300" distR="114300" simplePos="0" relativeHeight="251714560" behindDoc="0" locked="0" layoutInCell="1" allowOverlap="1" wp14:anchorId="5D65164C" wp14:editId="0A155707">
          <wp:simplePos x="0" y="0"/>
          <wp:positionH relativeFrom="column">
            <wp:posOffset>5656521</wp:posOffset>
          </wp:positionH>
          <wp:positionV relativeFrom="paragraph">
            <wp:posOffset>-180753</wp:posOffset>
          </wp:positionV>
          <wp:extent cx="802633" cy="423863"/>
          <wp:effectExtent l="0" t="0" r="0" b="0"/>
          <wp:wrapNone/>
          <wp:docPr id="6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713536" behindDoc="0" locked="0" layoutInCell="1" allowOverlap="1" wp14:anchorId="6FB84CDB" wp14:editId="0C6958EF">
          <wp:simplePos x="0" y="0"/>
          <wp:positionH relativeFrom="column">
            <wp:posOffset>8700581</wp:posOffset>
          </wp:positionH>
          <wp:positionV relativeFrom="paragraph">
            <wp:posOffset>-71897</wp:posOffset>
          </wp:positionV>
          <wp:extent cx="802633" cy="423863"/>
          <wp:effectExtent l="0" t="0" r="0" b="0"/>
          <wp:wrapNone/>
          <wp:docPr id="6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p>
  <w:p w14:paraId="50C0B27A" w14:textId="77777777" w:rsidR="00745DB3" w:rsidRDefault="00745DB3" w:rsidP="00874382">
    <w:pPr>
      <w:pStyle w:val="Encabezado"/>
      <w:rPr>
        <w:b/>
        <w:sz w:val="28"/>
        <w:u w:val="single"/>
      </w:rPr>
    </w:pPr>
    <w:r>
      <w:t>Carlos Fco. Caruncho Serrano</w:t>
    </w:r>
  </w:p>
  <w:p w14:paraId="0B8BD441" w14:textId="77777777" w:rsidR="00745DB3" w:rsidRDefault="00745DB3" w:rsidP="00874382">
    <w:pPr>
      <w:pStyle w:val="Encabezado"/>
      <w:rPr>
        <w:b/>
        <w:sz w:val="28"/>
      </w:rPr>
    </w:pPr>
    <w:r w:rsidRPr="00884955">
      <w:rPr>
        <w:b/>
        <w:sz w:val="28"/>
      </w:rPr>
      <w:tab/>
    </w:r>
  </w:p>
  <w:p w14:paraId="0E5A849A" w14:textId="5DAD943E" w:rsidR="00745DB3" w:rsidRDefault="00745DB3" w:rsidP="00F23321">
    <w:pPr>
      <w:pStyle w:val="Encabezado"/>
      <w:ind w:firstLine="0"/>
      <w:rPr>
        <w:b/>
        <w:sz w:val="28"/>
        <w:u w:val="single"/>
      </w:rPr>
    </w:pPr>
    <w:r>
      <w:rPr>
        <w:b/>
        <w:sz w:val="28"/>
      </w:rPr>
      <w:tab/>
    </w:r>
    <w:r>
      <w:rPr>
        <w:b/>
        <w:sz w:val="28"/>
        <w:u w:val="single"/>
      </w:rPr>
      <w:t>ANEXO IX – Estructura de datos de Firestore Database</w:t>
    </w:r>
  </w:p>
  <w:p w14:paraId="419DCA42" w14:textId="77777777" w:rsidR="00745DB3" w:rsidRPr="00884955" w:rsidRDefault="00745DB3" w:rsidP="00874382">
    <w:pPr>
      <w:pStyle w:val="Encabezado"/>
      <w:rPr>
        <w:b/>
        <w:sz w:val="28"/>
        <w:u w:val="single"/>
      </w:rPr>
    </w:pP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057D85" w14:textId="77777777" w:rsidR="00745DB3" w:rsidRDefault="00745DB3" w:rsidP="00884955">
    <w:pPr>
      <w:pStyle w:val="Encabezado"/>
    </w:pPr>
    <w:r>
      <w:rPr>
        <w:noProof/>
        <w:lang w:val="es-ES"/>
      </w:rPr>
      <w:drawing>
        <wp:anchor distT="0" distB="0" distL="114300" distR="114300" simplePos="0" relativeHeight="251711488" behindDoc="0" locked="0" layoutInCell="1" allowOverlap="1" wp14:anchorId="5653A216" wp14:editId="617E11E3">
          <wp:simplePos x="0" y="0"/>
          <wp:positionH relativeFrom="column">
            <wp:posOffset>5656521</wp:posOffset>
          </wp:positionH>
          <wp:positionV relativeFrom="paragraph">
            <wp:posOffset>-180753</wp:posOffset>
          </wp:positionV>
          <wp:extent cx="802633" cy="423863"/>
          <wp:effectExtent l="0" t="0" r="0" b="0"/>
          <wp:wrapNone/>
          <wp:docPr id="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710464" behindDoc="0" locked="0" layoutInCell="1" allowOverlap="1" wp14:anchorId="3C8120E2" wp14:editId="40D75BC3">
          <wp:simplePos x="0" y="0"/>
          <wp:positionH relativeFrom="column">
            <wp:posOffset>8700581</wp:posOffset>
          </wp:positionH>
          <wp:positionV relativeFrom="paragraph">
            <wp:posOffset>-71897</wp:posOffset>
          </wp:positionV>
          <wp:extent cx="802633" cy="423863"/>
          <wp:effectExtent l="0" t="0" r="0" b="0"/>
          <wp:wrapNone/>
          <wp:docPr id="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p>
  <w:p w14:paraId="78AD1308" w14:textId="77777777" w:rsidR="00745DB3" w:rsidRDefault="00745DB3" w:rsidP="00884955">
    <w:pPr>
      <w:pStyle w:val="Encabezado"/>
      <w:rPr>
        <w:b/>
        <w:sz w:val="28"/>
        <w:u w:val="single"/>
      </w:rPr>
    </w:pPr>
    <w:r>
      <w:t>Carlos Fco. Caruncho Serrano</w:t>
    </w:r>
  </w:p>
  <w:p w14:paraId="22C01CB2" w14:textId="77777777" w:rsidR="00745DB3" w:rsidRDefault="00745DB3" w:rsidP="00884955">
    <w:pPr>
      <w:pStyle w:val="Encabezado"/>
      <w:rPr>
        <w:b/>
        <w:sz w:val="28"/>
      </w:rPr>
    </w:pPr>
    <w:r w:rsidRPr="00884955">
      <w:rPr>
        <w:b/>
        <w:sz w:val="28"/>
      </w:rPr>
      <w:tab/>
    </w:r>
  </w:p>
  <w:p w14:paraId="3F19A16B" w14:textId="2E62B9A0" w:rsidR="00745DB3" w:rsidRDefault="00745DB3" w:rsidP="00884955">
    <w:pPr>
      <w:pStyle w:val="Encabezado"/>
      <w:rPr>
        <w:b/>
        <w:sz w:val="28"/>
        <w:u w:val="single"/>
      </w:rPr>
    </w:pPr>
    <w:r>
      <w:rPr>
        <w:b/>
        <w:sz w:val="28"/>
      </w:rPr>
      <w:tab/>
    </w:r>
    <w:r>
      <w:rPr>
        <w:b/>
        <w:sz w:val="28"/>
        <w:u w:val="single"/>
      </w:rPr>
      <w:t>ANEXO IX – Estructura de datos de Firestore Database</w:t>
    </w:r>
  </w:p>
  <w:p w14:paraId="55526E05" w14:textId="77777777" w:rsidR="00745DB3" w:rsidRPr="00884955" w:rsidRDefault="00745DB3" w:rsidP="00884955">
    <w:pPr>
      <w:pStyle w:val="Encabezado"/>
    </w:pP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563CE8" w14:textId="3C04AFE9" w:rsidR="00745DB3" w:rsidRDefault="00745DB3" w:rsidP="00090F09">
    <w:r>
      <w:rPr>
        <w:noProof/>
        <w:lang w:val="es-ES"/>
      </w:rPr>
      <w:drawing>
        <wp:anchor distT="0" distB="0" distL="114300" distR="114300" simplePos="0" relativeHeight="251683840" behindDoc="0" locked="0" layoutInCell="1" allowOverlap="1" wp14:anchorId="35766854" wp14:editId="1A8D2374">
          <wp:simplePos x="0" y="0"/>
          <wp:positionH relativeFrom="column">
            <wp:posOffset>5303216</wp:posOffset>
          </wp:positionH>
          <wp:positionV relativeFrom="paragraph">
            <wp:posOffset>51242</wp:posOffset>
          </wp:positionV>
          <wp:extent cx="802633" cy="423863"/>
          <wp:effectExtent l="0" t="0" r="0" b="0"/>
          <wp:wrapNone/>
          <wp:docPr id="1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p>
  <w:p w14:paraId="0F5F248F" w14:textId="4DCC04CE" w:rsidR="00745DB3" w:rsidRDefault="00745DB3" w:rsidP="00090F09">
    <w:r>
      <w:t>Carlos Fco. Caruncho Serrano</w:t>
    </w:r>
  </w:p>
  <w:p w14:paraId="500A47EE" w14:textId="77777777" w:rsidR="00745DB3" w:rsidRPr="00090F09" w:rsidRDefault="00745DB3" w:rsidP="00090F09">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B2889A" w14:textId="285EB372" w:rsidR="00745DB3" w:rsidRDefault="00745DB3" w:rsidP="005B317A">
    <w:pPr>
      <w:pStyle w:val="Encabezado"/>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E6120" w14:textId="5C1076D0" w:rsidR="00745DB3" w:rsidRPr="00874382" w:rsidRDefault="00745DB3"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3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 – Tablero Kanban</w:t>
    </w:r>
  </w:p>
  <w:p w14:paraId="42A4AFE5" w14:textId="59A923D1" w:rsidR="00745DB3" w:rsidRDefault="00745DB3" w:rsidP="00A56FA3">
    <w:r>
      <w:t>Carlos Fco. Caruncho Serrano</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1DDD13" w14:textId="3357FDD3" w:rsidR="00745DB3" w:rsidRDefault="00745DB3" w:rsidP="00874382">
    <w:pPr>
      <w:pStyle w:val="Encabezado"/>
    </w:pPr>
    <w:r>
      <w:rPr>
        <w:noProof/>
        <w:lang w:val="es-ES"/>
      </w:rPr>
      <w:drawing>
        <wp:anchor distT="0" distB="0" distL="114300" distR="114300" simplePos="0" relativeHeight="251671552" behindDoc="0" locked="0" layoutInCell="1" allowOverlap="1" wp14:anchorId="6FA0D09C" wp14:editId="10AA4489">
          <wp:simplePos x="0" y="0"/>
          <wp:positionH relativeFrom="column">
            <wp:posOffset>13187075</wp:posOffset>
          </wp:positionH>
          <wp:positionV relativeFrom="paragraph">
            <wp:posOffset>-124918</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tab/>
    </w:r>
    <w:r>
      <w:tab/>
    </w:r>
    <w:r>
      <w:rPr>
        <w:b/>
        <w:sz w:val="28"/>
        <w:u w:val="single"/>
      </w:rPr>
      <w:t>ANEXO II – Diagrama de Gantt</w:t>
    </w:r>
  </w:p>
  <w:p w14:paraId="68DD8720" w14:textId="341676EF" w:rsidR="00745DB3" w:rsidRPr="00874382" w:rsidRDefault="00745DB3" w:rsidP="00874382">
    <w:pPr>
      <w:pStyle w:val="Encabezado"/>
    </w:pPr>
    <w:r>
      <w:t>Carlos Fco. Caruncho Serrano</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7DACFA" w14:textId="0ADC2C25" w:rsidR="00745DB3" w:rsidRPr="00874382" w:rsidRDefault="00745DB3" w:rsidP="002D7D2C">
    <w:pPr>
      <w:pStyle w:val="Encabezado"/>
    </w:pPr>
    <w:r>
      <w:rPr>
        <w:noProof/>
        <w:lang w:val="es-ES"/>
      </w:rPr>
      <w:drawing>
        <wp:anchor distT="0" distB="0" distL="114300" distR="114300" simplePos="0" relativeHeight="251669504" behindDoc="0" locked="0" layoutInCell="1" allowOverlap="1" wp14:anchorId="25660A11" wp14:editId="2308CB25">
          <wp:simplePos x="0" y="0"/>
          <wp:positionH relativeFrom="column">
            <wp:posOffset>13176885</wp:posOffset>
          </wp:positionH>
          <wp:positionV relativeFrom="paragraph">
            <wp:posOffset>-71741</wp:posOffset>
          </wp:positionV>
          <wp:extent cx="802633" cy="423863"/>
          <wp:effectExtent l="0" t="0" r="0" b="0"/>
          <wp:wrapNone/>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tab/>
    </w:r>
    <w:r>
      <w:rPr>
        <w:b/>
        <w:sz w:val="28"/>
        <w:u w:val="single"/>
      </w:rPr>
      <w:t>ANEXO II– Diagrama de Gantt</w:t>
    </w:r>
  </w:p>
  <w:p w14:paraId="56A0C80E" w14:textId="70CD2FF2" w:rsidR="00745DB3" w:rsidRPr="00874382" w:rsidRDefault="00745DB3" w:rsidP="00874382">
    <w:r>
      <w:t>Carlos Fco. Caruncho Serrano</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1F1196" w14:textId="6D94788D" w:rsidR="00745DB3" w:rsidRPr="00874382" w:rsidRDefault="00745DB3" w:rsidP="002D7D2C">
    <w:pPr>
      <w:pStyle w:val="Encabezado"/>
    </w:pPr>
    <w:r>
      <w:rPr>
        <w:noProof/>
        <w:lang w:val="es-ES"/>
      </w:rPr>
      <w:drawing>
        <wp:anchor distT="0" distB="0" distL="114300" distR="114300" simplePos="0" relativeHeight="251701248" behindDoc="0" locked="0" layoutInCell="1" allowOverlap="1" wp14:anchorId="3F64C495" wp14:editId="17D66FE8">
          <wp:simplePos x="0" y="0"/>
          <wp:positionH relativeFrom="column">
            <wp:posOffset>13176885</wp:posOffset>
          </wp:positionH>
          <wp:positionV relativeFrom="paragraph">
            <wp:posOffset>-71741</wp:posOffset>
          </wp:positionV>
          <wp:extent cx="802633" cy="423863"/>
          <wp:effectExtent l="0" t="0" r="0" b="0"/>
          <wp:wrapNone/>
          <wp:docPr id="4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tab/>
    </w:r>
    <w:r>
      <w:rPr>
        <w:b/>
        <w:sz w:val="28"/>
        <w:u w:val="single"/>
      </w:rPr>
      <w:t>ANEXO III – Diagrama Relacional</w:t>
    </w:r>
  </w:p>
  <w:p w14:paraId="7AF26049" w14:textId="77777777" w:rsidR="00745DB3" w:rsidRPr="00874382" w:rsidRDefault="00745DB3" w:rsidP="00874382">
    <w:r>
      <w:t>Carlos Fco. Caruncho Serrano</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F7A354" w14:textId="092FA0B2" w:rsidR="00745DB3" w:rsidRPr="00874382" w:rsidRDefault="00745DB3" w:rsidP="002D7D2C">
    <w:pPr>
      <w:pStyle w:val="Encabezado"/>
    </w:pPr>
    <w:r>
      <w:rPr>
        <w:noProof/>
        <w:lang w:val="es-ES"/>
      </w:rPr>
      <w:drawing>
        <wp:anchor distT="0" distB="0" distL="114300" distR="114300" simplePos="0" relativeHeight="251703296" behindDoc="0" locked="0" layoutInCell="1" allowOverlap="1" wp14:anchorId="4FEF548D" wp14:editId="2B8B89EE">
          <wp:simplePos x="0" y="0"/>
          <wp:positionH relativeFrom="column">
            <wp:posOffset>13176885</wp:posOffset>
          </wp:positionH>
          <wp:positionV relativeFrom="paragraph">
            <wp:posOffset>-71741</wp:posOffset>
          </wp:positionV>
          <wp:extent cx="802633" cy="423863"/>
          <wp:effectExtent l="0" t="0" r="0" b="0"/>
          <wp:wrapNone/>
          <wp:docPr id="4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tab/>
    </w:r>
    <w:r>
      <w:rPr>
        <w:b/>
        <w:sz w:val="28"/>
        <w:u w:val="single"/>
      </w:rPr>
      <w:t>ANEXO IV – Diagrama Entidad- Relación</w:t>
    </w:r>
  </w:p>
  <w:p w14:paraId="60419B4A" w14:textId="77777777" w:rsidR="00745DB3" w:rsidRPr="00874382" w:rsidRDefault="00745DB3" w:rsidP="00874382">
    <w:r>
      <w:t>Carlos Fco. Caruncho Serrano</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70D02" w14:textId="11D87AE2" w:rsidR="00745DB3" w:rsidRDefault="00745DB3" w:rsidP="00874382">
    <w:pPr>
      <w:pStyle w:val="Encabezado"/>
    </w:pPr>
    <w:r>
      <w:rPr>
        <w:noProof/>
        <w:lang w:val="es-ES"/>
      </w:rPr>
      <w:drawing>
        <wp:anchor distT="0" distB="0" distL="114300" distR="114300" simplePos="0" relativeHeight="251705344" behindDoc="0" locked="0" layoutInCell="1" allowOverlap="1" wp14:anchorId="6AA74CE8" wp14:editId="2F3E3EC4">
          <wp:simplePos x="0" y="0"/>
          <wp:positionH relativeFrom="column">
            <wp:posOffset>13187075</wp:posOffset>
          </wp:positionH>
          <wp:positionV relativeFrom="paragraph">
            <wp:posOffset>-124918</wp:posOffset>
          </wp:positionV>
          <wp:extent cx="802633" cy="423863"/>
          <wp:effectExtent l="0" t="0" r="0" b="0"/>
          <wp:wrapNone/>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tab/>
    </w:r>
    <w:r>
      <w:tab/>
    </w:r>
    <w:r>
      <w:rPr>
        <w:b/>
        <w:sz w:val="28"/>
        <w:u w:val="single"/>
      </w:rPr>
      <w:t>ANEXO V – Diagrama de Clases</w:t>
    </w:r>
  </w:p>
  <w:p w14:paraId="261ABBE7" w14:textId="77777777" w:rsidR="00745DB3" w:rsidRPr="00874382" w:rsidRDefault="00745DB3" w:rsidP="00874382">
    <w:pPr>
      <w:pStyle w:val="Encabezado"/>
    </w:pPr>
    <w:r>
      <w:t>Carlos Fco. Caruncho Serrano</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C93B96" w14:textId="59253ADF" w:rsidR="00745DB3" w:rsidRPr="00874382" w:rsidRDefault="00745DB3" w:rsidP="002D7D2C">
    <w:pPr>
      <w:pStyle w:val="Encabezado"/>
    </w:pPr>
    <w:r>
      <w:rPr>
        <w:noProof/>
        <w:lang w:val="es-ES"/>
      </w:rPr>
      <w:drawing>
        <wp:anchor distT="0" distB="0" distL="114300" distR="114300" simplePos="0" relativeHeight="251685888" behindDoc="0" locked="0" layoutInCell="1" allowOverlap="1" wp14:anchorId="74CE00E9" wp14:editId="4AA42C79">
          <wp:simplePos x="0" y="0"/>
          <wp:positionH relativeFrom="column">
            <wp:posOffset>13282767</wp:posOffset>
          </wp:positionH>
          <wp:positionV relativeFrom="paragraph">
            <wp:posOffset>-71755</wp:posOffset>
          </wp:positionV>
          <wp:extent cx="802633" cy="423863"/>
          <wp:effectExtent l="0" t="0" r="0" b="0"/>
          <wp:wrapNone/>
          <wp:docPr id="2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tab/>
    </w:r>
    <w:r>
      <w:rPr>
        <w:b/>
        <w:sz w:val="28"/>
        <w:u w:val="single"/>
      </w:rPr>
      <w:t>ANEXO V – Diagrama de Clases</w:t>
    </w:r>
  </w:p>
  <w:p w14:paraId="07FFA0F1" w14:textId="77777777" w:rsidR="00745DB3" w:rsidRPr="00874382" w:rsidRDefault="00745DB3" w:rsidP="00874382">
    <w:r>
      <w:t>Carlos Fco. Caruncho Serrano</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8BE1A40"/>
    <w:multiLevelType w:val="multilevel"/>
    <w:tmpl w:val="1F0EB7E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Ttulo3"/>
      <w:lvlText w:val="%1.%2.%3."/>
      <w:lvlJc w:val="left"/>
      <w:pPr>
        <w:ind w:left="6317" w:hanging="504"/>
      </w:pPr>
      <w:rPr>
        <w:u w:val="single"/>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6428E46"/>
    <w:lvl w:ilvl="0">
      <w:start w:val="1"/>
      <w:numFmt w:val="decimal"/>
      <w:lvlText w:val="%1."/>
      <w:lvlJc w:val="left"/>
      <w:pPr>
        <w:ind w:left="360" w:hanging="360"/>
      </w:pPr>
    </w:lvl>
    <w:lvl w:ilvl="1">
      <w:start w:val="1"/>
      <w:numFmt w:val="decimal"/>
      <w:pStyle w:val="Ttulo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33C127CA"/>
    <w:multiLevelType w:val="hybridMultilevel"/>
    <w:tmpl w:val="3E20BD74"/>
    <w:lvl w:ilvl="0" w:tplc="0C0A000F">
      <w:start w:val="1"/>
      <w:numFmt w:val="decimal"/>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5F0C0BB1"/>
    <w:multiLevelType w:val="hybridMultilevel"/>
    <w:tmpl w:val="8C2008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0"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1" w15:restartNumberingAfterBreak="0">
    <w:nsid w:val="6DB90E6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2"/>
  </w:num>
  <w:num w:numId="4">
    <w:abstractNumId w:val="8"/>
  </w:num>
  <w:num w:numId="5">
    <w:abstractNumId w:val="12"/>
  </w:num>
  <w:num w:numId="6">
    <w:abstractNumId w:val="9"/>
  </w:num>
  <w:num w:numId="7">
    <w:abstractNumId w:val="5"/>
  </w:num>
  <w:num w:numId="8">
    <w:abstractNumId w:val="3"/>
  </w:num>
  <w:num w:numId="9">
    <w:abstractNumId w:val="0"/>
  </w:num>
  <w:num w:numId="10">
    <w:abstractNumId w:val="10"/>
  </w:num>
  <w:num w:numId="11">
    <w:abstractNumId w:val="11"/>
  </w:num>
  <w:num w:numId="12">
    <w:abstractNumId w:val="1"/>
  </w:num>
  <w:num w:numId="13">
    <w:abstractNumId w:val="6"/>
  </w:num>
  <w:num w:numId="14">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SortMethod w:val="0004"/>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59F"/>
    <w:rsid w:val="00000F72"/>
    <w:rsid w:val="00006CCB"/>
    <w:rsid w:val="0000767A"/>
    <w:rsid w:val="000103F7"/>
    <w:rsid w:val="000118BA"/>
    <w:rsid w:val="00012592"/>
    <w:rsid w:val="0001696A"/>
    <w:rsid w:val="00023151"/>
    <w:rsid w:val="00031806"/>
    <w:rsid w:val="00033B26"/>
    <w:rsid w:val="00034611"/>
    <w:rsid w:val="00035AB7"/>
    <w:rsid w:val="00040868"/>
    <w:rsid w:val="00040DCF"/>
    <w:rsid w:val="00041A49"/>
    <w:rsid w:val="000422D0"/>
    <w:rsid w:val="00044CC4"/>
    <w:rsid w:val="00046B0B"/>
    <w:rsid w:val="0005615D"/>
    <w:rsid w:val="000574DB"/>
    <w:rsid w:val="00057B8B"/>
    <w:rsid w:val="000625DD"/>
    <w:rsid w:val="000629CC"/>
    <w:rsid w:val="0006658F"/>
    <w:rsid w:val="00073934"/>
    <w:rsid w:val="000810FC"/>
    <w:rsid w:val="00083414"/>
    <w:rsid w:val="000839D1"/>
    <w:rsid w:val="00086CF2"/>
    <w:rsid w:val="00090F09"/>
    <w:rsid w:val="00094FC7"/>
    <w:rsid w:val="000979FA"/>
    <w:rsid w:val="000A141A"/>
    <w:rsid w:val="000A3D92"/>
    <w:rsid w:val="000A4864"/>
    <w:rsid w:val="000A7CF9"/>
    <w:rsid w:val="000B3ADE"/>
    <w:rsid w:val="000B56B3"/>
    <w:rsid w:val="000C0DC5"/>
    <w:rsid w:val="000C2B84"/>
    <w:rsid w:val="000D5F3B"/>
    <w:rsid w:val="000D5F96"/>
    <w:rsid w:val="000E0DC4"/>
    <w:rsid w:val="000E1552"/>
    <w:rsid w:val="000E515D"/>
    <w:rsid w:val="000F212D"/>
    <w:rsid w:val="000F6965"/>
    <w:rsid w:val="000F734D"/>
    <w:rsid w:val="00101833"/>
    <w:rsid w:val="001018B1"/>
    <w:rsid w:val="00111288"/>
    <w:rsid w:val="00113E4E"/>
    <w:rsid w:val="00114AD2"/>
    <w:rsid w:val="001155DC"/>
    <w:rsid w:val="0012060C"/>
    <w:rsid w:val="00123155"/>
    <w:rsid w:val="0012444B"/>
    <w:rsid w:val="001256C9"/>
    <w:rsid w:val="00127057"/>
    <w:rsid w:val="0013044A"/>
    <w:rsid w:val="00130BE7"/>
    <w:rsid w:val="0013447F"/>
    <w:rsid w:val="00145171"/>
    <w:rsid w:val="0015019C"/>
    <w:rsid w:val="001544C7"/>
    <w:rsid w:val="001570B2"/>
    <w:rsid w:val="00164915"/>
    <w:rsid w:val="00164BF7"/>
    <w:rsid w:val="0017017F"/>
    <w:rsid w:val="0017476C"/>
    <w:rsid w:val="00181B30"/>
    <w:rsid w:val="00195E23"/>
    <w:rsid w:val="0019716C"/>
    <w:rsid w:val="001A2785"/>
    <w:rsid w:val="001A5FF9"/>
    <w:rsid w:val="001A6E40"/>
    <w:rsid w:val="001B7060"/>
    <w:rsid w:val="001C3560"/>
    <w:rsid w:val="001D0D07"/>
    <w:rsid w:val="001D1223"/>
    <w:rsid w:val="001D3C02"/>
    <w:rsid w:val="001D51DD"/>
    <w:rsid w:val="001D6126"/>
    <w:rsid w:val="001D7497"/>
    <w:rsid w:val="001E3AFF"/>
    <w:rsid w:val="001E5D96"/>
    <w:rsid w:val="001F1CCC"/>
    <w:rsid w:val="0020217F"/>
    <w:rsid w:val="00207B2E"/>
    <w:rsid w:val="00222E10"/>
    <w:rsid w:val="002270B1"/>
    <w:rsid w:val="002270DC"/>
    <w:rsid w:val="00227CAA"/>
    <w:rsid w:val="00230FC9"/>
    <w:rsid w:val="002326CA"/>
    <w:rsid w:val="00235978"/>
    <w:rsid w:val="0023697C"/>
    <w:rsid w:val="00240C3E"/>
    <w:rsid w:val="00240E6D"/>
    <w:rsid w:val="00241FC5"/>
    <w:rsid w:val="0024534E"/>
    <w:rsid w:val="00246934"/>
    <w:rsid w:val="00246A58"/>
    <w:rsid w:val="00250458"/>
    <w:rsid w:val="00251A75"/>
    <w:rsid w:val="00252481"/>
    <w:rsid w:val="00255B75"/>
    <w:rsid w:val="00257970"/>
    <w:rsid w:val="00260567"/>
    <w:rsid w:val="00262787"/>
    <w:rsid w:val="00262A66"/>
    <w:rsid w:val="002632DD"/>
    <w:rsid w:val="00264B23"/>
    <w:rsid w:val="002653D9"/>
    <w:rsid w:val="00267B28"/>
    <w:rsid w:val="00270208"/>
    <w:rsid w:val="002716A0"/>
    <w:rsid w:val="00271713"/>
    <w:rsid w:val="00276951"/>
    <w:rsid w:val="002860AF"/>
    <w:rsid w:val="00291C91"/>
    <w:rsid w:val="00294497"/>
    <w:rsid w:val="002950E8"/>
    <w:rsid w:val="002A0218"/>
    <w:rsid w:val="002A47DE"/>
    <w:rsid w:val="002A4C4B"/>
    <w:rsid w:val="002A50E1"/>
    <w:rsid w:val="002A534E"/>
    <w:rsid w:val="002A5AC7"/>
    <w:rsid w:val="002A7D83"/>
    <w:rsid w:val="002B2F60"/>
    <w:rsid w:val="002B5229"/>
    <w:rsid w:val="002C43DB"/>
    <w:rsid w:val="002C5732"/>
    <w:rsid w:val="002D10D1"/>
    <w:rsid w:val="002D1398"/>
    <w:rsid w:val="002D6DE7"/>
    <w:rsid w:val="002D78D0"/>
    <w:rsid w:val="002D7D2C"/>
    <w:rsid w:val="002E3660"/>
    <w:rsid w:val="002E543B"/>
    <w:rsid w:val="002E5709"/>
    <w:rsid w:val="002E57C6"/>
    <w:rsid w:val="002F183E"/>
    <w:rsid w:val="00301DBE"/>
    <w:rsid w:val="00302E73"/>
    <w:rsid w:val="00304B7A"/>
    <w:rsid w:val="00310BED"/>
    <w:rsid w:val="00315336"/>
    <w:rsid w:val="00317DC8"/>
    <w:rsid w:val="0032275F"/>
    <w:rsid w:val="003240F9"/>
    <w:rsid w:val="00325FB2"/>
    <w:rsid w:val="00327AB0"/>
    <w:rsid w:val="00331242"/>
    <w:rsid w:val="003336B7"/>
    <w:rsid w:val="00333F20"/>
    <w:rsid w:val="00342B92"/>
    <w:rsid w:val="003440E8"/>
    <w:rsid w:val="00345E2D"/>
    <w:rsid w:val="00357A4E"/>
    <w:rsid w:val="003622B0"/>
    <w:rsid w:val="003636A0"/>
    <w:rsid w:val="003662DB"/>
    <w:rsid w:val="003671AF"/>
    <w:rsid w:val="00371179"/>
    <w:rsid w:val="00372BBB"/>
    <w:rsid w:val="00372DE1"/>
    <w:rsid w:val="00374B75"/>
    <w:rsid w:val="00376672"/>
    <w:rsid w:val="00386C52"/>
    <w:rsid w:val="00390632"/>
    <w:rsid w:val="0039325E"/>
    <w:rsid w:val="00393EA6"/>
    <w:rsid w:val="00396C12"/>
    <w:rsid w:val="003A1B4B"/>
    <w:rsid w:val="003A4066"/>
    <w:rsid w:val="003A55D6"/>
    <w:rsid w:val="003B0CF7"/>
    <w:rsid w:val="003C0528"/>
    <w:rsid w:val="003C1420"/>
    <w:rsid w:val="003D19DA"/>
    <w:rsid w:val="003D2235"/>
    <w:rsid w:val="003D299C"/>
    <w:rsid w:val="003E40A0"/>
    <w:rsid w:val="003E7686"/>
    <w:rsid w:val="003E7B6C"/>
    <w:rsid w:val="003F3BD3"/>
    <w:rsid w:val="003F40AC"/>
    <w:rsid w:val="003F69D6"/>
    <w:rsid w:val="003F71D9"/>
    <w:rsid w:val="0040180F"/>
    <w:rsid w:val="00405567"/>
    <w:rsid w:val="00406C7D"/>
    <w:rsid w:val="004138F2"/>
    <w:rsid w:val="00422E91"/>
    <w:rsid w:val="00423C2B"/>
    <w:rsid w:val="00425959"/>
    <w:rsid w:val="0042713C"/>
    <w:rsid w:val="004271FE"/>
    <w:rsid w:val="004303B1"/>
    <w:rsid w:val="004372AE"/>
    <w:rsid w:val="00440CFE"/>
    <w:rsid w:val="004456C1"/>
    <w:rsid w:val="00446F2A"/>
    <w:rsid w:val="00446F9D"/>
    <w:rsid w:val="00447108"/>
    <w:rsid w:val="00447BF2"/>
    <w:rsid w:val="00450D18"/>
    <w:rsid w:val="004537D9"/>
    <w:rsid w:val="00462F93"/>
    <w:rsid w:val="004633D5"/>
    <w:rsid w:val="00485349"/>
    <w:rsid w:val="00486A76"/>
    <w:rsid w:val="00490A2B"/>
    <w:rsid w:val="00492109"/>
    <w:rsid w:val="0049473F"/>
    <w:rsid w:val="004B0BB4"/>
    <w:rsid w:val="004D25D7"/>
    <w:rsid w:val="004D267E"/>
    <w:rsid w:val="004D44BF"/>
    <w:rsid w:val="004D7063"/>
    <w:rsid w:val="004E0436"/>
    <w:rsid w:val="004E055C"/>
    <w:rsid w:val="004E4BB5"/>
    <w:rsid w:val="004E77F6"/>
    <w:rsid w:val="004F096C"/>
    <w:rsid w:val="004F4488"/>
    <w:rsid w:val="004F50E3"/>
    <w:rsid w:val="00500DEB"/>
    <w:rsid w:val="005063AD"/>
    <w:rsid w:val="00507A87"/>
    <w:rsid w:val="00507EFA"/>
    <w:rsid w:val="005123E4"/>
    <w:rsid w:val="0051367B"/>
    <w:rsid w:val="00513D41"/>
    <w:rsid w:val="0052021E"/>
    <w:rsid w:val="0052151E"/>
    <w:rsid w:val="00524457"/>
    <w:rsid w:val="00525D39"/>
    <w:rsid w:val="00530195"/>
    <w:rsid w:val="00530C5F"/>
    <w:rsid w:val="00532796"/>
    <w:rsid w:val="0053644D"/>
    <w:rsid w:val="0053761F"/>
    <w:rsid w:val="005405E6"/>
    <w:rsid w:val="00545896"/>
    <w:rsid w:val="005508D0"/>
    <w:rsid w:val="00556335"/>
    <w:rsid w:val="0055756A"/>
    <w:rsid w:val="00560115"/>
    <w:rsid w:val="00560F06"/>
    <w:rsid w:val="0056107C"/>
    <w:rsid w:val="00565607"/>
    <w:rsid w:val="0057424A"/>
    <w:rsid w:val="00577DBE"/>
    <w:rsid w:val="005815EC"/>
    <w:rsid w:val="00582B11"/>
    <w:rsid w:val="0059017D"/>
    <w:rsid w:val="00591514"/>
    <w:rsid w:val="00594368"/>
    <w:rsid w:val="00597150"/>
    <w:rsid w:val="00597AB9"/>
    <w:rsid w:val="005A1FB7"/>
    <w:rsid w:val="005A3128"/>
    <w:rsid w:val="005A7206"/>
    <w:rsid w:val="005A7586"/>
    <w:rsid w:val="005B0CA6"/>
    <w:rsid w:val="005B0F9E"/>
    <w:rsid w:val="005B1F5E"/>
    <w:rsid w:val="005B317A"/>
    <w:rsid w:val="005B52D4"/>
    <w:rsid w:val="005B5C18"/>
    <w:rsid w:val="005B67AF"/>
    <w:rsid w:val="005C370D"/>
    <w:rsid w:val="005C5AB6"/>
    <w:rsid w:val="005C6263"/>
    <w:rsid w:val="005C7F9A"/>
    <w:rsid w:val="005D0682"/>
    <w:rsid w:val="005D1999"/>
    <w:rsid w:val="005D79EF"/>
    <w:rsid w:val="005E1DBA"/>
    <w:rsid w:val="005E6672"/>
    <w:rsid w:val="005F231F"/>
    <w:rsid w:val="005F5D83"/>
    <w:rsid w:val="00612E6A"/>
    <w:rsid w:val="00613542"/>
    <w:rsid w:val="006142A3"/>
    <w:rsid w:val="0061434A"/>
    <w:rsid w:val="006153D5"/>
    <w:rsid w:val="00616014"/>
    <w:rsid w:val="00625E52"/>
    <w:rsid w:val="006340F4"/>
    <w:rsid w:val="00634450"/>
    <w:rsid w:val="00646A18"/>
    <w:rsid w:val="00655C42"/>
    <w:rsid w:val="00656E2F"/>
    <w:rsid w:val="00665EEF"/>
    <w:rsid w:val="006778D1"/>
    <w:rsid w:val="00677A7C"/>
    <w:rsid w:val="0068036D"/>
    <w:rsid w:val="00683350"/>
    <w:rsid w:val="00694D9F"/>
    <w:rsid w:val="006A23E6"/>
    <w:rsid w:val="006A2C99"/>
    <w:rsid w:val="006A4D6A"/>
    <w:rsid w:val="006B5E0B"/>
    <w:rsid w:val="006C075E"/>
    <w:rsid w:val="006C21E1"/>
    <w:rsid w:val="006C6211"/>
    <w:rsid w:val="006D1BA4"/>
    <w:rsid w:val="006D1DFB"/>
    <w:rsid w:val="006D234B"/>
    <w:rsid w:val="006E0441"/>
    <w:rsid w:val="006E1760"/>
    <w:rsid w:val="006E6309"/>
    <w:rsid w:val="006F370D"/>
    <w:rsid w:val="006F6576"/>
    <w:rsid w:val="00701108"/>
    <w:rsid w:val="007029DE"/>
    <w:rsid w:val="00707BBA"/>
    <w:rsid w:val="00711C8A"/>
    <w:rsid w:val="00712831"/>
    <w:rsid w:val="00713E80"/>
    <w:rsid w:val="00722F48"/>
    <w:rsid w:val="00724153"/>
    <w:rsid w:val="00724350"/>
    <w:rsid w:val="007345E4"/>
    <w:rsid w:val="0073683C"/>
    <w:rsid w:val="00745DB3"/>
    <w:rsid w:val="00753390"/>
    <w:rsid w:val="00753FCD"/>
    <w:rsid w:val="007543B8"/>
    <w:rsid w:val="007548A3"/>
    <w:rsid w:val="00755906"/>
    <w:rsid w:val="007560B0"/>
    <w:rsid w:val="00757EE4"/>
    <w:rsid w:val="00763AEA"/>
    <w:rsid w:val="00776947"/>
    <w:rsid w:val="007814BB"/>
    <w:rsid w:val="00794B5C"/>
    <w:rsid w:val="007957DD"/>
    <w:rsid w:val="007A1057"/>
    <w:rsid w:val="007A6646"/>
    <w:rsid w:val="007A6AD8"/>
    <w:rsid w:val="007B123F"/>
    <w:rsid w:val="007B48C6"/>
    <w:rsid w:val="007B793A"/>
    <w:rsid w:val="007C5BD6"/>
    <w:rsid w:val="007D0A78"/>
    <w:rsid w:val="007D7E41"/>
    <w:rsid w:val="007E103A"/>
    <w:rsid w:val="007E36F8"/>
    <w:rsid w:val="007F0489"/>
    <w:rsid w:val="007F05E2"/>
    <w:rsid w:val="007F16A0"/>
    <w:rsid w:val="007F24C8"/>
    <w:rsid w:val="00801215"/>
    <w:rsid w:val="00801923"/>
    <w:rsid w:val="00801E6A"/>
    <w:rsid w:val="0080219E"/>
    <w:rsid w:val="00805AFB"/>
    <w:rsid w:val="00806835"/>
    <w:rsid w:val="00814FED"/>
    <w:rsid w:val="008154EE"/>
    <w:rsid w:val="00816BD6"/>
    <w:rsid w:val="00820216"/>
    <w:rsid w:val="00822B69"/>
    <w:rsid w:val="0082339D"/>
    <w:rsid w:val="00825988"/>
    <w:rsid w:val="008344D0"/>
    <w:rsid w:val="00840BA7"/>
    <w:rsid w:val="00843088"/>
    <w:rsid w:val="0084445A"/>
    <w:rsid w:val="008504B9"/>
    <w:rsid w:val="00856CDF"/>
    <w:rsid w:val="00857145"/>
    <w:rsid w:val="00860314"/>
    <w:rsid w:val="008623AF"/>
    <w:rsid w:val="008700CD"/>
    <w:rsid w:val="00873F48"/>
    <w:rsid w:val="00874274"/>
    <w:rsid w:val="00874382"/>
    <w:rsid w:val="008810E9"/>
    <w:rsid w:val="0088126D"/>
    <w:rsid w:val="00881FD3"/>
    <w:rsid w:val="00884955"/>
    <w:rsid w:val="00884C38"/>
    <w:rsid w:val="00884EBD"/>
    <w:rsid w:val="008854DA"/>
    <w:rsid w:val="008944C5"/>
    <w:rsid w:val="008974A0"/>
    <w:rsid w:val="008A1980"/>
    <w:rsid w:val="008A339C"/>
    <w:rsid w:val="008A382F"/>
    <w:rsid w:val="008A5052"/>
    <w:rsid w:val="008A7FF0"/>
    <w:rsid w:val="008B4D92"/>
    <w:rsid w:val="008D1CCF"/>
    <w:rsid w:val="008D21E8"/>
    <w:rsid w:val="008D387D"/>
    <w:rsid w:val="008E2389"/>
    <w:rsid w:val="008E38FC"/>
    <w:rsid w:val="008E40EF"/>
    <w:rsid w:val="008E4F01"/>
    <w:rsid w:val="008F29CE"/>
    <w:rsid w:val="00906F6F"/>
    <w:rsid w:val="00910FEE"/>
    <w:rsid w:val="00912858"/>
    <w:rsid w:val="009257C8"/>
    <w:rsid w:val="009271CA"/>
    <w:rsid w:val="0092758A"/>
    <w:rsid w:val="00932AA2"/>
    <w:rsid w:val="00933C22"/>
    <w:rsid w:val="00954867"/>
    <w:rsid w:val="0095569C"/>
    <w:rsid w:val="0095771B"/>
    <w:rsid w:val="00960418"/>
    <w:rsid w:val="00962084"/>
    <w:rsid w:val="00964BBB"/>
    <w:rsid w:val="009704A0"/>
    <w:rsid w:val="00970FE0"/>
    <w:rsid w:val="00973DA3"/>
    <w:rsid w:val="009741FE"/>
    <w:rsid w:val="00980F13"/>
    <w:rsid w:val="00983F2F"/>
    <w:rsid w:val="009914CE"/>
    <w:rsid w:val="00993C34"/>
    <w:rsid w:val="00995D68"/>
    <w:rsid w:val="0099777A"/>
    <w:rsid w:val="009A2448"/>
    <w:rsid w:val="009A39C5"/>
    <w:rsid w:val="009A7E03"/>
    <w:rsid w:val="009B2FA0"/>
    <w:rsid w:val="009B5297"/>
    <w:rsid w:val="009B5C6B"/>
    <w:rsid w:val="009C4B9A"/>
    <w:rsid w:val="009C5B45"/>
    <w:rsid w:val="009C728C"/>
    <w:rsid w:val="009D38AC"/>
    <w:rsid w:val="009E1E04"/>
    <w:rsid w:val="009E40AA"/>
    <w:rsid w:val="009E4B7D"/>
    <w:rsid w:val="009E7A0B"/>
    <w:rsid w:val="009F05D0"/>
    <w:rsid w:val="009F0C3B"/>
    <w:rsid w:val="009F7BC4"/>
    <w:rsid w:val="00A01A2B"/>
    <w:rsid w:val="00A12161"/>
    <w:rsid w:val="00A149DF"/>
    <w:rsid w:val="00A15C1D"/>
    <w:rsid w:val="00A17315"/>
    <w:rsid w:val="00A36366"/>
    <w:rsid w:val="00A40CCE"/>
    <w:rsid w:val="00A41815"/>
    <w:rsid w:val="00A420BD"/>
    <w:rsid w:val="00A4549C"/>
    <w:rsid w:val="00A460B0"/>
    <w:rsid w:val="00A51674"/>
    <w:rsid w:val="00A55224"/>
    <w:rsid w:val="00A56FA3"/>
    <w:rsid w:val="00A56FF1"/>
    <w:rsid w:val="00A5720F"/>
    <w:rsid w:val="00A6328B"/>
    <w:rsid w:val="00AA035A"/>
    <w:rsid w:val="00AA51E8"/>
    <w:rsid w:val="00AA55DF"/>
    <w:rsid w:val="00AA5AEB"/>
    <w:rsid w:val="00AC437F"/>
    <w:rsid w:val="00AC6B55"/>
    <w:rsid w:val="00AD3F26"/>
    <w:rsid w:val="00AE097D"/>
    <w:rsid w:val="00AE5BA4"/>
    <w:rsid w:val="00AE7C92"/>
    <w:rsid w:val="00AF02C2"/>
    <w:rsid w:val="00AF28F6"/>
    <w:rsid w:val="00AF5CD5"/>
    <w:rsid w:val="00AF5F21"/>
    <w:rsid w:val="00B03FBB"/>
    <w:rsid w:val="00B11D68"/>
    <w:rsid w:val="00B13374"/>
    <w:rsid w:val="00B13B83"/>
    <w:rsid w:val="00B16D9D"/>
    <w:rsid w:val="00B21219"/>
    <w:rsid w:val="00B23492"/>
    <w:rsid w:val="00B239D2"/>
    <w:rsid w:val="00B23BF6"/>
    <w:rsid w:val="00B2748F"/>
    <w:rsid w:val="00B27F5F"/>
    <w:rsid w:val="00B31CE5"/>
    <w:rsid w:val="00B34B60"/>
    <w:rsid w:val="00B34C03"/>
    <w:rsid w:val="00B356AB"/>
    <w:rsid w:val="00B462D4"/>
    <w:rsid w:val="00B474B9"/>
    <w:rsid w:val="00B52EB4"/>
    <w:rsid w:val="00B54D17"/>
    <w:rsid w:val="00B56156"/>
    <w:rsid w:val="00B57B38"/>
    <w:rsid w:val="00B61178"/>
    <w:rsid w:val="00B87AF5"/>
    <w:rsid w:val="00BA29A7"/>
    <w:rsid w:val="00BA4DA4"/>
    <w:rsid w:val="00BA7BD9"/>
    <w:rsid w:val="00BB1E83"/>
    <w:rsid w:val="00BB27AC"/>
    <w:rsid w:val="00BB29A6"/>
    <w:rsid w:val="00BB4032"/>
    <w:rsid w:val="00BB6AE1"/>
    <w:rsid w:val="00BC36F8"/>
    <w:rsid w:val="00BC4146"/>
    <w:rsid w:val="00BD0C72"/>
    <w:rsid w:val="00BD21F6"/>
    <w:rsid w:val="00BD39A4"/>
    <w:rsid w:val="00BD6C8E"/>
    <w:rsid w:val="00BE33C8"/>
    <w:rsid w:val="00BE42AB"/>
    <w:rsid w:val="00BF06D4"/>
    <w:rsid w:val="00BF12B6"/>
    <w:rsid w:val="00BF609D"/>
    <w:rsid w:val="00C0024F"/>
    <w:rsid w:val="00C00464"/>
    <w:rsid w:val="00C0618B"/>
    <w:rsid w:val="00C06DDE"/>
    <w:rsid w:val="00C06EF7"/>
    <w:rsid w:val="00C10F51"/>
    <w:rsid w:val="00C1478B"/>
    <w:rsid w:val="00C14B48"/>
    <w:rsid w:val="00C17620"/>
    <w:rsid w:val="00C24156"/>
    <w:rsid w:val="00C24DE2"/>
    <w:rsid w:val="00C26F14"/>
    <w:rsid w:val="00C26F68"/>
    <w:rsid w:val="00C27951"/>
    <w:rsid w:val="00C31EBD"/>
    <w:rsid w:val="00C31EE2"/>
    <w:rsid w:val="00C3245C"/>
    <w:rsid w:val="00C32B7D"/>
    <w:rsid w:val="00C35F90"/>
    <w:rsid w:val="00C360C5"/>
    <w:rsid w:val="00C3629E"/>
    <w:rsid w:val="00C37909"/>
    <w:rsid w:val="00C404F2"/>
    <w:rsid w:val="00C45239"/>
    <w:rsid w:val="00C47852"/>
    <w:rsid w:val="00C506EB"/>
    <w:rsid w:val="00C509BC"/>
    <w:rsid w:val="00C554BD"/>
    <w:rsid w:val="00C6178C"/>
    <w:rsid w:val="00C6190F"/>
    <w:rsid w:val="00C64D8A"/>
    <w:rsid w:val="00C656FA"/>
    <w:rsid w:val="00C676D5"/>
    <w:rsid w:val="00C87914"/>
    <w:rsid w:val="00C9204F"/>
    <w:rsid w:val="00C9485C"/>
    <w:rsid w:val="00C97FCF"/>
    <w:rsid w:val="00CA0F2E"/>
    <w:rsid w:val="00CA579D"/>
    <w:rsid w:val="00CA6D96"/>
    <w:rsid w:val="00CB15A3"/>
    <w:rsid w:val="00CB1B53"/>
    <w:rsid w:val="00CB4097"/>
    <w:rsid w:val="00CB449E"/>
    <w:rsid w:val="00CB5842"/>
    <w:rsid w:val="00CC0206"/>
    <w:rsid w:val="00CC4FDD"/>
    <w:rsid w:val="00CC702B"/>
    <w:rsid w:val="00CD0A62"/>
    <w:rsid w:val="00CD2D06"/>
    <w:rsid w:val="00CD459F"/>
    <w:rsid w:val="00CD5D4E"/>
    <w:rsid w:val="00CD64F6"/>
    <w:rsid w:val="00CD780E"/>
    <w:rsid w:val="00CE16E7"/>
    <w:rsid w:val="00CE29A5"/>
    <w:rsid w:val="00CE4249"/>
    <w:rsid w:val="00CF3BC1"/>
    <w:rsid w:val="00D00D00"/>
    <w:rsid w:val="00D04933"/>
    <w:rsid w:val="00D05102"/>
    <w:rsid w:val="00D07358"/>
    <w:rsid w:val="00D07D9A"/>
    <w:rsid w:val="00D10081"/>
    <w:rsid w:val="00D104E9"/>
    <w:rsid w:val="00D20A33"/>
    <w:rsid w:val="00D20C86"/>
    <w:rsid w:val="00D21408"/>
    <w:rsid w:val="00D235C6"/>
    <w:rsid w:val="00D2370F"/>
    <w:rsid w:val="00D24FF3"/>
    <w:rsid w:val="00D26029"/>
    <w:rsid w:val="00D27402"/>
    <w:rsid w:val="00D46C02"/>
    <w:rsid w:val="00D55332"/>
    <w:rsid w:val="00D62C94"/>
    <w:rsid w:val="00D64053"/>
    <w:rsid w:val="00D66DDB"/>
    <w:rsid w:val="00D71932"/>
    <w:rsid w:val="00D72175"/>
    <w:rsid w:val="00D804F4"/>
    <w:rsid w:val="00D826DE"/>
    <w:rsid w:val="00D82868"/>
    <w:rsid w:val="00D82978"/>
    <w:rsid w:val="00D857AB"/>
    <w:rsid w:val="00D90B4D"/>
    <w:rsid w:val="00D9315D"/>
    <w:rsid w:val="00D97791"/>
    <w:rsid w:val="00D97CF2"/>
    <w:rsid w:val="00DB08D9"/>
    <w:rsid w:val="00DB2EE5"/>
    <w:rsid w:val="00DB3652"/>
    <w:rsid w:val="00DC17B7"/>
    <w:rsid w:val="00DC1CD1"/>
    <w:rsid w:val="00DC695E"/>
    <w:rsid w:val="00DD0564"/>
    <w:rsid w:val="00DD2EAF"/>
    <w:rsid w:val="00DD66A2"/>
    <w:rsid w:val="00DE1511"/>
    <w:rsid w:val="00DE3085"/>
    <w:rsid w:val="00DE4319"/>
    <w:rsid w:val="00DF2964"/>
    <w:rsid w:val="00E011DC"/>
    <w:rsid w:val="00E011E4"/>
    <w:rsid w:val="00E02690"/>
    <w:rsid w:val="00E026FF"/>
    <w:rsid w:val="00E03872"/>
    <w:rsid w:val="00E04A82"/>
    <w:rsid w:val="00E05869"/>
    <w:rsid w:val="00E06D02"/>
    <w:rsid w:val="00E11337"/>
    <w:rsid w:val="00E221F2"/>
    <w:rsid w:val="00E2303D"/>
    <w:rsid w:val="00E23642"/>
    <w:rsid w:val="00E2679F"/>
    <w:rsid w:val="00E30E02"/>
    <w:rsid w:val="00E3325C"/>
    <w:rsid w:val="00E4090E"/>
    <w:rsid w:val="00E423BC"/>
    <w:rsid w:val="00E4271C"/>
    <w:rsid w:val="00E4648F"/>
    <w:rsid w:val="00E467D5"/>
    <w:rsid w:val="00E53DF6"/>
    <w:rsid w:val="00E7129E"/>
    <w:rsid w:val="00E73B69"/>
    <w:rsid w:val="00E82FDA"/>
    <w:rsid w:val="00E83696"/>
    <w:rsid w:val="00E83C05"/>
    <w:rsid w:val="00E851A4"/>
    <w:rsid w:val="00E85FD7"/>
    <w:rsid w:val="00E905A5"/>
    <w:rsid w:val="00E9227A"/>
    <w:rsid w:val="00E927C2"/>
    <w:rsid w:val="00E9685E"/>
    <w:rsid w:val="00E97643"/>
    <w:rsid w:val="00EA0F42"/>
    <w:rsid w:val="00EA4B53"/>
    <w:rsid w:val="00EA6B59"/>
    <w:rsid w:val="00EB0214"/>
    <w:rsid w:val="00EB5DDD"/>
    <w:rsid w:val="00EC1E77"/>
    <w:rsid w:val="00EC2AF9"/>
    <w:rsid w:val="00EC6DAB"/>
    <w:rsid w:val="00EC7DF1"/>
    <w:rsid w:val="00ED1879"/>
    <w:rsid w:val="00ED31DC"/>
    <w:rsid w:val="00ED7FFC"/>
    <w:rsid w:val="00EE6C87"/>
    <w:rsid w:val="00EF4738"/>
    <w:rsid w:val="00EF5DE1"/>
    <w:rsid w:val="00F02AC7"/>
    <w:rsid w:val="00F03E36"/>
    <w:rsid w:val="00F05DE0"/>
    <w:rsid w:val="00F20B8A"/>
    <w:rsid w:val="00F22C11"/>
    <w:rsid w:val="00F23321"/>
    <w:rsid w:val="00F33B19"/>
    <w:rsid w:val="00F43169"/>
    <w:rsid w:val="00F50FD0"/>
    <w:rsid w:val="00F5767F"/>
    <w:rsid w:val="00F645A7"/>
    <w:rsid w:val="00F65160"/>
    <w:rsid w:val="00F66EDB"/>
    <w:rsid w:val="00F6767D"/>
    <w:rsid w:val="00F71BE5"/>
    <w:rsid w:val="00F80BB5"/>
    <w:rsid w:val="00F8694C"/>
    <w:rsid w:val="00F912DF"/>
    <w:rsid w:val="00F93AC6"/>
    <w:rsid w:val="00FA7384"/>
    <w:rsid w:val="00FB4A70"/>
    <w:rsid w:val="00FB572D"/>
    <w:rsid w:val="00FB7A13"/>
    <w:rsid w:val="00FC2B6D"/>
    <w:rsid w:val="00FC3C5D"/>
    <w:rsid w:val="00FC4C47"/>
    <w:rsid w:val="00FD3CDF"/>
    <w:rsid w:val="00FD430D"/>
    <w:rsid w:val="00FD4554"/>
    <w:rsid w:val="00FD4FD6"/>
    <w:rsid w:val="00FE44DF"/>
    <w:rsid w:val="00FE74BF"/>
    <w:rsid w:val="00FF667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842"/>
    <w:pPr>
      <w:ind w:firstLine="720"/>
    </w:pPr>
    <w:rPr>
      <w:rFonts w:eastAsia="Lato" w:cs="Lato"/>
      <w:sz w:val="22"/>
      <w:szCs w:val="28"/>
    </w:rPr>
  </w:style>
  <w:style w:type="paragraph" w:styleId="Ttulo1">
    <w:name w:val="heading 1"/>
    <w:basedOn w:val="Subttulo"/>
    <w:next w:val="Normal"/>
    <w:link w:val="Ttulo1Car"/>
    <w:autoRedefine/>
    <w:uiPriority w:val="9"/>
    <w:qFormat/>
    <w:rsid w:val="00BF12B6"/>
    <w:pPr>
      <w:spacing w:after="120"/>
      <w:ind w:left="0" w:firstLine="0"/>
      <w:jc w:val="center"/>
      <w:outlineLvl w:val="0"/>
    </w:pPr>
    <w:rPr>
      <w:b/>
      <w:color w:val="365F91" w:themeColor="accent1" w:themeShade="BF"/>
      <w:sz w:val="32"/>
      <w:vertAlign w:val="baseline"/>
    </w:rPr>
  </w:style>
  <w:style w:type="paragraph" w:styleId="Ttulo2">
    <w:name w:val="heading 2"/>
    <w:basedOn w:val="Ttulo1"/>
    <w:next w:val="Normal"/>
    <w:link w:val="Ttulo2Car"/>
    <w:autoRedefine/>
    <w:uiPriority w:val="9"/>
    <w:unhideWhenUsed/>
    <w:qFormat/>
    <w:rsid w:val="006F6576"/>
    <w:pPr>
      <w:numPr>
        <w:ilvl w:val="1"/>
        <w:numId w:val="1"/>
      </w:numPr>
      <w:spacing w:line="360" w:lineRule="auto"/>
      <w:jc w:val="left"/>
      <w:outlineLvl w:val="1"/>
    </w:pPr>
    <w:rPr>
      <w:color w:val="000000" w:themeColor="text1"/>
      <w:sz w:val="28"/>
    </w:rPr>
  </w:style>
  <w:style w:type="paragraph" w:styleId="Ttulo3">
    <w:name w:val="heading 3"/>
    <w:basedOn w:val="Ttulo2"/>
    <w:next w:val="Normal"/>
    <w:link w:val="Ttulo3Car"/>
    <w:autoRedefine/>
    <w:uiPriority w:val="9"/>
    <w:unhideWhenUsed/>
    <w:qFormat/>
    <w:rsid w:val="00D10081"/>
    <w:pPr>
      <w:numPr>
        <w:ilvl w:val="2"/>
        <w:numId w:val="12"/>
      </w:numPr>
      <w:spacing w:before="320" w:after="80"/>
      <w:ind w:left="1418"/>
      <w:outlineLvl w:val="2"/>
    </w:pPr>
    <w:rPr>
      <w:i/>
      <w:color w:val="434343"/>
      <w:sz w:val="24"/>
    </w:rPr>
  </w:style>
  <w:style w:type="paragraph" w:styleId="Ttulo4">
    <w:name w:val="heading 4"/>
    <w:basedOn w:val="Normal"/>
    <w:next w:val="Normal"/>
    <w:link w:val="Ttulo4Car"/>
    <w:autoRedefine/>
    <w:uiPriority w:val="9"/>
    <w:unhideWhenUsed/>
    <w:qFormat/>
    <w:rsid w:val="00DB2EE5"/>
    <w:pPr>
      <w:keepNext/>
      <w:keepLines/>
      <w:spacing w:after="80"/>
      <w:outlineLvl w:val="3"/>
    </w:pPr>
    <w:rPr>
      <w:b/>
      <w:color w:val="666666"/>
      <w:szCs w:val="24"/>
    </w:rPr>
  </w:style>
  <w:style w:type="paragraph" w:styleId="Ttulo5">
    <w:name w:val="heading 5"/>
    <w:basedOn w:val="Normal"/>
    <w:next w:val="Normal"/>
    <w:autoRedefine/>
    <w:uiPriority w:val="9"/>
    <w:semiHidden/>
    <w:unhideWhenUsed/>
    <w:qFormat/>
    <w:rsid w:val="00422E91"/>
    <w:pPr>
      <w:keepNext/>
      <w:keepLines/>
      <w:spacing w:before="240" w:after="80"/>
      <w:outlineLvl w:val="4"/>
    </w:pPr>
    <w:rPr>
      <w:b/>
      <w:i/>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8A382F"/>
    <w:pPr>
      <w:tabs>
        <w:tab w:val="left" w:pos="1200"/>
        <w:tab w:val="right" w:leader="dot" w:pos="9019"/>
      </w:tabs>
      <w:spacing w:before="360"/>
      <w:ind w:firstLine="709"/>
      <w:jc w:val="left"/>
    </w:pPr>
    <w:rPr>
      <w:rFonts w:asciiTheme="majorHAnsi" w:hAnsiTheme="majorHAnsi" w:cstheme="majorHAnsi"/>
      <w:b/>
      <w:bCs/>
      <w:caps/>
      <w:noProof/>
      <w:sz w:val="24"/>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D05102"/>
    <w:rPr>
      <w:b/>
      <w:color w:val="365F91" w:themeColor="accent1" w:themeShade="BF"/>
      <w:u w:val="single"/>
    </w:rPr>
  </w:style>
  <w:style w:type="paragraph" w:styleId="TtuloTDC">
    <w:name w:val="TOC Heading"/>
    <w:basedOn w:val="Ttulo1"/>
    <w:next w:val="Normal"/>
    <w:uiPriority w:val="39"/>
    <w:unhideWhenUsed/>
    <w:qFormat/>
    <w:rsid w:val="001475F6"/>
    <w:pPr>
      <w:spacing w:before="240" w:line="259" w:lineRule="auto"/>
      <w:jc w:val="left"/>
      <w:outlineLvl w:val="9"/>
    </w:pPr>
    <w:rPr>
      <w:rFonts w:asciiTheme="majorHAnsi" w:eastAsiaTheme="majorEastAsia" w:hAnsiTheme="majorHAnsi" w:cstheme="majorBidi"/>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Ttulo2Car">
    <w:name w:val="Título 2 Car"/>
    <w:basedOn w:val="Ttulo1Car"/>
    <w:link w:val="Ttulo2"/>
    <w:uiPriority w:val="9"/>
    <w:rsid w:val="006F6576"/>
    <w:rPr>
      <w:rFonts w:eastAsia="Lato" w:cs="Lato"/>
      <w:b/>
      <w:color w:val="000000" w:themeColor="text1"/>
      <w:sz w:val="28"/>
      <w:szCs w:val="36"/>
    </w:rPr>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BF12B6"/>
    <w:rPr>
      <w:rFonts w:eastAsia="Lato" w:cs="Lato"/>
      <w:b/>
      <w:color w:val="365F91" w:themeColor="accent1" w:themeShade="BF"/>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8A382F"/>
    <w:pPr>
      <w:ind w:firstLine="0"/>
    </w:pPr>
  </w:style>
  <w:style w:type="table" w:styleId="Tablade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customStyle="1" w:styleId="UnresolvedMention">
    <w:name w:val="Unresolved Mention"/>
    <w:basedOn w:val="Fuentedeprrafopredeter"/>
    <w:uiPriority w:val="99"/>
    <w:semiHidden/>
    <w:unhideWhenUsed/>
    <w:rsid w:val="003336B7"/>
    <w:rPr>
      <w:color w:val="605E5C"/>
      <w:shd w:val="clear" w:color="auto" w:fill="E1DFDD"/>
    </w:rPr>
  </w:style>
  <w:style w:type="character" w:customStyle="1" w:styleId="Ttulo3Car">
    <w:name w:val="Título 3 Car"/>
    <w:basedOn w:val="Fuentedeprrafopredeter"/>
    <w:link w:val="Ttulo3"/>
    <w:uiPriority w:val="9"/>
    <w:rsid w:val="00D10081"/>
    <w:rPr>
      <w:rFonts w:eastAsia="Lato" w:cs="Lato"/>
      <w:b/>
      <w:i/>
      <w:color w:val="434343"/>
      <w:szCs w:val="36"/>
    </w:rPr>
  </w:style>
  <w:style w:type="character" w:customStyle="1" w:styleId="Ttulo4Car">
    <w:name w:val="Título 4 Car"/>
    <w:basedOn w:val="Fuentedeprrafopredeter"/>
    <w:link w:val="Ttulo4"/>
    <w:uiPriority w:val="9"/>
    <w:rsid w:val="00DB2EE5"/>
    <w:rPr>
      <w:rFonts w:eastAsia="Lato" w:cs="Lato"/>
      <w:b/>
      <w:color w:val="666666"/>
      <w:sz w:val="22"/>
    </w:rPr>
  </w:style>
  <w:style w:type="paragraph" w:styleId="Textonotaalfinal">
    <w:name w:val="endnote text"/>
    <w:basedOn w:val="Normal"/>
    <w:link w:val="TextonotaalfinalCar"/>
    <w:uiPriority w:val="99"/>
    <w:semiHidden/>
    <w:unhideWhenUsed/>
    <w:rsid w:val="00560115"/>
    <w:pPr>
      <w:spacing w:before="0" w:line="240" w:lineRule="auto"/>
    </w:pPr>
    <w:rPr>
      <w:sz w:val="20"/>
      <w:szCs w:val="20"/>
    </w:rPr>
  </w:style>
  <w:style w:type="character" w:customStyle="1" w:styleId="TextonotaalfinalCar">
    <w:name w:val="Texto nota al final Car"/>
    <w:basedOn w:val="Fuentedeprrafopredeter"/>
    <w:link w:val="Textonotaalfinal"/>
    <w:uiPriority w:val="99"/>
    <w:semiHidden/>
    <w:rsid w:val="00560115"/>
    <w:rPr>
      <w:rFonts w:eastAsia="Lato" w:cs="Lato"/>
      <w:sz w:val="20"/>
      <w:szCs w:val="20"/>
    </w:rPr>
  </w:style>
  <w:style w:type="character" w:styleId="Refdenotaalfinal">
    <w:name w:val="endnote reference"/>
    <w:basedOn w:val="Fuentedeprrafopredeter"/>
    <w:uiPriority w:val="99"/>
    <w:semiHidden/>
    <w:unhideWhenUsed/>
    <w:rsid w:val="00560115"/>
    <w:rPr>
      <w:vertAlign w:val="superscript"/>
    </w:rPr>
  </w:style>
  <w:style w:type="character" w:styleId="Referenciaintensa">
    <w:name w:val="Intense Reference"/>
    <w:basedOn w:val="Fuentedeprrafopredeter"/>
    <w:uiPriority w:val="32"/>
    <w:qFormat/>
    <w:rsid w:val="00E11337"/>
    <w:rPr>
      <w:b/>
      <w:bCs/>
      <w:smallCaps/>
      <w:color w:val="4F81BD" w:themeColor="accent1"/>
      <w:spacing w:val="5"/>
    </w:rPr>
  </w:style>
  <w:style w:type="character" w:styleId="Referenciasutil">
    <w:name w:val="Subtle Reference"/>
    <w:basedOn w:val="Fuentedeprrafopredeter"/>
    <w:uiPriority w:val="31"/>
    <w:qFormat/>
    <w:rsid w:val="00C32B7D"/>
    <w:rPr>
      <w:smallCaps/>
      <w:color w:val="5A5A5A" w:themeColor="text1" w:themeTint="A5"/>
    </w:rPr>
  </w:style>
  <w:style w:type="paragraph" w:styleId="Cita">
    <w:name w:val="Quote"/>
    <w:basedOn w:val="Normal"/>
    <w:next w:val="Normal"/>
    <w:link w:val="CitaCar"/>
    <w:uiPriority w:val="29"/>
    <w:qFormat/>
    <w:rsid w:val="006F6576"/>
    <w:pPr>
      <w:spacing w:before="200" w:after="160"/>
      <w:ind w:left="864" w:right="864"/>
      <w:jc w:val="center"/>
    </w:pPr>
    <w:rPr>
      <w:i/>
      <w:iCs/>
      <w:color w:val="404040" w:themeColor="text1" w:themeTint="BF"/>
    </w:rPr>
  </w:style>
  <w:style w:type="character" w:customStyle="1" w:styleId="CitaCar">
    <w:name w:val="Cita Car"/>
    <w:basedOn w:val="Fuentedeprrafopredeter"/>
    <w:link w:val="Cita"/>
    <w:uiPriority w:val="29"/>
    <w:rsid w:val="006F6576"/>
    <w:rPr>
      <w:rFonts w:eastAsia="Lato" w:cs="Lato"/>
      <w:i/>
      <w:iCs/>
      <w:color w:val="404040" w:themeColor="text1" w:themeTint="BF"/>
      <w:sz w:val="22"/>
      <w:szCs w:val="28"/>
    </w:rPr>
  </w:style>
  <w:style w:type="paragraph" w:customStyle="1" w:styleId="Abstract">
    <w:name w:val="Abstract"/>
    <w:basedOn w:val="Normal"/>
    <w:link w:val="AbstractCar"/>
    <w:qFormat/>
    <w:rsid w:val="00BA7BD9"/>
    <w:pPr>
      <w:ind w:firstLine="0"/>
    </w:pPr>
    <w:rPr>
      <w:lang w:val="en-US"/>
    </w:rPr>
  </w:style>
  <w:style w:type="character" w:customStyle="1" w:styleId="AbstractCar">
    <w:name w:val="Abstract Car"/>
    <w:basedOn w:val="Fuentedeprrafopredeter"/>
    <w:link w:val="Abstract"/>
    <w:rsid w:val="00BA7BD9"/>
    <w:rPr>
      <w:rFonts w:eastAsia="Lato" w:cs="Lato"/>
      <w:sz w:val="22"/>
      <w:szCs w:val="28"/>
      <w:lang w:val="en-US"/>
    </w:rPr>
  </w:style>
  <w:style w:type="character" w:styleId="Textoennegrita">
    <w:name w:val="Strong"/>
    <w:basedOn w:val="Fuentedeprrafopredeter"/>
    <w:uiPriority w:val="22"/>
    <w:qFormat/>
    <w:rsid w:val="00BF06D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42518">
      <w:bodyDiv w:val="1"/>
      <w:marLeft w:val="0"/>
      <w:marRight w:val="0"/>
      <w:marTop w:val="0"/>
      <w:marBottom w:val="0"/>
      <w:divBdr>
        <w:top w:val="none" w:sz="0" w:space="0" w:color="auto"/>
        <w:left w:val="none" w:sz="0" w:space="0" w:color="auto"/>
        <w:bottom w:val="none" w:sz="0" w:space="0" w:color="auto"/>
        <w:right w:val="none" w:sz="0" w:space="0" w:color="auto"/>
      </w:divBdr>
    </w:div>
    <w:div w:id="18245927">
      <w:bodyDiv w:val="1"/>
      <w:marLeft w:val="0"/>
      <w:marRight w:val="0"/>
      <w:marTop w:val="0"/>
      <w:marBottom w:val="0"/>
      <w:divBdr>
        <w:top w:val="none" w:sz="0" w:space="0" w:color="auto"/>
        <w:left w:val="none" w:sz="0" w:space="0" w:color="auto"/>
        <w:bottom w:val="none" w:sz="0" w:space="0" w:color="auto"/>
        <w:right w:val="none" w:sz="0" w:space="0" w:color="auto"/>
      </w:divBdr>
    </w:div>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34426352">
      <w:bodyDiv w:val="1"/>
      <w:marLeft w:val="0"/>
      <w:marRight w:val="0"/>
      <w:marTop w:val="0"/>
      <w:marBottom w:val="0"/>
      <w:divBdr>
        <w:top w:val="none" w:sz="0" w:space="0" w:color="auto"/>
        <w:left w:val="none" w:sz="0" w:space="0" w:color="auto"/>
        <w:bottom w:val="none" w:sz="0" w:space="0" w:color="auto"/>
        <w:right w:val="none" w:sz="0" w:space="0" w:color="auto"/>
      </w:divBdr>
    </w:div>
    <w:div w:id="35282669">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3211814">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49366382">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194537609">
      <w:bodyDiv w:val="1"/>
      <w:marLeft w:val="0"/>
      <w:marRight w:val="0"/>
      <w:marTop w:val="0"/>
      <w:marBottom w:val="0"/>
      <w:divBdr>
        <w:top w:val="none" w:sz="0" w:space="0" w:color="auto"/>
        <w:left w:val="none" w:sz="0" w:space="0" w:color="auto"/>
        <w:bottom w:val="none" w:sz="0" w:space="0" w:color="auto"/>
        <w:right w:val="none" w:sz="0" w:space="0" w:color="auto"/>
      </w:divBdr>
    </w:div>
    <w:div w:id="201598855">
      <w:bodyDiv w:val="1"/>
      <w:marLeft w:val="0"/>
      <w:marRight w:val="0"/>
      <w:marTop w:val="0"/>
      <w:marBottom w:val="0"/>
      <w:divBdr>
        <w:top w:val="none" w:sz="0" w:space="0" w:color="auto"/>
        <w:left w:val="none" w:sz="0" w:space="0" w:color="auto"/>
        <w:bottom w:val="none" w:sz="0" w:space="0" w:color="auto"/>
        <w:right w:val="none" w:sz="0" w:space="0" w:color="auto"/>
      </w:divBdr>
    </w:div>
    <w:div w:id="204492270">
      <w:bodyDiv w:val="1"/>
      <w:marLeft w:val="0"/>
      <w:marRight w:val="0"/>
      <w:marTop w:val="0"/>
      <w:marBottom w:val="0"/>
      <w:divBdr>
        <w:top w:val="none" w:sz="0" w:space="0" w:color="auto"/>
        <w:left w:val="none" w:sz="0" w:space="0" w:color="auto"/>
        <w:bottom w:val="none" w:sz="0" w:space="0" w:color="auto"/>
        <w:right w:val="none" w:sz="0" w:space="0" w:color="auto"/>
      </w:divBdr>
    </w:div>
    <w:div w:id="207497138">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30114827">
      <w:bodyDiv w:val="1"/>
      <w:marLeft w:val="0"/>
      <w:marRight w:val="0"/>
      <w:marTop w:val="0"/>
      <w:marBottom w:val="0"/>
      <w:divBdr>
        <w:top w:val="none" w:sz="0" w:space="0" w:color="auto"/>
        <w:left w:val="none" w:sz="0" w:space="0" w:color="auto"/>
        <w:bottom w:val="none" w:sz="0" w:space="0" w:color="auto"/>
        <w:right w:val="none" w:sz="0" w:space="0" w:color="auto"/>
      </w:divBdr>
    </w:div>
    <w:div w:id="239869307">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779494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296496041">
      <w:bodyDiv w:val="1"/>
      <w:marLeft w:val="0"/>
      <w:marRight w:val="0"/>
      <w:marTop w:val="0"/>
      <w:marBottom w:val="0"/>
      <w:divBdr>
        <w:top w:val="none" w:sz="0" w:space="0" w:color="auto"/>
        <w:left w:val="none" w:sz="0" w:space="0" w:color="auto"/>
        <w:bottom w:val="none" w:sz="0" w:space="0" w:color="auto"/>
        <w:right w:val="none" w:sz="0" w:space="0" w:color="auto"/>
      </w:divBdr>
    </w:div>
    <w:div w:id="304050877">
      <w:bodyDiv w:val="1"/>
      <w:marLeft w:val="0"/>
      <w:marRight w:val="0"/>
      <w:marTop w:val="0"/>
      <w:marBottom w:val="0"/>
      <w:divBdr>
        <w:top w:val="none" w:sz="0" w:space="0" w:color="auto"/>
        <w:left w:val="none" w:sz="0" w:space="0" w:color="auto"/>
        <w:bottom w:val="none" w:sz="0" w:space="0" w:color="auto"/>
        <w:right w:val="none" w:sz="0" w:space="0" w:color="auto"/>
      </w:divBdr>
    </w:div>
    <w:div w:id="307981076">
      <w:bodyDiv w:val="1"/>
      <w:marLeft w:val="0"/>
      <w:marRight w:val="0"/>
      <w:marTop w:val="0"/>
      <w:marBottom w:val="0"/>
      <w:divBdr>
        <w:top w:val="none" w:sz="0" w:space="0" w:color="auto"/>
        <w:left w:val="none" w:sz="0" w:space="0" w:color="auto"/>
        <w:bottom w:val="none" w:sz="0" w:space="0" w:color="auto"/>
        <w:right w:val="none" w:sz="0" w:space="0" w:color="auto"/>
      </w:divBdr>
    </w:div>
    <w:div w:id="316692396">
      <w:bodyDiv w:val="1"/>
      <w:marLeft w:val="0"/>
      <w:marRight w:val="0"/>
      <w:marTop w:val="0"/>
      <w:marBottom w:val="0"/>
      <w:divBdr>
        <w:top w:val="none" w:sz="0" w:space="0" w:color="auto"/>
        <w:left w:val="none" w:sz="0" w:space="0" w:color="auto"/>
        <w:bottom w:val="none" w:sz="0" w:space="0" w:color="auto"/>
        <w:right w:val="none" w:sz="0" w:space="0" w:color="auto"/>
      </w:divBdr>
    </w:div>
    <w:div w:id="332341983">
      <w:bodyDiv w:val="1"/>
      <w:marLeft w:val="0"/>
      <w:marRight w:val="0"/>
      <w:marTop w:val="0"/>
      <w:marBottom w:val="0"/>
      <w:divBdr>
        <w:top w:val="none" w:sz="0" w:space="0" w:color="auto"/>
        <w:left w:val="none" w:sz="0" w:space="0" w:color="auto"/>
        <w:bottom w:val="none" w:sz="0" w:space="0" w:color="auto"/>
        <w:right w:val="none" w:sz="0" w:space="0" w:color="auto"/>
      </w:divBdr>
    </w:div>
    <w:div w:id="340863853">
      <w:bodyDiv w:val="1"/>
      <w:marLeft w:val="0"/>
      <w:marRight w:val="0"/>
      <w:marTop w:val="0"/>
      <w:marBottom w:val="0"/>
      <w:divBdr>
        <w:top w:val="none" w:sz="0" w:space="0" w:color="auto"/>
        <w:left w:val="none" w:sz="0" w:space="0" w:color="auto"/>
        <w:bottom w:val="none" w:sz="0" w:space="0" w:color="auto"/>
        <w:right w:val="none" w:sz="0" w:space="0" w:color="auto"/>
      </w:divBdr>
    </w:div>
    <w:div w:id="3502979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376928866">
      <w:bodyDiv w:val="1"/>
      <w:marLeft w:val="0"/>
      <w:marRight w:val="0"/>
      <w:marTop w:val="0"/>
      <w:marBottom w:val="0"/>
      <w:divBdr>
        <w:top w:val="none" w:sz="0" w:space="0" w:color="auto"/>
        <w:left w:val="none" w:sz="0" w:space="0" w:color="auto"/>
        <w:bottom w:val="none" w:sz="0" w:space="0" w:color="auto"/>
        <w:right w:val="none" w:sz="0" w:space="0" w:color="auto"/>
      </w:divBdr>
    </w:div>
    <w:div w:id="382289822">
      <w:bodyDiv w:val="1"/>
      <w:marLeft w:val="0"/>
      <w:marRight w:val="0"/>
      <w:marTop w:val="0"/>
      <w:marBottom w:val="0"/>
      <w:divBdr>
        <w:top w:val="none" w:sz="0" w:space="0" w:color="auto"/>
        <w:left w:val="none" w:sz="0" w:space="0" w:color="auto"/>
        <w:bottom w:val="none" w:sz="0" w:space="0" w:color="auto"/>
        <w:right w:val="none" w:sz="0" w:space="0" w:color="auto"/>
      </w:divBdr>
    </w:div>
    <w:div w:id="397704004">
      <w:bodyDiv w:val="1"/>
      <w:marLeft w:val="0"/>
      <w:marRight w:val="0"/>
      <w:marTop w:val="0"/>
      <w:marBottom w:val="0"/>
      <w:divBdr>
        <w:top w:val="none" w:sz="0" w:space="0" w:color="auto"/>
        <w:left w:val="none" w:sz="0" w:space="0" w:color="auto"/>
        <w:bottom w:val="none" w:sz="0" w:space="0" w:color="auto"/>
        <w:right w:val="none" w:sz="0" w:space="0" w:color="auto"/>
      </w:divBdr>
    </w:div>
    <w:div w:id="433941956">
      <w:bodyDiv w:val="1"/>
      <w:marLeft w:val="0"/>
      <w:marRight w:val="0"/>
      <w:marTop w:val="0"/>
      <w:marBottom w:val="0"/>
      <w:divBdr>
        <w:top w:val="none" w:sz="0" w:space="0" w:color="auto"/>
        <w:left w:val="none" w:sz="0" w:space="0" w:color="auto"/>
        <w:bottom w:val="none" w:sz="0" w:space="0" w:color="auto"/>
        <w:right w:val="none" w:sz="0" w:space="0" w:color="auto"/>
      </w:divBdr>
    </w:div>
    <w:div w:id="444883723">
      <w:bodyDiv w:val="1"/>
      <w:marLeft w:val="0"/>
      <w:marRight w:val="0"/>
      <w:marTop w:val="0"/>
      <w:marBottom w:val="0"/>
      <w:divBdr>
        <w:top w:val="none" w:sz="0" w:space="0" w:color="auto"/>
        <w:left w:val="none" w:sz="0" w:space="0" w:color="auto"/>
        <w:bottom w:val="none" w:sz="0" w:space="0" w:color="auto"/>
        <w:right w:val="none" w:sz="0" w:space="0" w:color="auto"/>
      </w:divBdr>
    </w:div>
    <w:div w:id="446781263">
      <w:bodyDiv w:val="1"/>
      <w:marLeft w:val="0"/>
      <w:marRight w:val="0"/>
      <w:marTop w:val="0"/>
      <w:marBottom w:val="0"/>
      <w:divBdr>
        <w:top w:val="none" w:sz="0" w:space="0" w:color="auto"/>
        <w:left w:val="none" w:sz="0" w:space="0" w:color="auto"/>
        <w:bottom w:val="none" w:sz="0" w:space="0" w:color="auto"/>
        <w:right w:val="none" w:sz="0" w:space="0" w:color="auto"/>
      </w:divBdr>
    </w:div>
    <w:div w:id="452990525">
      <w:bodyDiv w:val="1"/>
      <w:marLeft w:val="0"/>
      <w:marRight w:val="0"/>
      <w:marTop w:val="0"/>
      <w:marBottom w:val="0"/>
      <w:divBdr>
        <w:top w:val="none" w:sz="0" w:space="0" w:color="auto"/>
        <w:left w:val="none" w:sz="0" w:space="0" w:color="auto"/>
        <w:bottom w:val="none" w:sz="0" w:space="0" w:color="auto"/>
        <w:right w:val="none" w:sz="0" w:space="0" w:color="auto"/>
      </w:divBdr>
    </w:div>
    <w:div w:id="455028920">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0054811">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1025287">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499124739">
      <w:bodyDiv w:val="1"/>
      <w:marLeft w:val="0"/>
      <w:marRight w:val="0"/>
      <w:marTop w:val="0"/>
      <w:marBottom w:val="0"/>
      <w:divBdr>
        <w:top w:val="none" w:sz="0" w:space="0" w:color="auto"/>
        <w:left w:val="none" w:sz="0" w:space="0" w:color="auto"/>
        <w:bottom w:val="none" w:sz="0" w:space="0" w:color="auto"/>
        <w:right w:val="none" w:sz="0" w:space="0" w:color="auto"/>
      </w:divBdr>
    </w:div>
    <w:div w:id="502013503">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4346941">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48961660">
      <w:bodyDiv w:val="1"/>
      <w:marLeft w:val="0"/>
      <w:marRight w:val="0"/>
      <w:marTop w:val="0"/>
      <w:marBottom w:val="0"/>
      <w:divBdr>
        <w:top w:val="none" w:sz="0" w:space="0" w:color="auto"/>
        <w:left w:val="none" w:sz="0" w:space="0" w:color="auto"/>
        <w:bottom w:val="none" w:sz="0" w:space="0" w:color="auto"/>
        <w:right w:val="none" w:sz="0" w:space="0" w:color="auto"/>
      </w:divBdr>
    </w:div>
    <w:div w:id="560755214">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73008542">
      <w:bodyDiv w:val="1"/>
      <w:marLeft w:val="0"/>
      <w:marRight w:val="0"/>
      <w:marTop w:val="0"/>
      <w:marBottom w:val="0"/>
      <w:divBdr>
        <w:top w:val="none" w:sz="0" w:space="0" w:color="auto"/>
        <w:left w:val="none" w:sz="0" w:space="0" w:color="auto"/>
        <w:bottom w:val="none" w:sz="0" w:space="0" w:color="auto"/>
        <w:right w:val="none" w:sz="0" w:space="0" w:color="auto"/>
      </w:divBdr>
    </w:div>
    <w:div w:id="57752298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03194681">
      <w:bodyDiv w:val="1"/>
      <w:marLeft w:val="0"/>
      <w:marRight w:val="0"/>
      <w:marTop w:val="0"/>
      <w:marBottom w:val="0"/>
      <w:divBdr>
        <w:top w:val="none" w:sz="0" w:space="0" w:color="auto"/>
        <w:left w:val="none" w:sz="0" w:space="0" w:color="auto"/>
        <w:bottom w:val="none" w:sz="0" w:space="0" w:color="auto"/>
        <w:right w:val="none" w:sz="0" w:space="0" w:color="auto"/>
      </w:divBdr>
    </w:div>
    <w:div w:id="603538169">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6904072">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78655730">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05062704">
      <w:bodyDiv w:val="1"/>
      <w:marLeft w:val="0"/>
      <w:marRight w:val="0"/>
      <w:marTop w:val="0"/>
      <w:marBottom w:val="0"/>
      <w:divBdr>
        <w:top w:val="none" w:sz="0" w:space="0" w:color="auto"/>
        <w:left w:val="none" w:sz="0" w:space="0" w:color="auto"/>
        <w:bottom w:val="none" w:sz="0" w:space="0" w:color="auto"/>
        <w:right w:val="none" w:sz="0" w:space="0" w:color="auto"/>
      </w:divBdr>
    </w:div>
    <w:div w:id="710806198">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47459806">
      <w:bodyDiv w:val="1"/>
      <w:marLeft w:val="0"/>
      <w:marRight w:val="0"/>
      <w:marTop w:val="0"/>
      <w:marBottom w:val="0"/>
      <w:divBdr>
        <w:top w:val="none" w:sz="0" w:space="0" w:color="auto"/>
        <w:left w:val="none" w:sz="0" w:space="0" w:color="auto"/>
        <w:bottom w:val="none" w:sz="0" w:space="0" w:color="auto"/>
        <w:right w:val="none" w:sz="0" w:space="0" w:color="auto"/>
      </w:divBdr>
    </w:div>
    <w:div w:id="766924293">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794759369">
      <w:bodyDiv w:val="1"/>
      <w:marLeft w:val="0"/>
      <w:marRight w:val="0"/>
      <w:marTop w:val="0"/>
      <w:marBottom w:val="0"/>
      <w:divBdr>
        <w:top w:val="none" w:sz="0" w:space="0" w:color="auto"/>
        <w:left w:val="none" w:sz="0" w:space="0" w:color="auto"/>
        <w:bottom w:val="none" w:sz="0" w:space="0" w:color="auto"/>
        <w:right w:val="none" w:sz="0" w:space="0" w:color="auto"/>
      </w:divBdr>
    </w:div>
    <w:div w:id="797143544">
      <w:bodyDiv w:val="1"/>
      <w:marLeft w:val="0"/>
      <w:marRight w:val="0"/>
      <w:marTop w:val="0"/>
      <w:marBottom w:val="0"/>
      <w:divBdr>
        <w:top w:val="none" w:sz="0" w:space="0" w:color="auto"/>
        <w:left w:val="none" w:sz="0" w:space="0" w:color="auto"/>
        <w:bottom w:val="none" w:sz="0" w:space="0" w:color="auto"/>
        <w:right w:val="none" w:sz="0" w:space="0" w:color="auto"/>
      </w:divBdr>
    </w:div>
    <w:div w:id="809908888">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2789872">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0168582">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2571891">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879436761">
      <w:bodyDiv w:val="1"/>
      <w:marLeft w:val="0"/>
      <w:marRight w:val="0"/>
      <w:marTop w:val="0"/>
      <w:marBottom w:val="0"/>
      <w:divBdr>
        <w:top w:val="none" w:sz="0" w:space="0" w:color="auto"/>
        <w:left w:val="none" w:sz="0" w:space="0" w:color="auto"/>
        <w:bottom w:val="none" w:sz="0" w:space="0" w:color="auto"/>
        <w:right w:val="none" w:sz="0" w:space="0" w:color="auto"/>
      </w:divBdr>
    </w:div>
    <w:div w:id="905409115">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58028040">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70591483">
      <w:bodyDiv w:val="1"/>
      <w:marLeft w:val="0"/>
      <w:marRight w:val="0"/>
      <w:marTop w:val="0"/>
      <w:marBottom w:val="0"/>
      <w:divBdr>
        <w:top w:val="none" w:sz="0" w:space="0" w:color="auto"/>
        <w:left w:val="none" w:sz="0" w:space="0" w:color="auto"/>
        <w:bottom w:val="none" w:sz="0" w:space="0" w:color="auto"/>
        <w:right w:val="none" w:sz="0" w:space="0" w:color="auto"/>
      </w:divBdr>
    </w:div>
    <w:div w:id="974986824">
      <w:bodyDiv w:val="1"/>
      <w:marLeft w:val="0"/>
      <w:marRight w:val="0"/>
      <w:marTop w:val="0"/>
      <w:marBottom w:val="0"/>
      <w:divBdr>
        <w:top w:val="none" w:sz="0" w:space="0" w:color="auto"/>
        <w:left w:val="none" w:sz="0" w:space="0" w:color="auto"/>
        <w:bottom w:val="none" w:sz="0" w:space="0" w:color="auto"/>
        <w:right w:val="none" w:sz="0" w:space="0" w:color="auto"/>
      </w:divBdr>
    </w:div>
    <w:div w:id="9764974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995916775">
      <w:bodyDiv w:val="1"/>
      <w:marLeft w:val="0"/>
      <w:marRight w:val="0"/>
      <w:marTop w:val="0"/>
      <w:marBottom w:val="0"/>
      <w:divBdr>
        <w:top w:val="none" w:sz="0" w:space="0" w:color="auto"/>
        <w:left w:val="none" w:sz="0" w:space="0" w:color="auto"/>
        <w:bottom w:val="none" w:sz="0" w:space="0" w:color="auto"/>
        <w:right w:val="none" w:sz="0" w:space="0" w:color="auto"/>
      </w:divBdr>
    </w:div>
    <w:div w:id="996690723">
      <w:bodyDiv w:val="1"/>
      <w:marLeft w:val="0"/>
      <w:marRight w:val="0"/>
      <w:marTop w:val="0"/>
      <w:marBottom w:val="0"/>
      <w:divBdr>
        <w:top w:val="none" w:sz="0" w:space="0" w:color="auto"/>
        <w:left w:val="none" w:sz="0" w:space="0" w:color="auto"/>
        <w:bottom w:val="none" w:sz="0" w:space="0" w:color="auto"/>
        <w:right w:val="none" w:sz="0" w:space="0" w:color="auto"/>
      </w:divBdr>
    </w:div>
    <w:div w:id="997533734">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23558824">
      <w:bodyDiv w:val="1"/>
      <w:marLeft w:val="0"/>
      <w:marRight w:val="0"/>
      <w:marTop w:val="0"/>
      <w:marBottom w:val="0"/>
      <w:divBdr>
        <w:top w:val="none" w:sz="0" w:space="0" w:color="auto"/>
        <w:left w:val="none" w:sz="0" w:space="0" w:color="auto"/>
        <w:bottom w:val="none" w:sz="0" w:space="0" w:color="auto"/>
        <w:right w:val="none" w:sz="0" w:space="0" w:color="auto"/>
      </w:divBdr>
    </w:div>
    <w:div w:id="1037511332">
      <w:bodyDiv w:val="1"/>
      <w:marLeft w:val="0"/>
      <w:marRight w:val="0"/>
      <w:marTop w:val="0"/>
      <w:marBottom w:val="0"/>
      <w:divBdr>
        <w:top w:val="none" w:sz="0" w:space="0" w:color="auto"/>
        <w:left w:val="none" w:sz="0" w:space="0" w:color="auto"/>
        <w:bottom w:val="none" w:sz="0" w:space="0" w:color="auto"/>
        <w:right w:val="none" w:sz="0" w:space="0" w:color="auto"/>
      </w:divBdr>
    </w:div>
    <w:div w:id="1039206138">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78988452">
      <w:bodyDiv w:val="1"/>
      <w:marLeft w:val="0"/>
      <w:marRight w:val="0"/>
      <w:marTop w:val="0"/>
      <w:marBottom w:val="0"/>
      <w:divBdr>
        <w:top w:val="none" w:sz="0" w:space="0" w:color="auto"/>
        <w:left w:val="none" w:sz="0" w:space="0" w:color="auto"/>
        <w:bottom w:val="none" w:sz="0" w:space="0" w:color="auto"/>
        <w:right w:val="none" w:sz="0" w:space="0" w:color="auto"/>
      </w:divBdr>
    </w:div>
    <w:div w:id="1084761666">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01754300">
      <w:bodyDiv w:val="1"/>
      <w:marLeft w:val="0"/>
      <w:marRight w:val="0"/>
      <w:marTop w:val="0"/>
      <w:marBottom w:val="0"/>
      <w:divBdr>
        <w:top w:val="none" w:sz="0" w:space="0" w:color="auto"/>
        <w:left w:val="none" w:sz="0" w:space="0" w:color="auto"/>
        <w:bottom w:val="none" w:sz="0" w:space="0" w:color="auto"/>
        <w:right w:val="none" w:sz="0" w:space="0" w:color="auto"/>
      </w:divBdr>
    </w:div>
    <w:div w:id="1102650323">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1946759">
      <w:bodyDiv w:val="1"/>
      <w:marLeft w:val="0"/>
      <w:marRight w:val="0"/>
      <w:marTop w:val="0"/>
      <w:marBottom w:val="0"/>
      <w:divBdr>
        <w:top w:val="none" w:sz="0" w:space="0" w:color="auto"/>
        <w:left w:val="none" w:sz="0" w:space="0" w:color="auto"/>
        <w:bottom w:val="none" w:sz="0" w:space="0" w:color="auto"/>
        <w:right w:val="none" w:sz="0" w:space="0" w:color="auto"/>
      </w:divBdr>
    </w:div>
    <w:div w:id="1135870471">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58153695">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189025949">
      <w:bodyDiv w:val="1"/>
      <w:marLeft w:val="0"/>
      <w:marRight w:val="0"/>
      <w:marTop w:val="0"/>
      <w:marBottom w:val="0"/>
      <w:divBdr>
        <w:top w:val="none" w:sz="0" w:space="0" w:color="auto"/>
        <w:left w:val="none" w:sz="0" w:space="0" w:color="auto"/>
        <w:bottom w:val="none" w:sz="0" w:space="0" w:color="auto"/>
        <w:right w:val="none" w:sz="0" w:space="0" w:color="auto"/>
      </w:divBdr>
    </w:div>
    <w:div w:id="1198469155">
      <w:bodyDiv w:val="1"/>
      <w:marLeft w:val="0"/>
      <w:marRight w:val="0"/>
      <w:marTop w:val="0"/>
      <w:marBottom w:val="0"/>
      <w:divBdr>
        <w:top w:val="none" w:sz="0" w:space="0" w:color="auto"/>
        <w:left w:val="none" w:sz="0" w:space="0" w:color="auto"/>
        <w:bottom w:val="none" w:sz="0" w:space="0" w:color="auto"/>
        <w:right w:val="none" w:sz="0" w:space="0" w:color="auto"/>
      </w:divBdr>
    </w:div>
    <w:div w:id="1204440069">
      <w:bodyDiv w:val="1"/>
      <w:marLeft w:val="0"/>
      <w:marRight w:val="0"/>
      <w:marTop w:val="0"/>
      <w:marBottom w:val="0"/>
      <w:divBdr>
        <w:top w:val="none" w:sz="0" w:space="0" w:color="auto"/>
        <w:left w:val="none" w:sz="0" w:space="0" w:color="auto"/>
        <w:bottom w:val="none" w:sz="0" w:space="0" w:color="auto"/>
        <w:right w:val="none" w:sz="0" w:space="0" w:color="auto"/>
      </w:divBdr>
    </w:div>
    <w:div w:id="1204755901">
      <w:bodyDiv w:val="1"/>
      <w:marLeft w:val="0"/>
      <w:marRight w:val="0"/>
      <w:marTop w:val="0"/>
      <w:marBottom w:val="0"/>
      <w:divBdr>
        <w:top w:val="none" w:sz="0" w:space="0" w:color="auto"/>
        <w:left w:val="none" w:sz="0" w:space="0" w:color="auto"/>
        <w:bottom w:val="none" w:sz="0" w:space="0" w:color="auto"/>
        <w:right w:val="none" w:sz="0" w:space="0" w:color="auto"/>
      </w:divBdr>
    </w:div>
    <w:div w:id="1205094264">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1402836">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57665807">
      <w:bodyDiv w:val="1"/>
      <w:marLeft w:val="0"/>
      <w:marRight w:val="0"/>
      <w:marTop w:val="0"/>
      <w:marBottom w:val="0"/>
      <w:divBdr>
        <w:top w:val="none" w:sz="0" w:space="0" w:color="auto"/>
        <w:left w:val="none" w:sz="0" w:space="0" w:color="auto"/>
        <w:bottom w:val="none" w:sz="0" w:space="0" w:color="auto"/>
        <w:right w:val="none" w:sz="0" w:space="0" w:color="auto"/>
      </w:divBdr>
    </w:div>
    <w:div w:id="1261059258">
      <w:bodyDiv w:val="1"/>
      <w:marLeft w:val="0"/>
      <w:marRight w:val="0"/>
      <w:marTop w:val="0"/>
      <w:marBottom w:val="0"/>
      <w:divBdr>
        <w:top w:val="none" w:sz="0" w:space="0" w:color="auto"/>
        <w:left w:val="none" w:sz="0" w:space="0" w:color="auto"/>
        <w:bottom w:val="none" w:sz="0" w:space="0" w:color="auto"/>
        <w:right w:val="none" w:sz="0" w:space="0" w:color="auto"/>
      </w:divBdr>
    </w:div>
    <w:div w:id="1261597838">
      <w:bodyDiv w:val="1"/>
      <w:marLeft w:val="0"/>
      <w:marRight w:val="0"/>
      <w:marTop w:val="0"/>
      <w:marBottom w:val="0"/>
      <w:divBdr>
        <w:top w:val="none" w:sz="0" w:space="0" w:color="auto"/>
        <w:left w:val="none" w:sz="0" w:space="0" w:color="auto"/>
        <w:bottom w:val="none" w:sz="0" w:space="0" w:color="auto"/>
        <w:right w:val="none" w:sz="0" w:space="0" w:color="auto"/>
      </w:divBdr>
    </w:div>
    <w:div w:id="1278872557">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88507516">
      <w:bodyDiv w:val="1"/>
      <w:marLeft w:val="0"/>
      <w:marRight w:val="0"/>
      <w:marTop w:val="0"/>
      <w:marBottom w:val="0"/>
      <w:divBdr>
        <w:top w:val="none" w:sz="0" w:space="0" w:color="auto"/>
        <w:left w:val="none" w:sz="0" w:space="0" w:color="auto"/>
        <w:bottom w:val="none" w:sz="0" w:space="0" w:color="auto"/>
        <w:right w:val="none" w:sz="0" w:space="0" w:color="auto"/>
      </w:divBdr>
    </w:div>
    <w:div w:id="1290629854">
      <w:bodyDiv w:val="1"/>
      <w:marLeft w:val="0"/>
      <w:marRight w:val="0"/>
      <w:marTop w:val="0"/>
      <w:marBottom w:val="0"/>
      <w:divBdr>
        <w:top w:val="none" w:sz="0" w:space="0" w:color="auto"/>
        <w:left w:val="none" w:sz="0" w:space="0" w:color="auto"/>
        <w:bottom w:val="none" w:sz="0" w:space="0" w:color="auto"/>
        <w:right w:val="none" w:sz="0" w:space="0" w:color="auto"/>
      </w:divBdr>
    </w:div>
    <w:div w:id="1292319694">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3942">
      <w:bodyDiv w:val="1"/>
      <w:marLeft w:val="0"/>
      <w:marRight w:val="0"/>
      <w:marTop w:val="0"/>
      <w:marBottom w:val="0"/>
      <w:divBdr>
        <w:top w:val="none" w:sz="0" w:space="0" w:color="auto"/>
        <w:left w:val="none" w:sz="0" w:space="0" w:color="auto"/>
        <w:bottom w:val="none" w:sz="0" w:space="0" w:color="auto"/>
        <w:right w:val="none" w:sz="0" w:space="0" w:color="auto"/>
      </w:divBdr>
      <w:divsChild>
        <w:div w:id="697659034">
          <w:marLeft w:val="0"/>
          <w:marRight w:val="0"/>
          <w:marTop w:val="0"/>
          <w:marBottom w:val="0"/>
          <w:divBdr>
            <w:top w:val="single" w:sz="2" w:space="0" w:color="D9D9E3"/>
            <w:left w:val="single" w:sz="2" w:space="0" w:color="D9D9E3"/>
            <w:bottom w:val="single" w:sz="2" w:space="0" w:color="D9D9E3"/>
            <w:right w:val="single" w:sz="2" w:space="0" w:color="D9D9E3"/>
          </w:divBdr>
          <w:divsChild>
            <w:div w:id="916744601">
              <w:marLeft w:val="0"/>
              <w:marRight w:val="0"/>
              <w:marTop w:val="0"/>
              <w:marBottom w:val="0"/>
              <w:divBdr>
                <w:top w:val="single" w:sz="2" w:space="0" w:color="D9D9E3"/>
                <w:left w:val="single" w:sz="2" w:space="0" w:color="D9D9E3"/>
                <w:bottom w:val="single" w:sz="2" w:space="0" w:color="D9D9E3"/>
                <w:right w:val="single" w:sz="2" w:space="0" w:color="D9D9E3"/>
              </w:divBdr>
              <w:divsChild>
                <w:div w:id="1694653134">
                  <w:marLeft w:val="0"/>
                  <w:marRight w:val="0"/>
                  <w:marTop w:val="0"/>
                  <w:marBottom w:val="0"/>
                  <w:divBdr>
                    <w:top w:val="single" w:sz="2" w:space="0" w:color="D9D9E3"/>
                    <w:left w:val="single" w:sz="2" w:space="0" w:color="D9D9E3"/>
                    <w:bottom w:val="single" w:sz="2" w:space="0" w:color="D9D9E3"/>
                    <w:right w:val="single" w:sz="2" w:space="0" w:color="D9D9E3"/>
                  </w:divBdr>
                  <w:divsChild>
                    <w:div w:id="2032415760">
                      <w:marLeft w:val="0"/>
                      <w:marRight w:val="0"/>
                      <w:marTop w:val="0"/>
                      <w:marBottom w:val="0"/>
                      <w:divBdr>
                        <w:top w:val="single" w:sz="2" w:space="0" w:color="D9D9E3"/>
                        <w:left w:val="single" w:sz="2" w:space="0" w:color="D9D9E3"/>
                        <w:bottom w:val="single" w:sz="2" w:space="0" w:color="D9D9E3"/>
                        <w:right w:val="single" w:sz="2" w:space="0" w:color="D9D9E3"/>
                      </w:divBdr>
                      <w:divsChild>
                        <w:div w:id="281500573">
                          <w:marLeft w:val="0"/>
                          <w:marRight w:val="0"/>
                          <w:marTop w:val="0"/>
                          <w:marBottom w:val="0"/>
                          <w:divBdr>
                            <w:top w:val="single" w:sz="2" w:space="0" w:color="auto"/>
                            <w:left w:val="single" w:sz="2" w:space="0" w:color="auto"/>
                            <w:bottom w:val="single" w:sz="6" w:space="0" w:color="auto"/>
                            <w:right w:val="single" w:sz="2" w:space="0" w:color="auto"/>
                          </w:divBdr>
                          <w:divsChild>
                            <w:div w:id="1505247200">
                              <w:marLeft w:val="0"/>
                              <w:marRight w:val="0"/>
                              <w:marTop w:val="100"/>
                              <w:marBottom w:val="100"/>
                              <w:divBdr>
                                <w:top w:val="single" w:sz="2" w:space="0" w:color="D9D9E3"/>
                                <w:left w:val="single" w:sz="2" w:space="0" w:color="D9D9E3"/>
                                <w:bottom w:val="single" w:sz="2" w:space="0" w:color="D9D9E3"/>
                                <w:right w:val="single" w:sz="2" w:space="0" w:color="D9D9E3"/>
                              </w:divBdr>
                              <w:divsChild>
                                <w:div w:id="2141877045">
                                  <w:marLeft w:val="0"/>
                                  <w:marRight w:val="0"/>
                                  <w:marTop w:val="0"/>
                                  <w:marBottom w:val="0"/>
                                  <w:divBdr>
                                    <w:top w:val="single" w:sz="2" w:space="0" w:color="D9D9E3"/>
                                    <w:left w:val="single" w:sz="2" w:space="0" w:color="D9D9E3"/>
                                    <w:bottom w:val="single" w:sz="2" w:space="0" w:color="D9D9E3"/>
                                    <w:right w:val="single" w:sz="2" w:space="0" w:color="D9D9E3"/>
                                  </w:divBdr>
                                  <w:divsChild>
                                    <w:div w:id="1066031083">
                                      <w:marLeft w:val="0"/>
                                      <w:marRight w:val="0"/>
                                      <w:marTop w:val="0"/>
                                      <w:marBottom w:val="0"/>
                                      <w:divBdr>
                                        <w:top w:val="single" w:sz="2" w:space="0" w:color="D9D9E3"/>
                                        <w:left w:val="single" w:sz="2" w:space="0" w:color="D9D9E3"/>
                                        <w:bottom w:val="single" w:sz="2" w:space="0" w:color="D9D9E3"/>
                                        <w:right w:val="single" w:sz="2" w:space="0" w:color="D9D9E3"/>
                                      </w:divBdr>
                                      <w:divsChild>
                                        <w:div w:id="573668629">
                                          <w:marLeft w:val="0"/>
                                          <w:marRight w:val="0"/>
                                          <w:marTop w:val="0"/>
                                          <w:marBottom w:val="0"/>
                                          <w:divBdr>
                                            <w:top w:val="single" w:sz="2" w:space="0" w:color="D9D9E3"/>
                                            <w:left w:val="single" w:sz="2" w:space="0" w:color="D9D9E3"/>
                                            <w:bottom w:val="single" w:sz="2" w:space="0" w:color="D9D9E3"/>
                                            <w:right w:val="single" w:sz="2" w:space="0" w:color="D9D9E3"/>
                                          </w:divBdr>
                                          <w:divsChild>
                                            <w:div w:id="8621306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999651797">
                          <w:marLeft w:val="0"/>
                          <w:marRight w:val="0"/>
                          <w:marTop w:val="0"/>
                          <w:marBottom w:val="0"/>
                          <w:divBdr>
                            <w:top w:val="single" w:sz="2" w:space="0" w:color="auto"/>
                            <w:left w:val="single" w:sz="2" w:space="0" w:color="auto"/>
                            <w:bottom w:val="single" w:sz="6" w:space="0" w:color="auto"/>
                            <w:right w:val="single" w:sz="2" w:space="0" w:color="auto"/>
                          </w:divBdr>
                          <w:divsChild>
                            <w:div w:id="29377283">
                              <w:marLeft w:val="0"/>
                              <w:marRight w:val="0"/>
                              <w:marTop w:val="100"/>
                              <w:marBottom w:val="100"/>
                              <w:divBdr>
                                <w:top w:val="single" w:sz="2" w:space="0" w:color="D9D9E3"/>
                                <w:left w:val="single" w:sz="2" w:space="0" w:color="D9D9E3"/>
                                <w:bottom w:val="single" w:sz="2" w:space="0" w:color="D9D9E3"/>
                                <w:right w:val="single" w:sz="2" w:space="0" w:color="D9D9E3"/>
                              </w:divBdr>
                              <w:divsChild>
                                <w:div w:id="314064350">
                                  <w:marLeft w:val="0"/>
                                  <w:marRight w:val="0"/>
                                  <w:marTop w:val="0"/>
                                  <w:marBottom w:val="0"/>
                                  <w:divBdr>
                                    <w:top w:val="single" w:sz="2" w:space="0" w:color="D9D9E3"/>
                                    <w:left w:val="single" w:sz="2" w:space="0" w:color="D9D9E3"/>
                                    <w:bottom w:val="single" w:sz="2" w:space="0" w:color="D9D9E3"/>
                                    <w:right w:val="single" w:sz="2" w:space="0" w:color="D9D9E3"/>
                                  </w:divBdr>
                                  <w:divsChild>
                                    <w:div w:id="1101292495">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213230127">
                                  <w:marLeft w:val="0"/>
                                  <w:marRight w:val="0"/>
                                  <w:marTop w:val="0"/>
                                  <w:marBottom w:val="0"/>
                                  <w:divBdr>
                                    <w:top w:val="single" w:sz="2" w:space="0" w:color="D9D9E3"/>
                                    <w:left w:val="single" w:sz="2" w:space="0" w:color="D9D9E3"/>
                                    <w:bottom w:val="single" w:sz="2" w:space="0" w:color="D9D9E3"/>
                                    <w:right w:val="single" w:sz="2" w:space="0" w:color="D9D9E3"/>
                                  </w:divBdr>
                                  <w:divsChild>
                                    <w:div w:id="1932616312">
                                      <w:marLeft w:val="0"/>
                                      <w:marRight w:val="0"/>
                                      <w:marTop w:val="0"/>
                                      <w:marBottom w:val="0"/>
                                      <w:divBdr>
                                        <w:top w:val="single" w:sz="2" w:space="0" w:color="D9D9E3"/>
                                        <w:left w:val="single" w:sz="2" w:space="0" w:color="D9D9E3"/>
                                        <w:bottom w:val="single" w:sz="2" w:space="0" w:color="D9D9E3"/>
                                        <w:right w:val="single" w:sz="2" w:space="0" w:color="D9D9E3"/>
                                      </w:divBdr>
                                      <w:divsChild>
                                        <w:div w:id="38641978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314186096">
                          <w:marLeft w:val="0"/>
                          <w:marRight w:val="0"/>
                          <w:marTop w:val="0"/>
                          <w:marBottom w:val="0"/>
                          <w:divBdr>
                            <w:top w:val="single" w:sz="2" w:space="0" w:color="auto"/>
                            <w:left w:val="single" w:sz="2" w:space="0" w:color="auto"/>
                            <w:bottom w:val="single" w:sz="6" w:space="0" w:color="auto"/>
                            <w:right w:val="single" w:sz="2" w:space="0" w:color="auto"/>
                          </w:divBdr>
                          <w:divsChild>
                            <w:div w:id="1236284296">
                              <w:marLeft w:val="0"/>
                              <w:marRight w:val="0"/>
                              <w:marTop w:val="100"/>
                              <w:marBottom w:val="100"/>
                              <w:divBdr>
                                <w:top w:val="single" w:sz="2" w:space="0" w:color="D9D9E3"/>
                                <w:left w:val="single" w:sz="2" w:space="0" w:color="D9D9E3"/>
                                <w:bottom w:val="single" w:sz="2" w:space="0" w:color="D9D9E3"/>
                                <w:right w:val="single" w:sz="2" w:space="0" w:color="D9D9E3"/>
                              </w:divBdr>
                              <w:divsChild>
                                <w:div w:id="1532765055">
                                  <w:marLeft w:val="0"/>
                                  <w:marRight w:val="0"/>
                                  <w:marTop w:val="0"/>
                                  <w:marBottom w:val="0"/>
                                  <w:divBdr>
                                    <w:top w:val="single" w:sz="2" w:space="0" w:color="D9D9E3"/>
                                    <w:left w:val="single" w:sz="2" w:space="0" w:color="D9D9E3"/>
                                    <w:bottom w:val="single" w:sz="2" w:space="0" w:color="D9D9E3"/>
                                    <w:right w:val="single" w:sz="2" w:space="0" w:color="D9D9E3"/>
                                  </w:divBdr>
                                  <w:divsChild>
                                    <w:div w:id="443040865">
                                      <w:marLeft w:val="0"/>
                                      <w:marRight w:val="0"/>
                                      <w:marTop w:val="0"/>
                                      <w:marBottom w:val="0"/>
                                      <w:divBdr>
                                        <w:top w:val="single" w:sz="2" w:space="0" w:color="D9D9E3"/>
                                        <w:left w:val="single" w:sz="2" w:space="0" w:color="D9D9E3"/>
                                        <w:bottom w:val="single" w:sz="2" w:space="0" w:color="D9D9E3"/>
                                        <w:right w:val="single" w:sz="2" w:space="0" w:color="D9D9E3"/>
                                      </w:divBdr>
                                      <w:divsChild>
                                        <w:div w:id="1332222705">
                                          <w:marLeft w:val="0"/>
                                          <w:marRight w:val="0"/>
                                          <w:marTop w:val="0"/>
                                          <w:marBottom w:val="0"/>
                                          <w:divBdr>
                                            <w:top w:val="single" w:sz="2" w:space="0" w:color="D9D9E3"/>
                                            <w:left w:val="single" w:sz="2" w:space="0" w:color="D9D9E3"/>
                                            <w:bottom w:val="single" w:sz="2" w:space="0" w:color="D9D9E3"/>
                                            <w:right w:val="single" w:sz="2" w:space="0" w:color="D9D9E3"/>
                                          </w:divBdr>
                                          <w:divsChild>
                                            <w:div w:id="141586118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398554560">
          <w:marLeft w:val="0"/>
          <w:marRight w:val="0"/>
          <w:marTop w:val="0"/>
          <w:marBottom w:val="0"/>
          <w:divBdr>
            <w:top w:val="none" w:sz="0" w:space="0" w:color="auto"/>
            <w:left w:val="none" w:sz="0" w:space="0" w:color="auto"/>
            <w:bottom w:val="none" w:sz="0" w:space="0" w:color="auto"/>
            <w:right w:val="none" w:sz="0" w:space="0" w:color="auto"/>
          </w:divBdr>
          <w:divsChild>
            <w:div w:id="429542934">
              <w:marLeft w:val="0"/>
              <w:marRight w:val="0"/>
              <w:marTop w:val="0"/>
              <w:marBottom w:val="0"/>
              <w:divBdr>
                <w:top w:val="single" w:sz="2" w:space="0" w:color="D9D9E3"/>
                <w:left w:val="single" w:sz="2" w:space="0" w:color="D9D9E3"/>
                <w:bottom w:val="single" w:sz="2" w:space="0" w:color="D9D9E3"/>
                <w:right w:val="single" w:sz="2" w:space="0" w:color="D9D9E3"/>
              </w:divBdr>
              <w:divsChild>
                <w:div w:id="80165726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14722349">
      <w:bodyDiv w:val="1"/>
      <w:marLeft w:val="0"/>
      <w:marRight w:val="0"/>
      <w:marTop w:val="0"/>
      <w:marBottom w:val="0"/>
      <w:divBdr>
        <w:top w:val="none" w:sz="0" w:space="0" w:color="auto"/>
        <w:left w:val="none" w:sz="0" w:space="0" w:color="auto"/>
        <w:bottom w:val="none" w:sz="0" w:space="0" w:color="auto"/>
        <w:right w:val="none" w:sz="0" w:space="0" w:color="auto"/>
      </w:divBdr>
    </w:div>
    <w:div w:id="1328512572">
      <w:bodyDiv w:val="1"/>
      <w:marLeft w:val="0"/>
      <w:marRight w:val="0"/>
      <w:marTop w:val="0"/>
      <w:marBottom w:val="0"/>
      <w:divBdr>
        <w:top w:val="none" w:sz="0" w:space="0" w:color="auto"/>
        <w:left w:val="none" w:sz="0" w:space="0" w:color="auto"/>
        <w:bottom w:val="none" w:sz="0" w:space="0" w:color="auto"/>
        <w:right w:val="none" w:sz="0" w:space="0" w:color="auto"/>
      </w:divBdr>
    </w:div>
    <w:div w:id="133190977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57345742">
      <w:bodyDiv w:val="1"/>
      <w:marLeft w:val="0"/>
      <w:marRight w:val="0"/>
      <w:marTop w:val="0"/>
      <w:marBottom w:val="0"/>
      <w:divBdr>
        <w:top w:val="none" w:sz="0" w:space="0" w:color="auto"/>
        <w:left w:val="none" w:sz="0" w:space="0" w:color="auto"/>
        <w:bottom w:val="none" w:sz="0" w:space="0" w:color="auto"/>
        <w:right w:val="none" w:sz="0" w:space="0" w:color="auto"/>
      </w:divBdr>
    </w:div>
    <w:div w:id="1362516934">
      <w:bodyDiv w:val="1"/>
      <w:marLeft w:val="0"/>
      <w:marRight w:val="0"/>
      <w:marTop w:val="0"/>
      <w:marBottom w:val="0"/>
      <w:divBdr>
        <w:top w:val="none" w:sz="0" w:space="0" w:color="auto"/>
        <w:left w:val="none" w:sz="0" w:space="0" w:color="auto"/>
        <w:bottom w:val="none" w:sz="0" w:space="0" w:color="auto"/>
        <w:right w:val="none" w:sz="0" w:space="0" w:color="auto"/>
      </w:divBdr>
    </w:div>
    <w:div w:id="1370761600">
      <w:bodyDiv w:val="1"/>
      <w:marLeft w:val="0"/>
      <w:marRight w:val="0"/>
      <w:marTop w:val="0"/>
      <w:marBottom w:val="0"/>
      <w:divBdr>
        <w:top w:val="none" w:sz="0" w:space="0" w:color="auto"/>
        <w:left w:val="none" w:sz="0" w:space="0" w:color="auto"/>
        <w:bottom w:val="none" w:sz="0" w:space="0" w:color="auto"/>
        <w:right w:val="none" w:sz="0" w:space="0" w:color="auto"/>
      </w:divBdr>
    </w:div>
    <w:div w:id="1372999302">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1247912">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385832614">
      <w:bodyDiv w:val="1"/>
      <w:marLeft w:val="0"/>
      <w:marRight w:val="0"/>
      <w:marTop w:val="0"/>
      <w:marBottom w:val="0"/>
      <w:divBdr>
        <w:top w:val="none" w:sz="0" w:space="0" w:color="auto"/>
        <w:left w:val="none" w:sz="0" w:space="0" w:color="auto"/>
        <w:bottom w:val="none" w:sz="0" w:space="0" w:color="auto"/>
        <w:right w:val="none" w:sz="0" w:space="0" w:color="auto"/>
      </w:divBdr>
    </w:div>
    <w:div w:id="1389190315">
      <w:bodyDiv w:val="1"/>
      <w:marLeft w:val="0"/>
      <w:marRight w:val="0"/>
      <w:marTop w:val="0"/>
      <w:marBottom w:val="0"/>
      <w:divBdr>
        <w:top w:val="none" w:sz="0" w:space="0" w:color="auto"/>
        <w:left w:val="none" w:sz="0" w:space="0" w:color="auto"/>
        <w:bottom w:val="none" w:sz="0" w:space="0" w:color="auto"/>
        <w:right w:val="none" w:sz="0" w:space="0" w:color="auto"/>
      </w:divBdr>
    </w:div>
    <w:div w:id="1394281153">
      <w:bodyDiv w:val="1"/>
      <w:marLeft w:val="0"/>
      <w:marRight w:val="0"/>
      <w:marTop w:val="0"/>
      <w:marBottom w:val="0"/>
      <w:divBdr>
        <w:top w:val="none" w:sz="0" w:space="0" w:color="auto"/>
        <w:left w:val="none" w:sz="0" w:space="0" w:color="auto"/>
        <w:bottom w:val="none" w:sz="0" w:space="0" w:color="auto"/>
        <w:right w:val="none" w:sz="0" w:space="0" w:color="auto"/>
      </w:divBdr>
    </w:div>
    <w:div w:id="140425670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18095272">
      <w:bodyDiv w:val="1"/>
      <w:marLeft w:val="0"/>
      <w:marRight w:val="0"/>
      <w:marTop w:val="0"/>
      <w:marBottom w:val="0"/>
      <w:divBdr>
        <w:top w:val="none" w:sz="0" w:space="0" w:color="auto"/>
        <w:left w:val="none" w:sz="0" w:space="0" w:color="auto"/>
        <w:bottom w:val="none" w:sz="0" w:space="0" w:color="auto"/>
        <w:right w:val="none" w:sz="0" w:space="0" w:color="auto"/>
      </w:divBdr>
    </w:div>
    <w:div w:id="1448498749">
      <w:bodyDiv w:val="1"/>
      <w:marLeft w:val="0"/>
      <w:marRight w:val="0"/>
      <w:marTop w:val="0"/>
      <w:marBottom w:val="0"/>
      <w:divBdr>
        <w:top w:val="none" w:sz="0" w:space="0" w:color="auto"/>
        <w:left w:val="none" w:sz="0" w:space="0" w:color="auto"/>
        <w:bottom w:val="none" w:sz="0" w:space="0" w:color="auto"/>
        <w:right w:val="none" w:sz="0" w:space="0" w:color="auto"/>
      </w:divBdr>
    </w:div>
    <w:div w:id="1458645819">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0076880">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89202809">
      <w:bodyDiv w:val="1"/>
      <w:marLeft w:val="0"/>
      <w:marRight w:val="0"/>
      <w:marTop w:val="0"/>
      <w:marBottom w:val="0"/>
      <w:divBdr>
        <w:top w:val="none" w:sz="0" w:space="0" w:color="auto"/>
        <w:left w:val="none" w:sz="0" w:space="0" w:color="auto"/>
        <w:bottom w:val="none" w:sz="0" w:space="0" w:color="auto"/>
        <w:right w:val="none" w:sz="0" w:space="0" w:color="auto"/>
      </w:divBdr>
    </w:div>
    <w:div w:id="1499689987">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512276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0462336">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7015132">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586037941">
      <w:bodyDiv w:val="1"/>
      <w:marLeft w:val="0"/>
      <w:marRight w:val="0"/>
      <w:marTop w:val="0"/>
      <w:marBottom w:val="0"/>
      <w:divBdr>
        <w:top w:val="none" w:sz="0" w:space="0" w:color="auto"/>
        <w:left w:val="none" w:sz="0" w:space="0" w:color="auto"/>
        <w:bottom w:val="none" w:sz="0" w:space="0" w:color="auto"/>
        <w:right w:val="none" w:sz="0" w:space="0" w:color="auto"/>
      </w:divBdr>
    </w:div>
    <w:div w:id="1595943238">
      <w:bodyDiv w:val="1"/>
      <w:marLeft w:val="0"/>
      <w:marRight w:val="0"/>
      <w:marTop w:val="0"/>
      <w:marBottom w:val="0"/>
      <w:divBdr>
        <w:top w:val="none" w:sz="0" w:space="0" w:color="auto"/>
        <w:left w:val="none" w:sz="0" w:space="0" w:color="auto"/>
        <w:bottom w:val="none" w:sz="0" w:space="0" w:color="auto"/>
        <w:right w:val="none" w:sz="0" w:space="0" w:color="auto"/>
      </w:divBdr>
    </w:div>
    <w:div w:id="1603225611">
      <w:bodyDiv w:val="1"/>
      <w:marLeft w:val="0"/>
      <w:marRight w:val="0"/>
      <w:marTop w:val="0"/>
      <w:marBottom w:val="0"/>
      <w:divBdr>
        <w:top w:val="none" w:sz="0" w:space="0" w:color="auto"/>
        <w:left w:val="none" w:sz="0" w:space="0" w:color="auto"/>
        <w:bottom w:val="none" w:sz="0" w:space="0" w:color="auto"/>
        <w:right w:val="none" w:sz="0" w:space="0" w:color="auto"/>
      </w:divBdr>
    </w:div>
    <w:div w:id="1604530901">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2055246">
      <w:bodyDiv w:val="1"/>
      <w:marLeft w:val="0"/>
      <w:marRight w:val="0"/>
      <w:marTop w:val="0"/>
      <w:marBottom w:val="0"/>
      <w:divBdr>
        <w:top w:val="none" w:sz="0" w:space="0" w:color="auto"/>
        <w:left w:val="none" w:sz="0" w:space="0" w:color="auto"/>
        <w:bottom w:val="none" w:sz="0" w:space="0" w:color="auto"/>
        <w:right w:val="none" w:sz="0" w:space="0" w:color="auto"/>
      </w:divBdr>
    </w:div>
    <w:div w:id="1652707630">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87517616">
      <w:bodyDiv w:val="1"/>
      <w:marLeft w:val="0"/>
      <w:marRight w:val="0"/>
      <w:marTop w:val="0"/>
      <w:marBottom w:val="0"/>
      <w:divBdr>
        <w:top w:val="none" w:sz="0" w:space="0" w:color="auto"/>
        <w:left w:val="none" w:sz="0" w:space="0" w:color="auto"/>
        <w:bottom w:val="none" w:sz="0" w:space="0" w:color="auto"/>
        <w:right w:val="none" w:sz="0" w:space="0" w:color="auto"/>
      </w:divBdr>
    </w:div>
    <w:div w:id="1689715287">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26760831">
      <w:bodyDiv w:val="1"/>
      <w:marLeft w:val="0"/>
      <w:marRight w:val="0"/>
      <w:marTop w:val="0"/>
      <w:marBottom w:val="0"/>
      <w:divBdr>
        <w:top w:val="none" w:sz="0" w:space="0" w:color="auto"/>
        <w:left w:val="none" w:sz="0" w:space="0" w:color="auto"/>
        <w:bottom w:val="none" w:sz="0" w:space="0" w:color="auto"/>
        <w:right w:val="none" w:sz="0" w:space="0" w:color="auto"/>
      </w:divBdr>
    </w:div>
    <w:div w:id="1727295166">
      <w:bodyDiv w:val="1"/>
      <w:marLeft w:val="0"/>
      <w:marRight w:val="0"/>
      <w:marTop w:val="0"/>
      <w:marBottom w:val="0"/>
      <w:divBdr>
        <w:top w:val="none" w:sz="0" w:space="0" w:color="auto"/>
        <w:left w:val="none" w:sz="0" w:space="0" w:color="auto"/>
        <w:bottom w:val="none" w:sz="0" w:space="0" w:color="auto"/>
        <w:right w:val="none" w:sz="0" w:space="0" w:color="auto"/>
      </w:divBdr>
    </w:div>
    <w:div w:id="1727869760">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53433977">
      <w:bodyDiv w:val="1"/>
      <w:marLeft w:val="0"/>
      <w:marRight w:val="0"/>
      <w:marTop w:val="0"/>
      <w:marBottom w:val="0"/>
      <w:divBdr>
        <w:top w:val="none" w:sz="0" w:space="0" w:color="auto"/>
        <w:left w:val="none" w:sz="0" w:space="0" w:color="auto"/>
        <w:bottom w:val="none" w:sz="0" w:space="0" w:color="auto"/>
        <w:right w:val="none" w:sz="0" w:space="0" w:color="auto"/>
      </w:divBdr>
    </w:div>
    <w:div w:id="1753967148">
      <w:bodyDiv w:val="1"/>
      <w:marLeft w:val="0"/>
      <w:marRight w:val="0"/>
      <w:marTop w:val="0"/>
      <w:marBottom w:val="0"/>
      <w:divBdr>
        <w:top w:val="none" w:sz="0" w:space="0" w:color="auto"/>
        <w:left w:val="none" w:sz="0" w:space="0" w:color="auto"/>
        <w:bottom w:val="none" w:sz="0" w:space="0" w:color="auto"/>
        <w:right w:val="none" w:sz="0" w:space="0" w:color="auto"/>
      </w:divBdr>
    </w:div>
    <w:div w:id="1754203945">
      <w:bodyDiv w:val="1"/>
      <w:marLeft w:val="0"/>
      <w:marRight w:val="0"/>
      <w:marTop w:val="0"/>
      <w:marBottom w:val="0"/>
      <w:divBdr>
        <w:top w:val="none" w:sz="0" w:space="0" w:color="auto"/>
        <w:left w:val="none" w:sz="0" w:space="0" w:color="auto"/>
        <w:bottom w:val="none" w:sz="0" w:space="0" w:color="auto"/>
        <w:right w:val="none" w:sz="0" w:space="0" w:color="auto"/>
      </w:divBdr>
    </w:div>
    <w:div w:id="1762797112">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790391243">
      <w:bodyDiv w:val="1"/>
      <w:marLeft w:val="0"/>
      <w:marRight w:val="0"/>
      <w:marTop w:val="0"/>
      <w:marBottom w:val="0"/>
      <w:divBdr>
        <w:top w:val="none" w:sz="0" w:space="0" w:color="auto"/>
        <w:left w:val="none" w:sz="0" w:space="0" w:color="auto"/>
        <w:bottom w:val="none" w:sz="0" w:space="0" w:color="auto"/>
        <w:right w:val="none" w:sz="0" w:space="0" w:color="auto"/>
      </w:divBdr>
    </w:div>
    <w:div w:id="1813055334">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3252494">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45389127">
      <w:bodyDiv w:val="1"/>
      <w:marLeft w:val="0"/>
      <w:marRight w:val="0"/>
      <w:marTop w:val="0"/>
      <w:marBottom w:val="0"/>
      <w:divBdr>
        <w:top w:val="none" w:sz="0" w:space="0" w:color="auto"/>
        <w:left w:val="none" w:sz="0" w:space="0" w:color="auto"/>
        <w:bottom w:val="none" w:sz="0" w:space="0" w:color="auto"/>
        <w:right w:val="none" w:sz="0" w:space="0" w:color="auto"/>
      </w:divBdr>
    </w:div>
    <w:div w:id="1852833958">
      <w:bodyDiv w:val="1"/>
      <w:marLeft w:val="0"/>
      <w:marRight w:val="0"/>
      <w:marTop w:val="0"/>
      <w:marBottom w:val="0"/>
      <w:divBdr>
        <w:top w:val="none" w:sz="0" w:space="0" w:color="auto"/>
        <w:left w:val="none" w:sz="0" w:space="0" w:color="auto"/>
        <w:bottom w:val="none" w:sz="0" w:space="0" w:color="auto"/>
        <w:right w:val="none" w:sz="0" w:space="0" w:color="auto"/>
      </w:divBdr>
    </w:div>
    <w:div w:id="1854881870">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7811931">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06527195">
      <w:bodyDiv w:val="1"/>
      <w:marLeft w:val="0"/>
      <w:marRight w:val="0"/>
      <w:marTop w:val="0"/>
      <w:marBottom w:val="0"/>
      <w:divBdr>
        <w:top w:val="none" w:sz="0" w:space="0" w:color="auto"/>
        <w:left w:val="none" w:sz="0" w:space="0" w:color="auto"/>
        <w:bottom w:val="none" w:sz="0" w:space="0" w:color="auto"/>
        <w:right w:val="none" w:sz="0" w:space="0" w:color="auto"/>
      </w:divBdr>
    </w:div>
    <w:div w:id="1911385939">
      <w:bodyDiv w:val="1"/>
      <w:marLeft w:val="0"/>
      <w:marRight w:val="0"/>
      <w:marTop w:val="0"/>
      <w:marBottom w:val="0"/>
      <w:divBdr>
        <w:top w:val="none" w:sz="0" w:space="0" w:color="auto"/>
        <w:left w:val="none" w:sz="0" w:space="0" w:color="auto"/>
        <w:bottom w:val="none" w:sz="0" w:space="0" w:color="auto"/>
        <w:right w:val="none" w:sz="0" w:space="0" w:color="auto"/>
      </w:divBdr>
    </w:div>
    <w:div w:id="1931884286">
      <w:bodyDiv w:val="1"/>
      <w:marLeft w:val="0"/>
      <w:marRight w:val="0"/>
      <w:marTop w:val="0"/>
      <w:marBottom w:val="0"/>
      <w:divBdr>
        <w:top w:val="none" w:sz="0" w:space="0" w:color="auto"/>
        <w:left w:val="none" w:sz="0" w:space="0" w:color="auto"/>
        <w:bottom w:val="none" w:sz="0" w:space="0" w:color="auto"/>
        <w:right w:val="none" w:sz="0" w:space="0" w:color="auto"/>
      </w:divBdr>
    </w:div>
    <w:div w:id="1933661183">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4707926">
      <w:bodyDiv w:val="1"/>
      <w:marLeft w:val="0"/>
      <w:marRight w:val="0"/>
      <w:marTop w:val="0"/>
      <w:marBottom w:val="0"/>
      <w:divBdr>
        <w:top w:val="none" w:sz="0" w:space="0" w:color="auto"/>
        <w:left w:val="none" w:sz="0" w:space="0" w:color="auto"/>
        <w:bottom w:val="none" w:sz="0" w:space="0" w:color="auto"/>
        <w:right w:val="none" w:sz="0" w:space="0" w:color="auto"/>
      </w:divBdr>
    </w:div>
    <w:div w:id="1956516045">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59868482">
      <w:bodyDiv w:val="1"/>
      <w:marLeft w:val="0"/>
      <w:marRight w:val="0"/>
      <w:marTop w:val="0"/>
      <w:marBottom w:val="0"/>
      <w:divBdr>
        <w:top w:val="none" w:sz="0" w:space="0" w:color="auto"/>
        <w:left w:val="none" w:sz="0" w:space="0" w:color="auto"/>
        <w:bottom w:val="none" w:sz="0" w:space="0" w:color="auto"/>
        <w:right w:val="none" w:sz="0" w:space="0" w:color="auto"/>
      </w:divBdr>
    </w:div>
    <w:div w:id="1981380869">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07978306">
      <w:bodyDiv w:val="1"/>
      <w:marLeft w:val="0"/>
      <w:marRight w:val="0"/>
      <w:marTop w:val="0"/>
      <w:marBottom w:val="0"/>
      <w:divBdr>
        <w:top w:val="none" w:sz="0" w:space="0" w:color="auto"/>
        <w:left w:val="none" w:sz="0" w:space="0" w:color="auto"/>
        <w:bottom w:val="none" w:sz="0" w:space="0" w:color="auto"/>
        <w:right w:val="none" w:sz="0" w:space="0" w:color="auto"/>
      </w:divBdr>
    </w:div>
    <w:div w:id="2009019443">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46253313">
      <w:bodyDiv w:val="1"/>
      <w:marLeft w:val="0"/>
      <w:marRight w:val="0"/>
      <w:marTop w:val="0"/>
      <w:marBottom w:val="0"/>
      <w:divBdr>
        <w:top w:val="none" w:sz="0" w:space="0" w:color="auto"/>
        <w:left w:val="none" w:sz="0" w:space="0" w:color="auto"/>
        <w:bottom w:val="none" w:sz="0" w:space="0" w:color="auto"/>
        <w:right w:val="none" w:sz="0" w:space="0" w:color="auto"/>
      </w:divBdr>
    </w:div>
    <w:div w:id="2051302332">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64064853">
      <w:bodyDiv w:val="1"/>
      <w:marLeft w:val="0"/>
      <w:marRight w:val="0"/>
      <w:marTop w:val="0"/>
      <w:marBottom w:val="0"/>
      <w:divBdr>
        <w:top w:val="none" w:sz="0" w:space="0" w:color="auto"/>
        <w:left w:val="none" w:sz="0" w:space="0" w:color="auto"/>
        <w:bottom w:val="none" w:sz="0" w:space="0" w:color="auto"/>
        <w:right w:val="none" w:sz="0" w:space="0" w:color="auto"/>
      </w:divBdr>
    </w:div>
    <w:div w:id="2074546702">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11119206">
      <w:bodyDiv w:val="1"/>
      <w:marLeft w:val="0"/>
      <w:marRight w:val="0"/>
      <w:marTop w:val="0"/>
      <w:marBottom w:val="0"/>
      <w:divBdr>
        <w:top w:val="none" w:sz="0" w:space="0" w:color="auto"/>
        <w:left w:val="none" w:sz="0" w:space="0" w:color="auto"/>
        <w:bottom w:val="none" w:sz="0" w:space="0" w:color="auto"/>
        <w:right w:val="none" w:sz="0" w:space="0" w:color="auto"/>
      </w:divBdr>
    </w:div>
    <w:div w:id="2125494200">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 w:id="21364399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6.vsdx"/><Relationship Id="rId21" Type="http://schemas.openxmlformats.org/officeDocument/2006/relationships/image" Target="media/image9.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header" Target="header5.xml"/><Relationship Id="rId68" Type="http://schemas.openxmlformats.org/officeDocument/2006/relationships/header" Target="header7.xml"/><Relationship Id="rId84" Type="http://schemas.openxmlformats.org/officeDocument/2006/relationships/package" Target="embeddings/Dibujo_de_Microsoft_Visio14.vsdx"/><Relationship Id="rId89" Type="http://schemas.openxmlformats.org/officeDocument/2006/relationships/header" Target="header13.xml"/><Relationship Id="rId16" Type="http://schemas.openxmlformats.org/officeDocument/2006/relationships/package" Target="embeddings/Dibujo_de_Microsoft_Visio1.vsdx"/><Relationship Id="rId11" Type="http://schemas.openxmlformats.org/officeDocument/2006/relationships/image" Target="media/image3.emf"/><Relationship Id="rId32" Type="http://schemas.openxmlformats.org/officeDocument/2006/relationships/image" Target="media/image17.jpeg"/><Relationship Id="rId37" Type="http://schemas.openxmlformats.org/officeDocument/2006/relationships/image" Target="media/image22.png"/><Relationship Id="rId53" Type="http://schemas.openxmlformats.org/officeDocument/2006/relationships/header" Target="header3.xml"/><Relationship Id="rId58" Type="http://schemas.openxmlformats.org/officeDocument/2006/relationships/image" Target="media/image39.emf"/><Relationship Id="rId74" Type="http://schemas.openxmlformats.org/officeDocument/2006/relationships/package" Target="embeddings/Dibujo_de_Microsoft_Visio10.vsdx"/><Relationship Id="rId79" Type="http://schemas.openxmlformats.org/officeDocument/2006/relationships/header" Target="header8.xml"/><Relationship Id="rId5" Type="http://schemas.openxmlformats.org/officeDocument/2006/relationships/settings" Target="settings.xml"/><Relationship Id="rId90" Type="http://schemas.openxmlformats.org/officeDocument/2006/relationships/header" Target="header14.xml"/><Relationship Id="rId22" Type="http://schemas.openxmlformats.org/officeDocument/2006/relationships/package" Target="embeddings/Dibujo_de_Microsoft_Visio4.vsdx"/><Relationship Id="rId27" Type="http://schemas.openxmlformats.org/officeDocument/2006/relationships/image" Target="media/image12.jpe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footer" Target="footer4.xml"/><Relationship Id="rId69" Type="http://schemas.openxmlformats.org/officeDocument/2006/relationships/image" Target="media/image43.emf"/><Relationship Id="rId8" Type="http://schemas.openxmlformats.org/officeDocument/2006/relationships/endnotes" Target="endnotes.xml"/><Relationship Id="rId51" Type="http://schemas.openxmlformats.org/officeDocument/2006/relationships/footer" Target="footer1.xml"/><Relationship Id="rId72" Type="http://schemas.openxmlformats.org/officeDocument/2006/relationships/package" Target="embeddings/Dibujo_de_Microsoft_Visio9.vsdx"/><Relationship Id="rId80" Type="http://schemas.openxmlformats.org/officeDocument/2006/relationships/header" Target="header9.xml"/><Relationship Id="rId85" Type="http://schemas.openxmlformats.org/officeDocument/2006/relationships/header" Target="header10.xml"/><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0.emf"/><Relationship Id="rId67" Type="http://schemas.openxmlformats.org/officeDocument/2006/relationships/package" Target="embeddings/Dibujo_de_Microsoft_Visio7.vsdx"/><Relationship Id="rId20" Type="http://schemas.openxmlformats.org/officeDocument/2006/relationships/package" Target="embeddings/Dibujo_de_Microsoft_Visio3.vsdx"/><Relationship Id="rId41" Type="http://schemas.openxmlformats.org/officeDocument/2006/relationships/image" Target="media/image26.png"/><Relationship Id="rId54" Type="http://schemas.openxmlformats.org/officeDocument/2006/relationships/footer" Target="footer2.xml"/><Relationship Id="rId62" Type="http://schemas.openxmlformats.org/officeDocument/2006/relationships/footer" Target="footer3.xml"/><Relationship Id="rId70" Type="http://schemas.openxmlformats.org/officeDocument/2006/relationships/package" Target="embeddings/Dibujo_de_Microsoft_Visio8.vsdx"/><Relationship Id="rId75" Type="http://schemas.openxmlformats.org/officeDocument/2006/relationships/image" Target="media/image46.emf"/><Relationship Id="rId83" Type="http://schemas.openxmlformats.org/officeDocument/2006/relationships/image" Target="media/image49.emf"/><Relationship Id="rId88" Type="http://schemas.openxmlformats.org/officeDocument/2006/relationships/header" Target="header12.xml"/><Relationship Id="rId91"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jpe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38.emf"/><Relationship Id="rId10" Type="http://schemas.openxmlformats.org/officeDocument/2006/relationships/image" Target="media/image2.jpeg"/><Relationship Id="rId31" Type="http://schemas.openxmlformats.org/officeDocument/2006/relationships/image" Target="media/image16.jpeg"/><Relationship Id="rId44" Type="http://schemas.openxmlformats.org/officeDocument/2006/relationships/image" Target="media/image29.png"/><Relationship Id="rId52" Type="http://schemas.openxmlformats.org/officeDocument/2006/relationships/header" Target="header2.xml"/><Relationship Id="rId60" Type="http://schemas.openxmlformats.org/officeDocument/2006/relationships/image" Target="media/image41.emf"/><Relationship Id="rId65" Type="http://schemas.openxmlformats.org/officeDocument/2006/relationships/header" Target="header6.xml"/><Relationship Id="rId73" Type="http://schemas.openxmlformats.org/officeDocument/2006/relationships/image" Target="media/image45.emf"/><Relationship Id="rId78" Type="http://schemas.openxmlformats.org/officeDocument/2006/relationships/package" Target="embeddings/Dibujo_de_Microsoft_Visio12.vsdx"/><Relationship Id="rId81" Type="http://schemas.openxmlformats.org/officeDocument/2006/relationships/image" Target="media/image48.emf"/><Relationship Id="rId86" Type="http://schemas.openxmlformats.org/officeDocument/2006/relationships/header" Target="header11.xml"/><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Dibujo_de_Microsoft_Visio2.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header" Target="header1.xml"/><Relationship Id="rId55" Type="http://schemas.openxmlformats.org/officeDocument/2006/relationships/image" Target="media/image36.jpeg"/><Relationship Id="rId76" Type="http://schemas.openxmlformats.org/officeDocument/2006/relationships/package" Target="embeddings/Dibujo_de_Microsoft_Visio11.vsdx"/><Relationship Id="rId7" Type="http://schemas.openxmlformats.org/officeDocument/2006/relationships/footnotes" Target="footnotes.xml"/><Relationship Id="rId71" Type="http://schemas.openxmlformats.org/officeDocument/2006/relationships/image" Target="media/image44.emf"/><Relationship Id="rId92" Type="http://schemas.openxmlformats.org/officeDocument/2006/relationships/header" Target="header16.xml"/><Relationship Id="rId2" Type="http://schemas.openxmlformats.org/officeDocument/2006/relationships/customXml" Target="../customXml/item2.xml"/><Relationship Id="rId29" Type="http://schemas.openxmlformats.org/officeDocument/2006/relationships/image" Target="media/image14.jpeg"/><Relationship Id="rId24" Type="http://schemas.openxmlformats.org/officeDocument/2006/relationships/package" Target="embeddings/Dibujo_de_Microsoft_Visio5.vsdx"/><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2.emf"/><Relationship Id="rId87" Type="http://schemas.openxmlformats.org/officeDocument/2006/relationships/footer" Target="footer5.xml"/><Relationship Id="rId61" Type="http://schemas.openxmlformats.org/officeDocument/2006/relationships/header" Target="header4.xml"/><Relationship Id="rId82" Type="http://schemas.openxmlformats.org/officeDocument/2006/relationships/package" Target="embeddings/Dibujo_de_Microsoft_Visio13.vsdx"/><Relationship Id="rId19" Type="http://schemas.openxmlformats.org/officeDocument/2006/relationships/image" Target="media/image8.emf"/><Relationship Id="rId14" Type="http://schemas.openxmlformats.org/officeDocument/2006/relationships/package" Target="embeddings/Dibujo_de_Microsoft_Visio.vsdx"/><Relationship Id="rId30" Type="http://schemas.openxmlformats.org/officeDocument/2006/relationships/image" Target="media/image15.jpeg"/><Relationship Id="rId35" Type="http://schemas.openxmlformats.org/officeDocument/2006/relationships/image" Target="media/image20.png"/><Relationship Id="rId56" Type="http://schemas.openxmlformats.org/officeDocument/2006/relationships/image" Target="media/image37.emf"/><Relationship Id="rId77" Type="http://schemas.openxmlformats.org/officeDocument/2006/relationships/image" Target="media/image47.emf"/></Relationships>
</file>

<file path=word/_rels/footnotes.xml.rels><?xml version="1.0" encoding="UTF-8" standalone="yes"?>
<Relationships xmlns="http://schemas.openxmlformats.org/package/2006/relationships"><Relationship Id="rId1" Type="http://schemas.openxmlformats.org/officeDocument/2006/relationships/hyperlink" Target="https://www.w3.org/TR/x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5.png"/></Relationships>
</file>

<file path=word/_rels/header10.xml.rels><?xml version="1.0" encoding="UTF-8" standalone="yes"?>
<Relationships xmlns="http://schemas.openxmlformats.org/package/2006/relationships"><Relationship Id="rId1" Type="http://schemas.openxmlformats.org/officeDocument/2006/relationships/image" Target="media/image35.png"/></Relationships>
</file>

<file path=word/_rels/header11.xml.rels><?xml version="1.0" encoding="UTF-8" standalone="yes"?>
<Relationships xmlns="http://schemas.openxmlformats.org/package/2006/relationships"><Relationship Id="rId1" Type="http://schemas.openxmlformats.org/officeDocument/2006/relationships/image" Target="media/image35.png"/></Relationships>
</file>

<file path=word/_rels/header12.xml.rels><?xml version="1.0" encoding="UTF-8" standalone="yes"?>
<Relationships xmlns="http://schemas.openxmlformats.org/package/2006/relationships"><Relationship Id="rId1" Type="http://schemas.openxmlformats.org/officeDocument/2006/relationships/image" Target="media/image35.png"/></Relationships>
</file>

<file path=word/_rels/header13.xml.rels><?xml version="1.0" encoding="UTF-8" standalone="yes"?>
<Relationships xmlns="http://schemas.openxmlformats.org/package/2006/relationships"><Relationship Id="rId1" Type="http://schemas.openxmlformats.org/officeDocument/2006/relationships/image" Target="media/image35.png"/></Relationships>
</file>

<file path=word/_rels/header14.xml.rels><?xml version="1.0" encoding="UTF-8" standalone="yes"?>
<Relationships xmlns="http://schemas.openxmlformats.org/package/2006/relationships"><Relationship Id="rId1" Type="http://schemas.openxmlformats.org/officeDocument/2006/relationships/image" Target="media/image35.png"/></Relationships>
</file>

<file path=word/_rels/header15.xml.rels><?xml version="1.0" encoding="UTF-8" standalone="yes"?>
<Relationships xmlns="http://schemas.openxmlformats.org/package/2006/relationships"><Relationship Id="rId1" Type="http://schemas.openxmlformats.org/officeDocument/2006/relationships/image" Target="media/image35.png"/></Relationships>
</file>

<file path=word/_rels/header16.xml.rels><?xml version="1.0" encoding="UTF-8" standalone="yes"?>
<Relationships xmlns="http://schemas.openxmlformats.org/package/2006/relationships"><Relationship Id="rId1" Type="http://schemas.openxmlformats.org/officeDocument/2006/relationships/image" Target="media/image35.png"/></Relationships>
</file>

<file path=word/_rels/header3.xml.rels><?xml version="1.0" encoding="UTF-8" standalone="yes"?>
<Relationships xmlns="http://schemas.openxmlformats.org/package/2006/relationships"><Relationship Id="rId1" Type="http://schemas.openxmlformats.org/officeDocument/2006/relationships/image" Target="media/image35.png"/></Relationships>
</file>

<file path=word/_rels/header4.xml.rels><?xml version="1.0" encoding="UTF-8" standalone="yes"?>
<Relationships xmlns="http://schemas.openxmlformats.org/package/2006/relationships"><Relationship Id="rId1" Type="http://schemas.openxmlformats.org/officeDocument/2006/relationships/image" Target="media/image35.png"/></Relationships>
</file>

<file path=word/_rels/header5.xml.rels><?xml version="1.0" encoding="UTF-8" standalone="yes"?>
<Relationships xmlns="http://schemas.openxmlformats.org/package/2006/relationships"><Relationship Id="rId1" Type="http://schemas.openxmlformats.org/officeDocument/2006/relationships/image" Target="media/image35.png"/></Relationships>
</file>

<file path=word/_rels/header6.xml.rels><?xml version="1.0" encoding="UTF-8" standalone="yes"?>
<Relationships xmlns="http://schemas.openxmlformats.org/package/2006/relationships"><Relationship Id="rId1" Type="http://schemas.openxmlformats.org/officeDocument/2006/relationships/image" Target="media/image35.png"/></Relationships>
</file>

<file path=word/_rels/header7.xml.rels><?xml version="1.0" encoding="UTF-8" standalone="yes"?>
<Relationships xmlns="http://schemas.openxmlformats.org/package/2006/relationships"><Relationship Id="rId1" Type="http://schemas.openxmlformats.org/officeDocument/2006/relationships/image" Target="media/image35.png"/></Relationships>
</file>

<file path=word/_rels/header8.xml.rels><?xml version="1.0" encoding="UTF-8" standalone="yes"?>
<Relationships xmlns="http://schemas.openxmlformats.org/package/2006/relationships"><Relationship Id="rId1" Type="http://schemas.openxmlformats.org/officeDocument/2006/relationships/image" Target="media/image35.png"/></Relationships>
</file>

<file path=word/_rels/header9.xml.rels><?xml version="1.0" encoding="UTF-8" standalone="yes"?>
<Relationships xmlns="http://schemas.openxmlformats.org/package/2006/relationships"><Relationship Id="rId1"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2</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13</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14</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5</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6</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7</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8</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9</b:RefOrder>
  </b:Source>
  <b:Source>
    <b:Tag>Ile21</b:Tag>
    <b:SourceType>Book</b:SourceType>
    <b:Guid>{3669C7A4-9085-46A5-8B03-E39C14C81DDC}</b:Guid>
    <b:Author>
      <b:Author>
        <b:Corporate>Ilerna S.L.</b:Corporate>
      </b:Author>
    </b:Author>
    <b:Title>Entornos de Desarrollo</b:Title>
    <b:Year>2021</b:Year>
    <b:Publisher>Ilerna S.L.</b:Publisher>
    <b:RefOrder>10</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20</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21</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22</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23</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4</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8</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11</b:RefOrder>
  </b:Source>
  <b:Source>
    <b:Tag>QUÉ</b:Tag>
    <b:SourceType>DocumentFromInternetSite</b:SourceType>
    <b:Guid>{6CBF9696-3966-4A12-B4BF-A3983C122DB2}</b:Guid>
    <b:Title>¿QUÉ ES ITV? NORMATIVA Y TIPOS</b:Title>
    <b:InternetSiteTitle>Servicios ITV</b:InternetSiteTitle>
    <b:URL>https://www.serviciositv.es/que-es-itv</b:URL>
    <b:RefOrder>25</b:RefOrder>
  </b:Source>
  <b:Source>
    <b:Tag>Goo1</b:Tag>
    <b:SourceType>DocumentFromInternetSite</b:SourceType>
    <b:Guid>{3356130E-11B4-406E-9DCE-5A1B31ACCD43}</b:Guid>
    <b:Author>
      <b:Author>
        <b:Corporate>Google</b:Corporate>
      </b:Author>
    </b:Author>
    <b:Title>Firestore Cloud Plataform</b:Title>
    <b:InternetSiteTitle>Firestore Cloud Plataform</b:InternetSiteTitle>
    <b:URL>https://firebase.google.com/docs/firestore</b:URL>
    <b:RefOrder>7</b:RefOrder>
  </b:Source>
  <b:Source>
    <b:Tag>Fir</b:Tag>
    <b:SourceType>DocumentFromInternetSite</b:SourceType>
    <b:Guid>{1E04A515-A44D-4C28-B831-E57D155048EC}</b:Guid>
    <b:Author>
      <b:Author>
        <b:Corporate>Google</b:Corporate>
      </b:Author>
    </b:Author>
    <b:Title>Firebase Auth</b:Title>
    <b:InternetSiteTitle>Firebase Auth</b:InternetSiteTitle>
    <b:URL>https://firebase.google.com/docs/auth</b:URL>
    <b:RefOrder>5</b:RefOrder>
  </b:Source>
  <b:Source>
    <b:Tag>Luc</b:Tag>
    <b:SourceType>DocumentFromInternetSite</b:SourceType>
    <b:Guid>{E294F3E6-F113-4D95-81B1-B85D6D0633A0}</b:Guid>
    <b:Author>
      <b:Author>
        <b:Corporate>Lucidchart</b:Corporate>
      </b:Author>
    </b:Author>
    <b:Title>Que es Visio</b:Title>
    <b:InternetSiteTitle>https://www.lucidchart.com</b:InternetSiteTitle>
    <b:URL>https://www.lucidchart.com/pages/es/que-es-microsoft-visio</b:URL>
    <b:RefOrder>4</b:RefOrder>
  </b:Source>
  <b:Source>
    <b:Tag>Ram</b:Tag>
    <b:SourceType>DocumentFromInternetSite</b:SourceType>
    <b:Guid>{4DE7D877-97B6-48F0-B921-CCEEE44EA6D1}</b:Guid>
    <b:Author>
      <b:Author>
        <b:NameList>
          <b:Person>
            <b:Last>Invarato</b:Last>
            <b:First>Ramón</b:First>
          </b:Person>
        </b:NameList>
      </b:Author>
    </b:Author>
    <b:Title>Context de Android</b:Title>
    <b:InternetSiteTitle>Jarroba</b:InternetSiteTitle>
    <b:URL>https://jarroba.com/context-de-android/</b:URL>
    <b:RefOrder>26</b:RefOrder>
  </b:Source>
  <b:Source>
    <b:Tag>Cur</b:Tag>
    <b:SourceType>DocumentFromInternetSite</b:SourceType>
    <b:Guid>{4D92268E-CA26-42E5-8664-875CE1DF3329}</b:Guid>
    <b:Author>
      <b:Author>
        <b:Corporate>Curso Kotlin</b:Corporate>
      </b:Author>
    </b:Author>
    <b:Title>Curso Kotlin</b:Title>
    <b:InternetSiteTitle>Capítulo 26 – DatePicker en Kotlin</b:InternetSiteTitle>
    <b:URL>https://cursokotlin.com/capitulo-26-datepicker-en-kotlin/</b:URL>
    <b:RefOrder>27</b:RefOrder>
  </b:Source>
  <b:Source>
    <b:Tag>Bra</b:Tag>
    <b:SourceType>InternetSite</b:SourceType>
    <b:Guid>{4FBE74A3-2864-4B8F-A1AC-21E41A76BE1D}</b:Guid>
    <b:Author>
      <b:Author>
        <b:NameList>
          <b:Person>
            <b:Last>Moure</b:Last>
            <b:First>Brais</b:First>
          </b:Person>
        </b:NameList>
      </b:Author>
    </b:Author>
    <b:Title>FIREBASE Authentication Android </b:Title>
    <b:InternetSiteTitle>FIREBASE Authentication Android </b:InternetSiteTitle>
    <b:URL>https://www.youtube.com/watch?v=dpURgJ4HkMk</b:URL>
    <b:RefOrder>12</b:RefOrder>
  </b:Source>
  <b:Source>
    <b:Tag>Fox</b:Tag>
    <b:SourceType>InternetSite</b:SourceType>
    <b:Guid>{FB0AEF6C-735B-4D17-AC76-BDCBE010FCEB}</b:Guid>
    <b:Author>
      <b:Author>
        <b:Corporate>Fox Android</b:Corporate>
      </b:Author>
    </b:Author>
    <b:Title>Bottom Navigation Bar - Android Studio</b:Title>
    <b:InternetSiteTitle>Bottom Navigation Bar - Android Studio</b:InternetSiteTitle>
    <b:URL>https://www.youtube.com/watch?v=YlIHxIAoHzU&amp;t=119s</b:URL>
    <b:RefOrder>28</b:RefOrder>
  </b:Source>
  <b:Source>
    <b:Tag>Car</b:Tag>
    <b:SourceType>InternetSite</b:SourceType>
    <b:Guid>{D2019508-C09D-4274-894D-D3D4E9A94472}</b:Guid>
    <b:Author>
      <b:Author>
        <b:NameList>
          <b:Person>
            <b:Last>Hernández</b:Last>
            <b:First>Carlos</b:First>
          </b:Person>
        </b:NameList>
      </b:Author>
    </b:Author>
    <b:Title>Modelado NoSQL con Firebase Firestore</b:Title>
    <b:InternetSiteTitle>GDG Marbella Youtube</b:InternetSiteTitle>
    <b:URL>https://www.youtube.com/watch?v=UHIhOKctxD8</b:URL>
    <b:Year>2021</b:Year>
    <b:Month>Febrero</b:Month>
    <b:Day>24</b:Day>
    <b:RefOrder>6</b:RefOrder>
  </b:Source>
  <b:Source>
    <b:Tag>Mar12</b:Tag>
    <b:SourceType>Book</b:SourceType>
    <b:Guid>{B93B459A-F658-47D3-BFB3-D71084ADE602}</b:Guid>
    <b:Author>
      <b:Author>
        <b:NameList>
          <b:Person>
            <b:Last>Martin</b:Last>
            <b:First>Robert</b:First>
            <b:Middle>C.</b:Middle>
          </b:Person>
        </b:NameList>
      </b:Author>
    </b:Author>
    <b:Title>Código Limpio</b:Title>
    <b:Year>2012</b:Year>
    <b:Publisher>ANAYA</b:Publisher>
    <b:RefOrder>9</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2B502A9-3776-40F9-BA60-F9409A7CA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3182</Words>
  <Characters>72506</Characters>
  <Application>Microsoft Office Word</Application>
  <DocSecurity>0</DocSecurity>
  <Lines>604</Lines>
  <Paragraphs>17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5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Tadeus</cp:lastModifiedBy>
  <cp:revision>4</cp:revision>
  <cp:lastPrinted>2023-02-12T17:35:00Z</cp:lastPrinted>
  <dcterms:created xsi:type="dcterms:W3CDTF">2023-02-12T17:34:00Z</dcterms:created>
  <dcterms:modified xsi:type="dcterms:W3CDTF">2023-02-12T17:36:00Z</dcterms:modified>
</cp:coreProperties>
</file>